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1EC0" w:rsidRDefault="00E12B32" w:rsidP="00F96FCA">
      <w:pPr>
        <w:pStyle w:val="1"/>
        <w:tabs>
          <w:tab w:val="clear" w:pos="709"/>
          <w:tab w:val="left" w:pos="0"/>
        </w:tabs>
        <w:rPr>
          <w:noProof/>
        </w:rPr>
      </w:pPr>
      <w:bookmarkStart w:id="0" w:name="_Toc359929601"/>
      <w:bookmarkStart w:id="1" w:name="_Toc359943966"/>
      <w:r>
        <w:t>ОГЛАВЛЕНИЕ</w:t>
      </w:r>
      <w:bookmarkEnd w:id="0"/>
      <w:bookmarkEnd w:id="1"/>
      <w:r w:rsidR="006757C7">
        <w:fldChar w:fldCharType="begin"/>
      </w:r>
      <w:r w:rsidR="00260BD9">
        <w:instrText xml:space="preserve"> TOC \o "1-3" \h \z \u </w:instrText>
      </w:r>
      <w:r w:rsidR="006757C7">
        <w:fldChar w:fldCharType="separate"/>
      </w:r>
    </w:p>
    <w:p w:rsidR="00841EC0" w:rsidRDefault="00841EC0">
      <w:pPr>
        <w:pStyle w:val="11"/>
        <w:tabs>
          <w:tab w:val="right" w:pos="9345"/>
        </w:tabs>
        <w:rPr>
          <w:rFonts w:asciiTheme="minorHAnsi" w:eastAsiaTheme="minorEastAsia" w:hAnsiTheme="minorHAnsi"/>
          <w:noProof/>
          <w:sz w:val="22"/>
          <w:lang w:eastAsia="ru-RU"/>
        </w:rPr>
      </w:pPr>
      <w:hyperlink w:anchor="_Toc359943966" w:history="1">
        <w:r w:rsidRPr="000972FF">
          <w:rPr>
            <w:rStyle w:val="a5"/>
            <w:noProof/>
          </w:rPr>
          <w:t>ОГЛАВЛЕНИЕ</w:t>
        </w:r>
        <w:r>
          <w:rPr>
            <w:noProof/>
            <w:webHidden/>
          </w:rPr>
          <w:tab/>
        </w:r>
        <w:r>
          <w:rPr>
            <w:noProof/>
            <w:webHidden/>
          </w:rPr>
          <w:fldChar w:fldCharType="begin"/>
        </w:r>
        <w:r>
          <w:rPr>
            <w:noProof/>
            <w:webHidden/>
          </w:rPr>
          <w:instrText xml:space="preserve"> PAGEREF _Toc359943966 \h </w:instrText>
        </w:r>
        <w:r>
          <w:rPr>
            <w:noProof/>
            <w:webHidden/>
          </w:rPr>
        </w:r>
        <w:r>
          <w:rPr>
            <w:noProof/>
            <w:webHidden/>
          </w:rPr>
          <w:fldChar w:fldCharType="separate"/>
        </w:r>
        <w:r>
          <w:rPr>
            <w:noProof/>
            <w:webHidden/>
          </w:rPr>
          <w:t>1</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67" w:history="1">
        <w:r w:rsidRPr="000972FF">
          <w:rPr>
            <w:rStyle w:val="a5"/>
            <w:noProof/>
          </w:rPr>
          <w:t>ВВЕДЕНИЕ</w:t>
        </w:r>
        <w:r>
          <w:rPr>
            <w:noProof/>
            <w:webHidden/>
          </w:rPr>
          <w:tab/>
        </w:r>
        <w:r>
          <w:rPr>
            <w:noProof/>
            <w:webHidden/>
          </w:rPr>
          <w:fldChar w:fldCharType="begin"/>
        </w:r>
        <w:r>
          <w:rPr>
            <w:noProof/>
            <w:webHidden/>
          </w:rPr>
          <w:instrText xml:space="preserve"> PAGEREF _Toc359943967 \h </w:instrText>
        </w:r>
        <w:r>
          <w:rPr>
            <w:noProof/>
            <w:webHidden/>
          </w:rPr>
        </w:r>
        <w:r>
          <w:rPr>
            <w:noProof/>
            <w:webHidden/>
          </w:rPr>
          <w:fldChar w:fldCharType="separate"/>
        </w:r>
        <w:r>
          <w:rPr>
            <w:noProof/>
            <w:webHidden/>
          </w:rPr>
          <w:t>3</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68" w:history="1">
        <w:r w:rsidRPr="000972FF">
          <w:rPr>
            <w:rStyle w:val="a5"/>
            <w:noProof/>
          </w:rPr>
          <w:t>ГЛАВА 1. АНАЛ</w:t>
        </w:r>
        <w:r w:rsidRPr="000972FF">
          <w:rPr>
            <w:rStyle w:val="a5"/>
            <w:noProof/>
          </w:rPr>
          <w:t>И</w:t>
        </w:r>
        <w:r w:rsidRPr="000972FF">
          <w:rPr>
            <w:rStyle w:val="a5"/>
            <w:noProof/>
          </w:rPr>
          <w:t>З ТРЕБОВАНИЙ К ПРОГРАММЕ</w:t>
        </w:r>
        <w:r>
          <w:rPr>
            <w:noProof/>
            <w:webHidden/>
          </w:rPr>
          <w:tab/>
        </w:r>
        <w:r>
          <w:rPr>
            <w:noProof/>
            <w:webHidden/>
          </w:rPr>
          <w:fldChar w:fldCharType="begin"/>
        </w:r>
        <w:r>
          <w:rPr>
            <w:noProof/>
            <w:webHidden/>
          </w:rPr>
          <w:instrText xml:space="preserve"> PAGEREF _Toc359943968 \h </w:instrText>
        </w:r>
        <w:r>
          <w:rPr>
            <w:noProof/>
            <w:webHidden/>
          </w:rPr>
        </w:r>
        <w:r>
          <w:rPr>
            <w:noProof/>
            <w:webHidden/>
          </w:rPr>
          <w:fldChar w:fldCharType="separate"/>
        </w:r>
        <w:r>
          <w:rPr>
            <w:noProof/>
            <w:webHidden/>
          </w:rPr>
          <w:t>5</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69" w:history="1">
        <w:r w:rsidRPr="000972FF">
          <w:rPr>
            <w:rStyle w:val="a5"/>
            <w:noProof/>
          </w:rPr>
          <w:t>1</w:t>
        </w:r>
        <w:r>
          <w:rPr>
            <w:rFonts w:asciiTheme="minorHAnsi" w:eastAsiaTheme="minorEastAsia" w:hAnsiTheme="minorHAnsi"/>
            <w:noProof/>
            <w:sz w:val="22"/>
            <w:lang w:eastAsia="ru-RU"/>
          </w:rPr>
          <w:tab/>
        </w:r>
        <w:r w:rsidRPr="000972FF">
          <w:rPr>
            <w:rStyle w:val="a5"/>
            <w:noProof/>
          </w:rPr>
          <w:t>Анализ рынка мобильных приложений</w:t>
        </w:r>
        <w:r>
          <w:rPr>
            <w:noProof/>
            <w:webHidden/>
          </w:rPr>
          <w:tab/>
        </w:r>
        <w:r>
          <w:rPr>
            <w:noProof/>
            <w:webHidden/>
          </w:rPr>
          <w:fldChar w:fldCharType="begin"/>
        </w:r>
        <w:r>
          <w:rPr>
            <w:noProof/>
            <w:webHidden/>
          </w:rPr>
          <w:instrText xml:space="preserve"> PAGEREF _Toc359943969 \h </w:instrText>
        </w:r>
        <w:r>
          <w:rPr>
            <w:noProof/>
            <w:webHidden/>
          </w:rPr>
        </w:r>
        <w:r>
          <w:rPr>
            <w:noProof/>
            <w:webHidden/>
          </w:rPr>
          <w:fldChar w:fldCharType="separate"/>
        </w:r>
        <w:r>
          <w:rPr>
            <w:noProof/>
            <w:webHidden/>
          </w:rPr>
          <w:t>5</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0" w:history="1">
        <w:r w:rsidRPr="000972FF">
          <w:rPr>
            <w:rStyle w:val="a5"/>
            <w:noProof/>
          </w:rPr>
          <w:t>2</w:t>
        </w:r>
        <w:r>
          <w:rPr>
            <w:rFonts w:asciiTheme="minorHAnsi" w:eastAsiaTheme="minorEastAsia" w:hAnsiTheme="minorHAnsi"/>
            <w:noProof/>
            <w:sz w:val="22"/>
            <w:lang w:eastAsia="ru-RU"/>
          </w:rPr>
          <w:tab/>
        </w:r>
        <w:r w:rsidRPr="000972FF">
          <w:rPr>
            <w:rStyle w:val="a5"/>
            <w:noProof/>
          </w:rPr>
          <w:t>Требования к программе</w:t>
        </w:r>
        <w:r>
          <w:rPr>
            <w:noProof/>
            <w:webHidden/>
          </w:rPr>
          <w:tab/>
        </w:r>
        <w:r>
          <w:rPr>
            <w:noProof/>
            <w:webHidden/>
          </w:rPr>
          <w:fldChar w:fldCharType="begin"/>
        </w:r>
        <w:r>
          <w:rPr>
            <w:noProof/>
            <w:webHidden/>
          </w:rPr>
          <w:instrText xml:space="preserve"> PAGEREF _Toc359943970 \h </w:instrText>
        </w:r>
        <w:r>
          <w:rPr>
            <w:noProof/>
            <w:webHidden/>
          </w:rPr>
        </w:r>
        <w:r>
          <w:rPr>
            <w:noProof/>
            <w:webHidden/>
          </w:rPr>
          <w:fldChar w:fldCharType="separate"/>
        </w:r>
        <w:r>
          <w:rPr>
            <w:noProof/>
            <w:webHidden/>
          </w:rPr>
          <w:t>8</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1" w:history="1">
        <w:r w:rsidRPr="000972FF">
          <w:rPr>
            <w:rStyle w:val="a5"/>
            <w:noProof/>
          </w:rPr>
          <w:t>3</w:t>
        </w:r>
        <w:r>
          <w:rPr>
            <w:rFonts w:asciiTheme="minorHAnsi" w:eastAsiaTheme="minorEastAsia" w:hAnsiTheme="minorHAnsi"/>
            <w:noProof/>
            <w:sz w:val="22"/>
            <w:lang w:eastAsia="ru-RU"/>
          </w:rPr>
          <w:tab/>
        </w:r>
        <w:r w:rsidRPr="000972FF">
          <w:rPr>
            <w:rStyle w:val="a5"/>
            <w:noProof/>
          </w:rPr>
          <w:t>Средства разработки</w:t>
        </w:r>
        <w:r>
          <w:rPr>
            <w:noProof/>
            <w:webHidden/>
          </w:rPr>
          <w:tab/>
        </w:r>
        <w:r>
          <w:rPr>
            <w:noProof/>
            <w:webHidden/>
          </w:rPr>
          <w:fldChar w:fldCharType="begin"/>
        </w:r>
        <w:r>
          <w:rPr>
            <w:noProof/>
            <w:webHidden/>
          </w:rPr>
          <w:instrText xml:space="preserve"> PAGEREF _Toc359943971 \h </w:instrText>
        </w:r>
        <w:r>
          <w:rPr>
            <w:noProof/>
            <w:webHidden/>
          </w:rPr>
        </w:r>
        <w:r>
          <w:rPr>
            <w:noProof/>
            <w:webHidden/>
          </w:rPr>
          <w:fldChar w:fldCharType="separate"/>
        </w:r>
        <w:r>
          <w:rPr>
            <w:noProof/>
            <w:webHidden/>
          </w:rPr>
          <w:t>15</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72" w:history="1">
        <w:r w:rsidRPr="000972FF">
          <w:rPr>
            <w:rStyle w:val="a5"/>
            <w:noProof/>
          </w:rPr>
          <w:t>ГЛАВА 2. РАЗРАБОТКА ПРОГРАММНОГО ОБЕСПЕЧЕНИЯ</w:t>
        </w:r>
        <w:r>
          <w:rPr>
            <w:noProof/>
            <w:webHidden/>
          </w:rPr>
          <w:tab/>
        </w:r>
        <w:r>
          <w:rPr>
            <w:noProof/>
            <w:webHidden/>
          </w:rPr>
          <w:fldChar w:fldCharType="begin"/>
        </w:r>
        <w:r>
          <w:rPr>
            <w:noProof/>
            <w:webHidden/>
          </w:rPr>
          <w:instrText xml:space="preserve"> PAGEREF _Toc359943972 \h </w:instrText>
        </w:r>
        <w:r>
          <w:rPr>
            <w:noProof/>
            <w:webHidden/>
          </w:rPr>
        </w:r>
        <w:r>
          <w:rPr>
            <w:noProof/>
            <w:webHidden/>
          </w:rPr>
          <w:fldChar w:fldCharType="separate"/>
        </w:r>
        <w:r>
          <w:rPr>
            <w:noProof/>
            <w:webHidden/>
          </w:rPr>
          <w:t>17</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3" w:history="1">
        <w:r w:rsidRPr="000972FF">
          <w:rPr>
            <w:rStyle w:val="a5"/>
            <w:noProof/>
          </w:rPr>
          <w:t>1</w:t>
        </w:r>
        <w:r>
          <w:rPr>
            <w:rFonts w:asciiTheme="minorHAnsi" w:eastAsiaTheme="minorEastAsia" w:hAnsiTheme="minorHAnsi"/>
            <w:noProof/>
            <w:sz w:val="22"/>
            <w:lang w:eastAsia="ru-RU"/>
          </w:rPr>
          <w:tab/>
        </w:r>
        <w:r w:rsidRPr="000972FF">
          <w:rPr>
            <w:rStyle w:val="a5"/>
            <w:noProof/>
          </w:rPr>
          <w:t>Проектирование базы данных</w:t>
        </w:r>
        <w:r>
          <w:rPr>
            <w:noProof/>
            <w:webHidden/>
          </w:rPr>
          <w:tab/>
        </w:r>
        <w:r>
          <w:rPr>
            <w:noProof/>
            <w:webHidden/>
          </w:rPr>
          <w:fldChar w:fldCharType="begin"/>
        </w:r>
        <w:r>
          <w:rPr>
            <w:noProof/>
            <w:webHidden/>
          </w:rPr>
          <w:instrText xml:space="preserve"> PAGEREF _Toc359943973 \h </w:instrText>
        </w:r>
        <w:r>
          <w:rPr>
            <w:noProof/>
            <w:webHidden/>
          </w:rPr>
        </w:r>
        <w:r>
          <w:rPr>
            <w:noProof/>
            <w:webHidden/>
          </w:rPr>
          <w:fldChar w:fldCharType="separate"/>
        </w:r>
        <w:r>
          <w:rPr>
            <w:noProof/>
            <w:webHidden/>
          </w:rPr>
          <w:t>17</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4" w:history="1">
        <w:r w:rsidRPr="000972FF">
          <w:rPr>
            <w:rStyle w:val="a5"/>
            <w:noProof/>
          </w:rPr>
          <w:t>2</w:t>
        </w:r>
        <w:r>
          <w:rPr>
            <w:rFonts w:asciiTheme="minorHAnsi" w:eastAsiaTheme="minorEastAsia" w:hAnsiTheme="minorHAnsi"/>
            <w:noProof/>
            <w:sz w:val="22"/>
            <w:lang w:eastAsia="ru-RU"/>
          </w:rPr>
          <w:tab/>
        </w:r>
        <w:r w:rsidRPr="000972FF">
          <w:rPr>
            <w:rStyle w:val="a5"/>
            <w:noProof/>
          </w:rPr>
          <w:t>Проектирование программного обеспечения</w:t>
        </w:r>
        <w:r>
          <w:rPr>
            <w:noProof/>
            <w:webHidden/>
          </w:rPr>
          <w:tab/>
        </w:r>
        <w:r>
          <w:rPr>
            <w:noProof/>
            <w:webHidden/>
          </w:rPr>
          <w:fldChar w:fldCharType="begin"/>
        </w:r>
        <w:r>
          <w:rPr>
            <w:noProof/>
            <w:webHidden/>
          </w:rPr>
          <w:instrText xml:space="preserve"> PAGEREF _Toc359943974 \h </w:instrText>
        </w:r>
        <w:r>
          <w:rPr>
            <w:noProof/>
            <w:webHidden/>
          </w:rPr>
        </w:r>
        <w:r>
          <w:rPr>
            <w:noProof/>
            <w:webHidden/>
          </w:rPr>
          <w:fldChar w:fldCharType="separate"/>
        </w:r>
        <w:r>
          <w:rPr>
            <w:noProof/>
            <w:webHidden/>
          </w:rPr>
          <w:t>21</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5" w:history="1">
        <w:r w:rsidRPr="000972FF">
          <w:rPr>
            <w:rStyle w:val="a5"/>
            <w:noProof/>
          </w:rPr>
          <w:t>3</w:t>
        </w:r>
        <w:r>
          <w:rPr>
            <w:rFonts w:asciiTheme="minorHAnsi" w:eastAsiaTheme="minorEastAsia" w:hAnsiTheme="minorHAnsi"/>
            <w:noProof/>
            <w:sz w:val="22"/>
            <w:lang w:eastAsia="ru-RU"/>
          </w:rPr>
          <w:tab/>
        </w:r>
        <w:r w:rsidRPr="000972FF">
          <w:rPr>
            <w:rStyle w:val="a5"/>
            <w:noProof/>
          </w:rPr>
          <w:t>Интерфейс</w:t>
        </w:r>
        <w:r>
          <w:rPr>
            <w:noProof/>
            <w:webHidden/>
          </w:rPr>
          <w:tab/>
        </w:r>
        <w:r>
          <w:rPr>
            <w:noProof/>
            <w:webHidden/>
          </w:rPr>
          <w:fldChar w:fldCharType="begin"/>
        </w:r>
        <w:r>
          <w:rPr>
            <w:noProof/>
            <w:webHidden/>
          </w:rPr>
          <w:instrText xml:space="preserve"> PAGEREF _Toc359943975 \h </w:instrText>
        </w:r>
        <w:r>
          <w:rPr>
            <w:noProof/>
            <w:webHidden/>
          </w:rPr>
        </w:r>
        <w:r>
          <w:rPr>
            <w:noProof/>
            <w:webHidden/>
          </w:rPr>
          <w:fldChar w:fldCharType="separate"/>
        </w:r>
        <w:r>
          <w:rPr>
            <w:noProof/>
            <w:webHidden/>
          </w:rPr>
          <w:t>29</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76" w:history="1">
        <w:r w:rsidRPr="000972FF">
          <w:rPr>
            <w:rStyle w:val="a5"/>
            <w:noProof/>
          </w:rPr>
          <w:t>ГЛАВА 3. ТЕСТИРОВАНИЕ ПРОГРАММЫ</w:t>
        </w:r>
        <w:r>
          <w:rPr>
            <w:noProof/>
            <w:webHidden/>
          </w:rPr>
          <w:tab/>
        </w:r>
        <w:r>
          <w:rPr>
            <w:noProof/>
            <w:webHidden/>
          </w:rPr>
          <w:fldChar w:fldCharType="begin"/>
        </w:r>
        <w:r>
          <w:rPr>
            <w:noProof/>
            <w:webHidden/>
          </w:rPr>
          <w:instrText xml:space="preserve"> PAGEREF _Toc359943976 \h </w:instrText>
        </w:r>
        <w:r>
          <w:rPr>
            <w:noProof/>
            <w:webHidden/>
          </w:rPr>
        </w:r>
        <w:r>
          <w:rPr>
            <w:noProof/>
            <w:webHidden/>
          </w:rPr>
          <w:fldChar w:fldCharType="separate"/>
        </w:r>
        <w:r>
          <w:rPr>
            <w:noProof/>
            <w:webHidden/>
          </w:rPr>
          <w:t>36</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77" w:history="1">
        <w:r w:rsidRPr="000972FF">
          <w:rPr>
            <w:rStyle w:val="a5"/>
            <w:noProof/>
          </w:rPr>
          <w:t>1</w:t>
        </w:r>
        <w:r>
          <w:rPr>
            <w:rFonts w:asciiTheme="minorHAnsi" w:eastAsiaTheme="minorEastAsia" w:hAnsiTheme="minorHAnsi"/>
            <w:noProof/>
            <w:sz w:val="22"/>
            <w:lang w:eastAsia="ru-RU"/>
          </w:rPr>
          <w:tab/>
        </w:r>
        <w:r w:rsidRPr="000972FF">
          <w:rPr>
            <w:rStyle w:val="a5"/>
            <w:noProof/>
          </w:rPr>
          <w:t>Тестирование</w:t>
        </w:r>
        <w:r>
          <w:rPr>
            <w:noProof/>
            <w:webHidden/>
          </w:rPr>
          <w:tab/>
        </w:r>
        <w:r>
          <w:rPr>
            <w:noProof/>
            <w:webHidden/>
          </w:rPr>
          <w:fldChar w:fldCharType="begin"/>
        </w:r>
        <w:r>
          <w:rPr>
            <w:noProof/>
            <w:webHidden/>
          </w:rPr>
          <w:instrText xml:space="preserve"> PAGEREF _Toc359943977 \h </w:instrText>
        </w:r>
        <w:r>
          <w:rPr>
            <w:noProof/>
            <w:webHidden/>
          </w:rPr>
        </w:r>
        <w:r>
          <w:rPr>
            <w:noProof/>
            <w:webHidden/>
          </w:rPr>
          <w:fldChar w:fldCharType="separate"/>
        </w:r>
        <w:r>
          <w:rPr>
            <w:noProof/>
            <w:webHidden/>
          </w:rPr>
          <w:t>36</w:t>
        </w:r>
        <w:r>
          <w:rPr>
            <w:noProof/>
            <w:webHidden/>
          </w:rPr>
          <w:fldChar w:fldCharType="end"/>
        </w:r>
      </w:hyperlink>
    </w:p>
    <w:p w:rsidR="00841EC0" w:rsidRDefault="00841EC0">
      <w:pPr>
        <w:pStyle w:val="31"/>
        <w:tabs>
          <w:tab w:val="left" w:pos="1320"/>
          <w:tab w:val="right" w:pos="9345"/>
        </w:tabs>
        <w:rPr>
          <w:rFonts w:asciiTheme="minorHAnsi" w:eastAsiaTheme="minorEastAsia" w:hAnsiTheme="minorHAnsi"/>
          <w:noProof/>
          <w:sz w:val="22"/>
          <w:lang w:eastAsia="ru-RU"/>
        </w:rPr>
      </w:pPr>
      <w:hyperlink w:anchor="_Toc359943978" w:history="1">
        <w:r w:rsidRPr="000972FF">
          <w:rPr>
            <w:rStyle w:val="a5"/>
            <w:noProof/>
          </w:rPr>
          <w:t>1.1</w:t>
        </w:r>
        <w:r>
          <w:rPr>
            <w:rFonts w:asciiTheme="minorHAnsi" w:eastAsiaTheme="minorEastAsia" w:hAnsiTheme="minorHAnsi"/>
            <w:noProof/>
            <w:sz w:val="22"/>
            <w:lang w:eastAsia="ru-RU"/>
          </w:rPr>
          <w:tab/>
        </w:r>
        <w:r w:rsidRPr="000972FF">
          <w:rPr>
            <w:rStyle w:val="a5"/>
            <w:noProof/>
          </w:rPr>
          <w:t>Функциональное тестирование</w:t>
        </w:r>
        <w:r>
          <w:rPr>
            <w:noProof/>
            <w:webHidden/>
          </w:rPr>
          <w:tab/>
        </w:r>
        <w:r>
          <w:rPr>
            <w:noProof/>
            <w:webHidden/>
          </w:rPr>
          <w:fldChar w:fldCharType="begin"/>
        </w:r>
        <w:r>
          <w:rPr>
            <w:noProof/>
            <w:webHidden/>
          </w:rPr>
          <w:instrText xml:space="preserve"> PAGEREF _Toc359943978 \h </w:instrText>
        </w:r>
        <w:r>
          <w:rPr>
            <w:noProof/>
            <w:webHidden/>
          </w:rPr>
        </w:r>
        <w:r>
          <w:rPr>
            <w:noProof/>
            <w:webHidden/>
          </w:rPr>
          <w:fldChar w:fldCharType="separate"/>
        </w:r>
        <w:r>
          <w:rPr>
            <w:noProof/>
            <w:webHidden/>
          </w:rPr>
          <w:t>36</w:t>
        </w:r>
        <w:r>
          <w:rPr>
            <w:noProof/>
            <w:webHidden/>
          </w:rPr>
          <w:fldChar w:fldCharType="end"/>
        </w:r>
      </w:hyperlink>
    </w:p>
    <w:p w:rsidR="00841EC0" w:rsidRDefault="00841EC0">
      <w:pPr>
        <w:pStyle w:val="31"/>
        <w:tabs>
          <w:tab w:val="left" w:pos="1320"/>
          <w:tab w:val="right" w:pos="9345"/>
        </w:tabs>
        <w:rPr>
          <w:rFonts w:asciiTheme="minorHAnsi" w:eastAsiaTheme="minorEastAsia" w:hAnsiTheme="minorHAnsi"/>
          <w:noProof/>
          <w:sz w:val="22"/>
          <w:lang w:eastAsia="ru-RU"/>
        </w:rPr>
      </w:pPr>
      <w:hyperlink w:anchor="_Toc359943979" w:history="1">
        <w:r w:rsidRPr="000972FF">
          <w:rPr>
            <w:rStyle w:val="a5"/>
            <w:noProof/>
          </w:rPr>
          <w:t>1.2</w:t>
        </w:r>
        <w:r>
          <w:rPr>
            <w:rFonts w:asciiTheme="minorHAnsi" w:eastAsiaTheme="minorEastAsia" w:hAnsiTheme="minorHAnsi"/>
            <w:noProof/>
            <w:sz w:val="22"/>
            <w:lang w:eastAsia="ru-RU"/>
          </w:rPr>
          <w:tab/>
        </w:r>
        <w:r w:rsidRPr="000972FF">
          <w:rPr>
            <w:rStyle w:val="a5"/>
            <w:noProof/>
          </w:rPr>
          <w:t>Тестирование производительности</w:t>
        </w:r>
        <w:r>
          <w:rPr>
            <w:noProof/>
            <w:webHidden/>
          </w:rPr>
          <w:tab/>
        </w:r>
        <w:r>
          <w:rPr>
            <w:noProof/>
            <w:webHidden/>
          </w:rPr>
          <w:fldChar w:fldCharType="begin"/>
        </w:r>
        <w:r>
          <w:rPr>
            <w:noProof/>
            <w:webHidden/>
          </w:rPr>
          <w:instrText xml:space="preserve"> PAGEREF _Toc359943979 \h </w:instrText>
        </w:r>
        <w:r>
          <w:rPr>
            <w:noProof/>
            <w:webHidden/>
          </w:rPr>
        </w:r>
        <w:r>
          <w:rPr>
            <w:noProof/>
            <w:webHidden/>
          </w:rPr>
          <w:fldChar w:fldCharType="separate"/>
        </w:r>
        <w:r>
          <w:rPr>
            <w:noProof/>
            <w:webHidden/>
          </w:rPr>
          <w:t>39</w:t>
        </w:r>
        <w:r>
          <w:rPr>
            <w:noProof/>
            <w:webHidden/>
          </w:rPr>
          <w:fldChar w:fldCharType="end"/>
        </w:r>
      </w:hyperlink>
    </w:p>
    <w:p w:rsidR="00841EC0" w:rsidRDefault="00841EC0">
      <w:pPr>
        <w:pStyle w:val="31"/>
        <w:tabs>
          <w:tab w:val="left" w:pos="1320"/>
          <w:tab w:val="right" w:pos="9345"/>
        </w:tabs>
        <w:rPr>
          <w:rFonts w:asciiTheme="minorHAnsi" w:eastAsiaTheme="minorEastAsia" w:hAnsiTheme="minorHAnsi"/>
          <w:noProof/>
          <w:sz w:val="22"/>
          <w:lang w:eastAsia="ru-RU"/>
        </w:rPr>
      </w:pPr>
      <w:hyperlink w:anchor="_Toc359943980" w:history="1">
        <w:r w:rsidRPr="000972FF">
          <w:rPr>
            <w:rStyle w:val="a5"/>
            <w:noProof/>
          </w:rPr>
          <w:t>1.3</w:t>
        </w:r>
        <w:r>
          <w:rPr>
            <w:rFonts w:asciiTheme="minorHAnsi" w:eastAsiaTheme="minorEastAsia" w:hAnsiTheme="minorHAnsi"/>
            <w:noProof/>
            <w:sz w:val="22"/>
            <w:lang w:eastAsia="ru-RU"/>
          </w:rPr>
          <w:tab/>
        </w:r>
        <w:r w:rsidRPr="000972FF">
          <w:rPr>
            <w:rStyle w:val="a5"/>
            <w:noProof/>
          </w:rPr>
          <w:t>Тестирование пользовательского интерфейса</w:t>
        </w:r>
        <w:r>
          <w:rPr>
            <w:noProof/>
            <w:webHidden/>
          </w:rPr>
          <w:tab/>
        </w:r>
        <w:r>
          <w:rPr>
            <w:noProof/>
            <w:webHidden/>
          </w:rPr>
          <w:fldChar w:fldCharType="begin"/>
        </w:r>
        <w:r>
          <w:rPr>
            <w:noProof/>
            <w:webHidden/>
          </w:rPr>
          <w:instrText xml:space="preserve"> PAGEREF _Toc359943980 \h </w:instrText>
        </w:r>
        <w:r>
          <w:rPr>
            <w:noProof/>
            <w:webHidden/>
          </w:rPr>
        </w:r>
        <w:r>
          <w:rPr>
            <w:noProof/>
            <w:webHidden/>
          </w:rPr>
          <w:fldChar w:fldCharType="separate"/>
        </w:r>
        <w:r>
          <w:rPr>
            <w:noProof/>
            <w:webHidden/>
          </w:rPr>
          <w:t>42</w:t>
        </w:r>
        <w:r>
          <w:rPr>
            <w:noProof/>
            <w:webHidden/>
          </w:rPr>
          <w:fldChar w:fldCharType="end"/>
        </w:r>
      </w:hyperlink>
    </w:p>
    <w:p w:rsidR="00841EC0" w:rsidRDefault="00841EC0">
      <w:pPr>
        <w:pStyle w:val="21"/>
        <w:tabs>
          <w:tab w:val="left" w:pos="660"/>
          <w:tab w:val="right" w:pos="9345"/>
        </w:tabs>
        <w:rPr>
          <w:rFonts w:asciiTheme="minorHAnsi" w:eastAsiaTheme="minorEastAsia" w:hAnsiTheme="minorHAnsi"/>
          <w:noProof/>
          <w:sz w:val="22"/>
          <w:lang w:eastAsia="ru-RU"/>
        </w:rPr>
      </w:pPr>
      <w:hyperlink w:anchor="_Toc359943981" w:history="1">
        <w:r w:rsidRPr="000972FF">
          <w:rPr>
            <w:rStyle w:val="a5"/>
            <w:noProof/>
          </w:rPr>
          <w:t>2</w:t>
        </w:r>
        <w:r>
          <w:rPr>
            <w:rFonts w:asciiTheme="minorHAnsi" w:eastAsiaTheme="minorEastAsia" w:hAnsiTheme="minorHAnsi"/>
            <w:noProof/>
            <w:sz w:val="22"/>
            <w:lang w:eastAsia="ru-RU"/>
          </w:rPr>
          <w:tab/>
        </w:r>
        <w:r w:rsidRPr="000972FF">
          <w:rPr>
            <w:rStyle w:val="a5"/>
            <w:noProof/>
          </w:rPr>
          <w:t>Перспективы</w:t>
        </w:r>
        <w:r>
          <w:rPr>
            <w:noProof/>
            <w:webHidden/>
          </w:rPr>
          <w:tab/>
        </w:r>
        <w:r>
          <w:rPr>
            <w:noProof/>
            <w:webHidden/>
          </w:rPr>
          <w:fldChar w:fldCharType="begin"/>
        </w:r>
        <w:r>
          <w:rPr>
            <w:noProof/>
            <w:webHidden/>
          </w:rPr>
          <w:instrText xml:space="preserve"> PAGEREF _Toc359943981 \h </w:instrText>
        </w:r>
        <w:r>
          <w:rPr>
            <w:noProof/>
            <w:webHidden/>
          </w:rPr>
        </w:r>
        <w:r>
          <w:rPr>
            <w:noProof/>
            <w:webHidden/>
          </w:rPr>
          <w:fldChar w:fldCharType="separate"/>
        </w:r>
        <w:r>
          <w:rPr>
            <w:noProof/>
            <w:webHidden/>
          </w:rPr>
          <w:t>45</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2" w:history="1">
        <w:r w:rsidRPr="000972FF">
          <w:rPr>
            <w:rStyle w:val="a5"/>
            <w:noProof/>
          </w:rPr>
          <w:t>ЗАКЛЮЧЕНИЕ</w:t>
        </w:r>
        <w:r>
          <w:rPr>
            <w:noProof/>
            <w:webHidden/>
          </w:rPr>
          <w:tab/>
        </w:r>
        <w:r>
          <w:rPr>
            <w:noProof/>
            <w:webHidden/>
          </w:rPr>
          <w:fldChar w:fldCharType="begin"/>
        </w:r>
        <w:r>
          <w:rPr>
            <w:noProof/>
            <w:webHidden/>
          </w:rPr>
          <w:instrText xml:space="preserve"> PAGEREF _Toc359943982 \h </w:instrText>
        </w:r>
        <w:r>
          <w:rPr>
            <w:noProof/>
            <w:webHidden/>
          </w:rPr>
        </w:r>
        <w:r>
          <w:rPr>
            <w:noProof/>
            <w:webHidden/>
          </w:rPr>
          <w:fldChar w:fldCharType="separate"/>
        </w:r>
        <w:r>
          <w:rPr>
            <w:noProof/>
            <w:webHidden/>
          </w:rPr>
          <w:t>46</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3" w:history="1">
        <w:r w:rsidRPr="000972FF">
          <w:rPr>
            <w:rStyle w:val="a5"/>
            <w:noProof/>
          </w:rPr>
          <w:t>СПИСОК ИСПОЛЬЗОВАННЫХ ИСТ</w:t>
        </w:r>
        <w:r w:rsidRPr="000972FF">
          <w:rPr>
            <w:rStyle w:val="a5"/>
            <w:noProof/>
          </w:rPr>
          <w:t>О</w:t>
        </w:r>
        <w:r w:rsidRPr="000972FF">
          <w:rPr>
            <w:rStyle w:val="a5"/>
            <w:noProof/>
          </w:rPr>
          <w:t>ЧНИКОВ</w:t>
        </w:r>
        <w:r>
          <w:rPr>
            <w:noProof/>
            <w:webHidden/>
          </w:rPr>
          <w:tab/>
        </w:r>
        <w:r>
          <w:rPr>
            <w:noProof/>
            <w:webHidden/>
          </w:rPr>
          <w:fldChar w:fldCharType="begin"/>
        </w:r>
        <w:r>
          <w:rPr>
            <w:noProof/>
            <w:webHidden/>
          </w:rPr>
          <w:instrText xml:space="preserve"> PAGEREF _Toc359943983 \h </w:instrText>
        </w:r>
        <w:r>
          <w:rPr>
            <w:noProof/>
            <w:webHidden/>
          </w:rPr>
        </w:r>
        <w:r>
          <w:rPr>
            <w:noProof/>
            <w:webHidden/>
          </w:rPr>
          <w:fldChar w:fldCharType="separate"/>
        </w:r>
        <w:r>
          <w:rPr>
            <w:noProof/>
            <w:webHidden/>
          </w:rPr>
          <w:t>47</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4" w:history="1">
        <w:r w:rsidRPr="000972FF">
          <w:rPr>
            <w:rStyle w:val="a5"/>
            <w:noProof/>
          </w:rPr>
          <w:t>ПРИЛОЖЕНИЕ А</w:t>
        </w:r>
        <w:r>
          <w:rPr>
            <w:noProof/>
            <w:webHidden/>
          </w:rPr>
          <w:tab/>
        </w:r>
        <w:r>
          <w:rPr>
            <w:noProof/>
            <w:webHidden/>
          </w:rPr>
          <w:fldChar w:fldCharType="begin"/>
        </w:r>
        <w:r>
          <w:rPr>
            <w:noProof/>
            <w:webHidden/>
          </w:rPr>
          <w:instrText xml:space="preserve"> PAGEREF _Toc359943984 \h </w:instrText>
        </w:r>
        <w:r>
          <w:rPr>
            <w:noProof/>
            <w:webHidden/>
          </w:rPr>
        </w:r>
        <w:r>
          <w:rPr>
            <w:noProof/>
            <w:webHidden/>
          </w:rPr>
          <w:fldChar w:fldCharType="separate"/>
        </w:r>
        <w:r>
          <w:rPr>
            <w:noProof/>
            <w:webHidden/>
          </w:rPr>
          <w:t>49</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5" w:history="1">
        <w:r w:rsidRPr="000972FF">
          <w:rPr>
            <w:rStyle w:val="a5"/>
            <w:noProof/>
          </w:rPr>
          <w:t>ПРИЛОЖЕНИЕ Б</w:t>
        </w:r>
        <w:r>
          <w:rPr>
            <w:noProof/>
            <w:webHidden/>
          </w:rPr>
          <w:tab/>
        </w:r>
        <w:r>
          <w:rPr>
            <w:noProof/>
            <w:webHidden/>
          </w:rPr>
          <w:fldChar w:fldCharType="begin"/>
        </w:r>
        <w:r>
          <w:rPr>
            <w:noProof/>
            <w:webHidden/>
          </w:rPr>
          <w:instrText xml:space="preserve"> PAGEREF _Toc359943985 \h </w:instrText>
        </w:r>
        <w:r>
          <w:rPr>
            <w:noProof/>
            <w:webHidden/>
          </w:rPr>
        </w:r>
        <w:r>
          <w:rPr>
            <w:noProof/>
            <w:webHidden/>
          </w:rPr>
          <w:fldChar w:fldCharType="separate"/>
        </w:r>
        <w:r>
          <w:rPr>
            <w:noProof/>
            <w:webHidden/>
          </w:rPr>
          <w:t>74</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6" w:history="1">
        <w:r w:rsidRPr="000972FF">
          <w:rPr>
            <w:rStyle w:val="a5"/>
            <w:noProof/>
          </w:rPr>
          <w:t>ПРИЛОЖЕНИЕ В</w:t>
        </w:r>
        <w:r>
          <w:rPr>
            <w:noProof/>
            <w:webHidden/>
          </w:rPr>
          <w:tab/>
        </w:r>
        <w:r>
          <w:rPr>
            <w:noProof/>
            <w:webHidden/>
          </w:rPr>
          <w:fldChar w:fldCharType="begin"/>
        </w:r>
        <w:r>
          <w:rPr>
            <w:noProof/>
            <w:webHidden/>
          </w:rPr>
          <w:instrText xml:space="preserve"> PAGEREF _Toc359943986 \h </w:instrText>
        </w:r>
        <w:r>
          <w:rPr>
            <w:noProof/>
            <w:webHidden/>
          </w:rPr>
        </w:r>
        <w:r>
          <w:rPr>
            <w:noProof/>
            <w:webHidden/>
          </w:rPr>
          <w:fldChar w:fldCharType="separate"/>
        </w:r>
        <w:r>
          <w:rPr>
            <w:noProof/>
            <w:webHidden/>
          </w:rPr>
          <w:t>108</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7" w:history="1">
        <w:r w:rsidRPr="000972FF">
          <w:rPr>
            <w:rStyle w:val="a5"/>
            <w:noProof/>
          </w:rPr>
          <w:t>ПРИЛОЖЕНИЕ Г</w:t>
        </w:r>
        <w:r>
          <w:rPr>
            <w:noProof/>
            <w:webHidden/>
          </w:rPr>
          <w:tab/>
        </w:r>
        <w:r>
          <w:rPr>
            <w:noProof/>
            <w:webHidden/>
          </w:rPr>
          <w:fldChar w:fldCharType="begin"/>
        </w:r>
        <w:r>
          <w:rPr>
            <w:noProof/>
            <w:webHidden/>
          </w:rPr>
          <w:instrText xml:space="preserve"> PAGEREF _Toc359943987 \h </w:instrText>
        </w:r>
        <w:r>
          <w:rPr>
            <w:noProof/>
            <w:webHidden/>
          </w:rPr>
        </w:r>
        <w:r>
          <w:rPr>
            <w:noProof/>
            <w:webHidden/>
          </w:rPr>
          <w:fldChar w:fldCharType="separate"/>
        </w:r>
        <w:r>
          <w:rPr>
            <w:noProof/>
            <w:webHidden/>
          </w:rPr>
          <w:t>122</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8" w:history="1">
        <w:r w:rsidRPr="000972FF">
          <w:rPr>
            <w:rStyle w:val="a5"/>
            <w:noProof/>
          </w:rPr>
          <w:t>ПРИЛОЖЕНИЕ</w:t>
        </w:r>
        <w:r w:rsidRPr="000972FF">
          <w:rPr>
            <w:rStyle w:val="a5"/>
            <w:noProof/>
            <w:lang w:val="en-US"/>
          </w:rPr>
          <w:t xml:space="preserve"> </w:t>
        </w:r>
        <w:r w:rsidRPr="000972FF">
          <w:rPr>
            <w:rStyle w:val="a5"/>
            <w:noProof/>
          </w:rPr>
          <w:t>Д</w:t>
        </w:r>
        <w:r>
          <w:rPr>
            <w:noProof/>
            <w:webHidden/>
          </w:rPr>
          <w:tab/>
        </w:r>
        <w:r>
          <w:rPr>
            <w:noProof/>
            <w:webHidden/>
          </w:rPr>
          <w:fldChar w:fldCharType="begin"/>
        </w:r>
        <w:r>
          <w:rPr>
            <w:noProof/>
            <w:webHidden/>
          </w:rPr>
          <w:instrText xml:space="preserve"> PAGEREF _Toc359943988 \h </w:instrText>
        </w:r>
        <w:r>
          <w:rPr>
            <w:noProof/>
            <w:webHidden/>
          </w:rPr>
        </w:r>
        <w:r>
          <w:rPr>
            <w:noProof/>
            <w:webHidden/>
          </w:rPr>
          <w:fldChar w:fldCharType="separate"/>
        </w:r>
        <w:r>
          <w:rPr>
            <w:noProof/>
            <w:webHidden/>
          </w:rPr>
          <w:t>143</w:t>
        </w:r>
        <w:r>
          <w:rPr>
            <w:noProof/>
            <w:webHidden/>
          </w:rPr>
          <w:fldChar w:fldCharType="end"/>
        </w:r>
      </w:hyperlink>
    </w:p>
    <w:p w:rsidR="00841EC0" w:rsidRDefault="00841EC0">
      <w:pPr>
        <w:pStyle w:val="11"/>
        <w:tabs>
          <w:tab w:val="right" w:pos="9345"/>
        </w:tabs>
        <w:rPr>
          <w:rFonts w:asciiTheme="minorHAnsi" w:eastAsiaTheme="minorEastAsia" w:hAnsiTheme="minorHAnsi"/>
          <w:noProof/>
          <w:sz w:val="22"/>
          <w:lang w:eastAsia="ru-RU"/>
        </w:rPr>
      </w:pPr>
      <w:hyperlink w:anchor="_Toc359943989" w:history="1">
        <w:r w:rsidRPr="000972FF">
          <w:rPr>
            <w:rStyle w:val="a5"/>
            <w:noProof/>
          </w:rPr>
          <w:t>ПРИЛОЖЕНИЕ Е</w:t>
        </w:r>
        <w:r>
          <w:rPr>
            <w:noProof/>
            <w:webHidden/>
          </w:rPr>
          <w:tab/>
        </w:r>
        <w:r>
          <w:rPr>
            <w:noProof/>
            <w:webHidden/>
          </w:rPr>
          <w:fldChar w:fldCharType="begin"/>
        </w:r>
        <w:r>
          <w:rPr>
            <w:noProof/>
            <w:webHidden/>
          </w:rPr>
          <w:instrText xml:space="preserve"> PAGEREF _Toc359943989 \h </w:instrText>
        </w:r>
        <w:r>
          <w:rPr>
            <w:noProof/>
            <w:webHidden/>
          </w:rPr>
        </w:r>
        <w:r>
          <w:rPr>
            <w:noProof/>
            <w:webHidden/>
          </w:rPr>
          <w:fldChar w:fldCharType="separate"/>
        </w:r>
        <w:r>
          <w:rPr>
            <w:noProof/>
            <w:webHidden/>
          </w:rPr>
          <w:t>146</w:t>
        </w:r>
        <w:r>
          <w:rPr>
            <w:noProof/>
            <w:webHidden/>
          </w:rPr>
          <w:fldChar w:fldCharType="end"/>
        </w:r>
      </w:hyperlink>
    </w:p>
    <w:p w:rsidR="00996179" w:rsidRDefault="006757C7" w:rsidP="00841EC0">
      <w:pPr>
        <w:pStyle w:val="1"/>
        <w:tabs>
          <w:tab w:val="clear" w:pos="709"/>
          <w:tab w:val="left" w:pos="0"/>
        </w:tabs>
      </w:pPr>
      <w:r>
        <w:lastRenderedPageBreak/>
        <w:fldChar w:fldCharType="end"/>
      </w:r>
      <w:bookmarkStart w:id="2" w:name="_Toc359929602"/>
      <w:bookmarkStart w:id="3" w:name="_Toc359943967"/>
      <w:r w:rsidR="00E12B32">
        <w:t>ВВЕДЕНИЕ</w:t>
      </w:r>
      <w:bookmarkEnd w:id="2"/>
      <w:bookmarkEnd w:id="3"/>
    </w:p>
    <w:p w:rsidR="006D7E73" w:rsidRDefault="00260BD9" w:rsidP="00260BD9">
      <w:r>
        <w:tab/>
      </w:r>
      <w:r w:rsidR="006D7E73">
        <w:t>Начиная с 2000 года, технологии мобильных устройств активно укрепляются в различных сферах человеческой деятельности. Не так давно, мобильный телефон для людей ассоциировался только со средством для использования услуг связи,  предоставляемых мобильными операторами. В нынешнее</w:t>
      </w:r>
      <w:r w:rsidR="00D25C0F">
        <w:t xml:space="preserve"> же</w:t>
      </w:r>
      <w:r w:rsidR="006D7E73">
        <w:t xml:space="preserve"> время</w:t>
      </w:r>
      <w:r w:rsidR="00D25C0F">
        <w:t xml:space="preserve"> дела обстоят иначе.</w:t>
      </w:r>
      <w:r w:rsidR="00CF3190">
        <w:t xml:space="preserve"> Технический прогресс не стоит на месте и поэтому</w:t>
      </w:r>
      <w:r w:rsidR="00D25C0F">
        <w:t xml:space="preserve"> </w:t>
      </w:r>
      <w:r w:rsidR="00CF3190">
        <w:t>производители мобильных устройств стремятся вложить в свой продукт поддержку актуальных на данное время инноваций. Как следствие, с</w:t>
      </w:r>
      <w:r w:rsidR="00D25C0F">
        <w:t>овременные</w:t>
      </w:r>
      <w:r w:rsidR="006D7E73">
        <w:t xml:space="preserve"> </w:t>
      </w:r>
      <w:r w:rsidR="00D25C0F">
        <w:t>мобильные телефоны имеют более богатый функционал по сравнению со своими предшественниками.</w:t>
      </w:r>
      <w:r w:rsidR="00CF3190">
        <w:t xml:space="preserve"> Данный функционал по</w:t>
      </w:r>
      <w:r w:rsidR="007766B8">
        <w:t>зволяет упростить жизнь человеку.</w:t>
      </w:r>
      <w:r w:rsidR="00CF3190">
        <w:t xml:space="preserve"> </w:t>
      </w:r>
      <w:r w:rsidR="007766B8">
        <w:t>Существует много примеров подтверждающих этот факт. Например,</w:t>
      </w:r>
      <w:r w:rsidR="00D25C0F">
        <w:t xml:space="preserve"> </w:t>
      </w:r>
      <w:r w:rsidR="007766B8">
        <w:t>н</w:t>
      </w:r>
      <w:r w:rsidR="00FC5C31">
        <w:t xml:space="preserve">е менее </w:t>
      </w:r>
      <w:r w:rsidR="006D7E73">
        <w:t>50%</w:t>
      </w:r>
      <w:r w:rsidR="00FC5C31">
        <w:t xml:space="preserve"> различных</w:t>
      </w:r>
      <w:r w:rsidR="006D7E73">
        <w:t xml:space="preserve"> покупок в США осуществляется с участием мобильного телефона, а</w:t>
      </w:r>
      <w:r w:rsidR="00081E80">
        <w:t>, например,</w:t>
      </w:r>
      <w:r w:rsidR="006D7E73">
        <w:t xml:space="preserve"> в </w:t>
      </w:r>
      <w:r w:rsidR="00081E80">
        <w:t>крупных городах России</w:t>
      </w:r>
      <w:r w:rsidR="006D7E73">
        <w:t xml:space="preserve"> внедряется система оплаты проезда в </w:t>
      </w:r>
      <w:r w:rsidR="00936C20">
        <w:t xml:space="preserve">общественном транспорте </w:t>
      </w:r>
      <w:r w:rsidR="006D7E73">
        <w:t xml:space="preserve">с помощью мобильных </w:t>
      </w:r>
      <w:r w:rsidR="00936C20">
        <w:t>телефонов</w:t>
      </w:r>
      <w:r w:rsidR="006D7E73">
        <w:t xml:space="preserve">. </w:t>
      </w:r>
    </w:p>
    <w:p w:rsidR="006D7E73" w:rsidRDefault="006D7E73" w:rsidP="006D7E73">
      <w:pPr>
        <w:ind w:firstLine="1"/>
      </w:pPr>
      <w:r>
        <w:tab/>
      </w:r>
      <w:r w:rsidR="00081E80">
        <w:t>Тенденцией</w:t>
      </w:r>
      <w:r>
        <w:t xml:space="preserve"> последних лет </w:t>
      </w:r>
      <w:r w:rsidR="00081E80">
        <w:t>является</w:t>
      </w:r>
      <w:r>
        <w:t xml:space="preserve"> </w:t>
      </w:r>
      <w:r w:rsidR="00081E80">
        <w:t>замена</w:t>
      </w:r>
      <w:r>
        <w:t xml:space="preserve"> традиционных способов взаимодействия потребителя с окружающим миром на способы, </w:t>
      </w:r>
      <w:r w:rsidR="00081E80">
        <w:t xml:space="preserve">которые могу быть предоставлены </w:t>
      </w:r>
      <w:r>
        <w:t xml:space="preserve">мобильными инновациями. В </w:t>
      </w:r>
      <w:r w:rsidR="00081E80">
        <w:t>СМИ</w:t>
      </w:r>
      <w:r>
        <w:t xml:space="preserve"> </w:t>
      </w:r>
      <w:r w:rsidR="00081E80">
        <w:t>неоднократно</w:t>
      </w:r>
      <w:r>
        <w:t xml:space="preserve"> звуча</w:t>
      </w:r>
      <w:r w:rsidR="00081E80">
        <w:t>ли</w:t>
      </w:r>
      <w:r>
        <w:t xml:space="preserve"> новости о появлении систем мобильных платежей и прочих удобных</w:t>
      </w:r>
      <w:r w:rsidR="00081E80">
        <w:t xml:space="preserve"> людям</w:t>
      </w:r>
      <w:r>
        <w:t xml:space="preserve"> сервисах.</w:t>
      </w:r>
      <w:r w:rsidR="00936C20">
        <w:t xml:space="preserve"> Возможно, что в скором времени т</w:t>
      </w:r>
      <w:r>
        <w:t xml:space="preserve">елефон </w:t>
      </w:r>
      <w:r w:rsidR="00936C20">
        <w:t>станет заменой</w:t>
      </w:r>
      <w:r>
        <w:t xml:space="preserve"> кошел</w:t>
      </w:r>
      <w:r w:rsidR="00936C20">
        <w:t>ька</w:t>
      </w:r>
      <w:r>
        <w:t>, видеокамер</w:t>
      </w:r>
      <w:r w:rsidR="00936C20">
        <w:t>ы</w:t>
      </w:r>
      <w:r>
        <w:t>, утренн</w:t>
      </w:r>
      <w:r w:rsidR="00936C20">
        <w:t>ей</w:t>
      </w:r>
      <w:r>
        <w:t xml:space="preserve"> газет</w:t>
      </w:r>
      <w:r w:rsidR="00936C20">
        <w:t>ы</w:t>
      </w:r>
      <w:r>
        <w:t>, пропуск</w:t>
      </w:r>
      <w:r w:rsidR="00936C20">
        <w:t>а</w:t>
      </w:r>
      <w:r>
        <w:t xml:space="preserve"> на работу. При этом, в</w:t>
      </w:r>
      <w:r w:rsidR="00936C20">
        <w:t>о многих случаях</w:t>
      </w:r>
      <w:r>
        <w:t>, при переносе в м</w:t>
      </w:r>
      <w:r w:rsidR="00936C20">
        <w:t>обильное устройство</w:t>
      </w:r>
      <w:r>
        <w:t xml:space="preserve">, привычная </w:t>
      </w:r>
      <w:r w:rsidR="00936C20">
        <w:t>всем услуга</w:t>
      </w:r>
      <w:r>
        <w:t xml:space="preserve"> становится гораздо более удобной в </w:t>
      </w:r>
      <w:r w:rsidR="00936C20">
        <w:t>использовании</w:t>
      </w:r>
      <w:r>
        <w:t>, нежели устаревший</w:t>
      </w:r>
      <w:r w:rsidR="00CF3190">
        <w:t xml:space="preserve"> ее</w:t>
      </w:r>
      <w:r>
        <w:t xml:space="preserve"> аналог.</w:t>
      </w:r>
      <w:r w:rsidR="00936C20">
        <w:t xml:space="preserve"> Например,</w:t>
      </w:r>
      <w:r>
        <w:t xml:space="preserve"> </w:t>
      </w:r>
      <w:r w:rsidR="00936C20">
        <w:t>в</w:t>
      </w:r>
      <w:r>
        <w:t xml:space="preserve"> случае с электронной газетой</w:t>
      </w:r>
      <w:r w:rsidR="00936C20">
        <w:t xml:space="preserve"> существует</w:t>
      </w:r>
      <w:r>
        <w:t xml:space="preserve"> возможность </w:t>
      </w:r>
      <w:r w:rsidR="00936C20">
        <w:t>в короткие сроки</w:t>
      </w:r>
      <w:r>
        <w:t xml:space="preserve"> узнать дополнительную информацию о </w:t>
      </w:r>
      <w:r w:rsidR="00936C20">
        <w:t>каком-либо событие или человеке</w:t>
      </w:r>
      <w:r>
        <w:t>, просто кликнув на ссылку в статье.</w:t>
      </w:r>
      <w:r w:rsidR="00936C20">
        <w:t xml:space="preserve"> </w:t>
      </w:r>
      <w:r w:rsidR="0096727F">
        <w:t>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w:t>
      </w:r>
    </w:p>
    <w:p w:rsidR="006D7E73" w:rsidRDefault="0096727F" w:rsidP="0096727F">
      <w:pPr>
        <w:ind w:firstLine="1"/>
      </w:pPr>
      <w:r>
        <w:lastRenderedPageBreak/>
        <w:tab/>
        <w:t xml:space="preserve">Таким образом, из вышесказанного можно сделать предположение о том, что в скором будущем огромное количество используемых в повседневной жизни услуг будут реализованы в мобильных устройствах. На основе данного предположения можно заключить, что весьма перспективными становятся любые разработки в области мобильных технологий. Особенно актуальными являются те разработки, которые </w:t>
      </w:r>
      <w:r w:rsidR="00D25C0F">
        <w:t>включают в себя функционал, реализующий каждодневные действия людей в окружающем их мире.</w:t>
      </w:r>
    </w:p>
    <w:p w:rsidR="00E12B32" w:rsidRDefault="007766B8" w:rsidP="004E7428">
      <w:r>
        <w:tab/>
        <w:t>Помимо развития мобильных технологий и инноваций</w:t>
      </w:r>
      <w:r w:rsidR="000C31FC">
        <w:t>,</w:t>
      </w:r>
      <w:r>
        <w:t xml:space="preserve"> не менее популярн</w:t>
      </w:r>
      <w:r w:rsidR="001E6AD8">
        <w:t>ой сферой</w:t>
      </w:r>
      <w:r>
        <w:t xml:space="preserve"> в области информационных технологий является разработка </w:t>
      </w:r>
      <w:r w:rsidR="001E6AD8">
        <w:t>мобильных приложений. Мобильные приложения могут быть применены как в бизнесе, так и в повседневной жизни людей. Приложения, ориентированные на развитие бизнеса могут сделать его более привлекательным и современным, также они позволяет привлечь новых клиентов и увеличить число продаж.</w:t>
      </w:r>
      <w:r w:rsidR="004E7428" w:rsidRPr="004E7428">
        <w:rPr>
          <w:rFonts w:ascii="Tahoma" w:hAnsi="Tahoma" w:cs="Tahoma"/>
          <w:color w:val="000000"/>
          <w:sz w:val="17"/>
          <w:szCs w:val="17"/>
          <w:shd w:val="clear" w:color="auto" w:fill="FFFFFF"/>
        </w:rPr>
        <w:t xml:space="preserve"> </w:t>
      </w:r>
      <w:r w:rsidR="004E7428" w:rsidRPr="004E7428">
        <w:t xml:space="preserve">Данные приложения часто являются аналогами или дополнениями корпоративного </w:t>
      </w:r>
      <w:r w:rsidR="004E7428">
        <w:t xml:space="preserve">программного обеспечения. </w:t>
      </w:r>
      <w:r w:rsidR="00F1549B">
        <w:t xml:space="preserve">Другой вид мобильных приложений – это приложения, ориентированные на рядового потребителя. Такие программные продукты зачастую относятся к разряду развлекательных </w:t>
      </w:r>
      <w:r w:rsidR="007F1219">
        <w:t>и призваны для того, что бы скрасить времяпрепровождение при использование мобильного устройства. Также с</w:t>
      </w:r>
      <w:r w:rsidR="0027056C">
        <w:t>уществуют мобильные приложения на базе оповещения. Данные продукты располагают функционалом, который позволяет пользователю создавать некий набор оповещений или</w:t>
      </w:r>
      <w:r w:rsidR="0053342E">
        <w:t>,</w:t>
      </w:r>
      <w:r w:rsidR="0027056C">
        <w:t xml:space="preserve"> </w:t>
      </w:r>
      <w:r w:rsidR="0053342E">
        <w:t xml:space="preserve">по простому, «напоминалок». </w:t>
      </w:r>
      <w:r w:rsidR="007F1219">
        <w:t>В данной выпускной квалификационной работе бу</w:t>
      </w:r>
      <w:r w:rsidR="0053342E">
        <w:t>дет рассмотрен процесс создания</w:t>
      </w:r>
      <w:r w:rsidR="000C31FC">
        <w:t xml:space="preserve"> и тестирования</w:t>
      </w:r>
      <w:r w:rsidR="0053342E">
        <w:t xml:space="preserve"> приложения на базе мобильной операционной системы </w:t>
      </w:r>
      <w:r w:rsidR="0053342E">
        <w:rPr>
          <w:lang w:val="en-US"/>
        </w:rPr>
        <w:t>Android</w:t>
      </w:r>
      <w:r w:rsidR="0053342E" w:rsidRPr="00E12B32">
        <w:t>.</w:t>
      </w:r>
      <w:r w:rsidR="001265EF">
        <w:t xml:space="preserve"> </w:t>
      </w:r>
    </w:p>
    <w:p w:rsidR="00E12B32" w:rsidRDefault="00E12B32">
      <w:pPr>
        <w:tabs>
          <w:tab w:val="clear" w:pos="709"/>
        </w:tabs>
        <w:spacing w:after="200" w:line="276" w:lineRule="auto"/>
        <w:jc w:val="left"/>
      </w:pPr>
      <w:r>
        <w:br w:type="page"/>
      </w:r>
    </w:p>
    <w:p w:rsidR="007F1219" w:rsidRDefault="00E12B32" w:rsidP="00F96FCA">
      <w:pPr>
        <w:pStyle w:val="1"/>
        <w:tabs>
          <w:tab w:val="clear" w:pos="709"/>
          <w:tab w:val="left" w:pos="0"/>
        </w:tabs>
      </w:pPr>
      <w:bookmarkStart w:id="4" w:name="_Toc359929603"/>
      <w:bookmarkStart w:id="5" w:name="_Toc359943968"/>
      <w:r>
        <w:lastRenderedPageBreak/>
        <w:t>ГЛАВА 1. АНАЛИЗ ТРЕБОВАНИЙ К ПРОГРАММЕ</w:t>
      </w:r>
      <w:bookmarkEnd w:id="4"/>
      <w:bookmarkEnd w:id="5"/>
    </w:p>
    <w:p w:rsidR="00E12B32" w:rsidRPr="00EE6ECB" w:rsidRDefault="00E12B32" w:rsidP="00E12B32">
      <w:pPr>
        <w:pStyle w:val="2"/>
      </w:pPr>
      <w:bookmarkStart w:id="6" w:name="_Toc359929604"/>
      <w:bookmarkStart w:id="7" w:name="_Toc359943969"/>
      <w:r>
        <w:t>Анализ рынка мобильных приложений</w:t>
      </w:r>
      <w:bookmarkEnd w:id="6"/>
      <w:bookmarkEnd w:id="7"/>
    </w:p>
    <w:p w:rsidR="008E6284" w:rsidRDefault="00FE3449" w:rsidP="00096640">
      <w:r>
        <w:tab/>
      </w:r>
      <w:r w:rsidR="00096640">
        <w:t>Рынок мобильных приложений во многом зависит от рынка мобильных устройств, в частности от установленных на них операционных систем.</w:t>
      </w:r>
      <w:r w:rsidR="008E6284">
        <w:t xml:space="preserve"> Это объясняется тем, что большее количество приложений являются нативными, то есть</w:t>
      </w:r>
      <w:r w:rsidR="009914D0" w:rsidRPr="009914D0">
        <w:t>,</w:t>
      </w:r>
      <w:r w:rsidR="008E6284">
        <w:t xml:space="preserve"> ориентированы </w:t>
      </w:r>
      <w:r w:rsidR="00B9635A">
        <w:t>на</w:t>
      </w:r>
      <w:r w:rsidR="008E6284">
        <w:t xml:space="preserve"> определенную операционную систему. </w:t>
      </w:r>
      <w:r>
        <w:t xml:space="preserve">Далее на диаграмме представлены компании лидеры по </w:t>
      </w:r>
      <w:r w:rsidR="009914D0">
        <w:t>выпуску</w:t>
      </w:r>
      <w:r w:rsidR="008F1B8C">
        <w:t xml:space="preserve"> мобильных устройств.</w:t>
      </w:r>
    </w:p>
    <w:p w:rsidR="008E6284" w:rsidRDefault="008E6284" w:rsidP="00096640"/>
    <w:p w:rsidR="00477A87" w:rsidRDefault="00477A87" w:rsidP="00477A87">
      <w:pPr>
        <w:keepNext/>
        <w:jc w:val="center"/>
      </w:pPr>
      <w:r w:rsidRPr="00477A87">
        <w:rPr>
          <w:noProof/>
          <w:lang w:eastAsia="ru-RU"/>
        </w:rPr>
        <w:drawing>
          <wp:inline distT="0" distB="0" distL="0" distR="0">
            <wp:extent cx="4576430" cy="2860158"/>
            <wp:effectExtent l="19050" t="0" r="1462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E3449" w:rsidRDefault="00477A87" w:rsidP="00F96FCA">
      <w:pPr>
        <w:pStyle w:val="af0"/>
        <w:jc w:val="center"/>
      </w:pPr>
      <w:r>
        <w:t xml:space="preserve">Рисунок </w:t>
      </w:r>
      <w:fldSimple w:instr=" SEQ Рисунок \* ARABIC ">
        <w:r w:rsidR="00A4123E">
          <w:rPr>
            <w:noProof/>
          </w:rPr>
          <w:t>1</w:t>
        </w:r>
      </w:fldSimple>
      <w:r>
        <w:t xml:space="preserve"> - Диаграмма "Рынок мобильных устройств"</w:t>
      </w:r>
    </w:p>
    <w:p w:rsidR="00B42216" w:rsidRPr="00441307" w:rsidRDefault="00B42216" w:rsidP="00B42216">
      <w:r>
        <w:tab/>
        <w:t xml:space="preserve">По данным компании </w:t>
      </w:r>
      <w:r>
        <w:rPr>
          <w:lang w:val="en-US"/>
        </w:rPr>
        <w:t>IDC</w:t>
      </w:r>
      <w:r w:rsidRPr="00B42216">
        <w:t xml:space="preserve"> </w:t>
      </w:r>
      <w:r>
        <w:t xml:space="preserve">лидирующими </w:t>
      </w:r>
      <w:r w:rsidR="00441307">
        <w:t>в рыночном соотношении</w:t>
      </w:r>
      <w:r>
        <w:t xml:space="preserve"> мобильными операционными системами являются </w:t>
      </w:r>
      <w:r>
        <w:rPr>
          <w:lang w:val="en-US"/>
        </w:rPr>
        <w:t>Android</w:t>
      </w:r>
      <w:r w:rsidRPr="00B42216">
        <w:t xml:space="preserve"> </w:t>
      </w:r>
      <w:r>
        <w:t xml:space="preserve">и </w:t>
      </w:r>
      <w:r>
        <w:rPr>
          <w:lang w:val="en-US"/>
        </w:rPr>
        <w:t>iOS</w:t>
      </w:r>
      <w:r w:rsidRPr="00B42216">
        <w:t xml:space="preserve">. </w:t>
      </w:r>
      <w:r w:rsidR="00441307">
        <w:t xml:space="preserve">Операционная система </w:t>
      </w:r>
      <w:r w:rsidR="00441307">
        <w:rPr>
          <w:lang w:val="en-US"/>
        </w:rPr>
        <w:t>Windows</w:t>
      </w:r>
      <w:r w:rsidR="00441307" w:rsidRPr="00441307">
        <w:t xml:space="preserve"> </w:t>
      </w:r>
      <w:r w:rsidR="00441307">
        <w:rPr>
          <w:lang w:val="en-US"/>
        </w:rPr>
        <w:t>Phone</w:t>
      </w:r>
      <w:r w:rsidR="00441307" w:rsidRPr="00441307">
        <w:t xml:space="preserve"> </w:t>
      </w:r>
      <w:r w:rsidR="00441307">
        <w:t>лишь в квартале 2013 года смогла выйти на третье место. Причиной</w:t>
      </w:r>
      <w:r w:rsidR="00441307" w:rsidRPr="00441307">
        <w:t xml:space="preserve"> </w:t>
      </w:r>
      <w:r w:rsidR="00441307">
        <w:t xml:space="preserve">этому послужило тесное сотрудничество финской компании </w:t>
      </w:r>
      <w:r w:rsidR="00441307">
        <w:rPr>
          <w:lang w:val="en-US"/>
        </w:rPr>
        <w:t>Nokia</w:t>
      </w:r>
      <w:r w:rsidR="00441307">
        <w:t xml:space="preserve"> с компанией </w:t>
      </w:r>
      <w:r w:rsidR="00441307">
        <w:rPr>
          <w:lang w:val="en-US"/>
        </w:rPr>
        <w:t>Microsoft</w:t>
      </w:r>
      <w:r w:rsidR="00441307" w:rsidRPr="00441307">
        <w:t xml:space="preserve">, </w:t>
      </w:r>
      <w:r w:rsidR="00441307">
        <w:t xml:space="preserve">производителем операционной системы </w:t>
      </w:r>
      <w:r w:rsidR="00441307">
        <w:rPr>
          <w:lang w:val="en-US"/>
        </w:rPr>
        <w:t>Windows</w:t>
      </w:r>
      <w:r w:rsidR="00441307" w:rsidRPr="00441307">
        <w:t xml:space="preserve"> </w:t>
      </w:r>
      <w:r w:rsidR="00441307">
        <w:rPr>
          <w:lang w:val="en-US"/>
        </w:rPr>
        <w:t>Phone</w:t>
      </w:r>
      <w:r w:rsidR="00441307" w:rsidRPr="00441307">
        <w:t xml:space="preserve">. </w:t>
      </w:r>
      <w:r w:rsidR="00441307">
        <w:t>За время этого сотрудничества</w:t>
      </w:r>
      <w:r w:rsidR="00441307" w:rsidRPr="00441307">
        <w:t xml:space="preserve"> </w:t>
      </w:r>
      <w:r w:rsidR="00441307">
        <w:rPr>
          <w:lang w:val="en-US"/>
        </w:rPr>
        <w:t>Nokia</w:t>
      </w:r>
      <w:r w:rsidR="00441307" w:rsidRPr="00441307">
        <w:t xml:space="preserve"> </w:t>
      </w:r>
      <w:r w:rsidR="00441307">
        <w:t xml:space="preserve">выпустила более 20 миллионов устройств с установленной на них операционной системой производства </w:t>
      </w:r>
      <w:r w:rsidR="00441307">
        <w:rPr>
          <w:lang w:val="en-US"/>
        </w:rPr>
        <w:t>Microsoft</w:t>
      </w:r>
      <w:r w:rsidR="00441307" w:rsidRPr="00441307">
        <w:t>.</w:t>
      </w:r>
    </w:p>
    <w:p w:rsidR="00B42216" w:rsidRDefault="007A0A95" w:rsidP="00B42216">
      <w:pPr>
        <w:keepNext/>
        <w:jc w:val="center"/>
      </w:pPr>
      <w:r w:rsidRPr="007A0A95">
        <w:rPr>
          <w:noProof/>
          <w:lang w:eastAsia="ru-RU"/>
        </w:rPr>
        <w:lastRenderedPageBreak/>
        <w:drawing>
          <wp:inline distT="0" distB="0" distL="0" distR="0">
            <wp:extent cx="5029200" cy="3333750"/>
            <wp:effectExtent l="19050" t="0" r="1905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7A0A95" w:rsidRPr="007A0A95" w:rsidRDefault="00B42216" w:rsidP="00F96FCA">
      <w:pPr>
        <w:pStyle w:val="af0"/>
        <w:jc w:val="center"/>
      </w:pPr>
      <w:r>
        <w:t xml:space="preserve">Рисунок </w:t>
      </w:r>
      <w:fldSimple w:instr=" SEQ Рисунок \* ARABIC ">
        <w:r w:rsidR="00A4123E">
          <w:rPr>
            <w:noProof/>
          </w:rPr>
          <w:t>2</w:t>
        </w:r>
      </w:fldSimple>
      <w:r>
        <w:t xml:space="preserve"> - Диаграмма "Мобильные операционные системы"</w:t>
      </w:r>
    </w:p>
    <w:p w:rsidR="00E12B32" w:rsidRDefault="00467FB8" w:rsidP="00C021CF">
      <w:r>
        <w:tab/>
      </w:r>
      <w:r w:rsidR="00441307" w:rsidRPr="00467FB8">
        <w:t>При</w:t>
      </w:r>
      <w:r w:rsidR="00441307">
        <w:t xml:space="preserve"> анализе рынка мобильных приложений можно заметить, что этот рынок имеет лидирующие позиции в отношении темпов роста, как отрасль интеллектуальной продукции.</w:t>
      </w:r>
      <w:r w:rsidR="00EA583A">
        <w:t xml:space="preserve"> Разработка м</w:t>
      </w:r>
      <w:r w:rsidR="00EA583A" w:rsidRPr="00467FB8">
        <w:t>обильны</w:t>
      </w:r>
      <w:r w:rsidR="00EA583A">
        <w:t>х</w:t>
      </w:r>
      <w:r w:rsidR="00EA583A" w:rsidRPr="00467FB8">
        <w:t xml:space="preserve"> приложени</w:t>
      </w:r>
      <w:r w:rsidR="00EA583A">
        <w:t>й</w:t>
      </w:r>
      <w:r w:rsidR="00EA583A" w:rsidRPr="00467FB8">
        <w:t xml:space="preserve"> стал</w:t>
      </w:r>
      <w:r w:rsidR="00EA583A">
        <w:t>а</w:t>
      </w:r>
      <w:r w:rsidR="00EA583A" w:rsidRPr="00467FB8">
        <w:t xml:space="preserve"> одн</w:t>
      </w:r>
      <w:r w:rsidR="00EA583A">
        <w:t>ой</w:t>
      </w:r>
      <w:r w:rsidR="00EA583A" w:rsidRPr="00467FB8">
        <w:t xml:space="preserve"> из </w:t>
      </w:r>
      <w:r w:rsidR="00EA583A">
        <w:t>ведущих</w:t>
      </w:r>
      <w:r w:rsidR="00EA583A" w:rsidRPr="00467FB8">
        <w:t xml:space="preserve"> </w:t>
      </w:r>
      <w:r w:rsidR="00EA583A">
        <w:t>областей</w:t>
      </w:r>
      <w:r w:rsidR="00EA583A" w:rsidRPr="00467FB8">
        <w:t xml:space="preserve"> в развитии информационных технологий. </w:t>
      </w:r>
      <w:r w:rsidR="007B6DF5">
        <w:t xml:space="preserve">В </w:t>
      </w:r>
      <w:r w:rsidR="00EA583A" w:rsidRPr="00467FB8">
        <w:t>год запуска App Stores,</w:t>
      </w:r>
      <w:r w:rsidR="00EA583A">
        <w:t xml:space="preserve"> в </w:t>
      </w:r>
      <w:r w:rsidR="00EA583A" w:rsidRPr="00467FB8">
        <w:t>2008 году, рынок мобильных приложений только</w:t>
      </w:r>
      <w:r w:rsidR="00EA583A">
        <w:t xml:space="preserve"> начинал</w:t>
      </w:r>
      <w:r w:rsidR="00EA583A" w:rsidRPr="00467FB8">
        <w:t xml:space="preserve"> формирова</w:t>
      </w:r>
      <w:r w:rsidR="00EA583A">
        <w:t>ться</w:t>
      </w:r>
      <w:r w:rsidR="00EA583A" w:rsidRPr="00467FB8">
        <w:t xml:space="preserve">, </w:t>
      </w:r>
      <w:r w:rsidR="007B6DF5">
        <w:t>а уже</w:t>
      </w:r>
      <w:r w:rsidR="00EA583A" w:rsidRPr="00467FB8">
        <w:t xml:space="preserve"> к </w:t>
      </w:r>
      <w:r w:rsidR="00EA583A">
        <w:t>нынешнему</w:t>
      </w:r>
      <w:r w:rsidR="00EA583A" w:rsidRPr="00467FB8">
        <w:t xml:space="preserve"> времени </w:t>
      </w:r>
      <w:r w:rsidR="00EA583A">
        <w:t>он</w:t>
      </w:r>
      <w:r w:rsidR="00EA583A" w:rsidRPr="00467FB8">
        <w:t xml:space="preserve"> вступил в фазу активного роста</w:t>
      </w:r>
      <w:r w:rsidR="00EA583A">
        <w:t>.</w:t>
      </w:r>
      <w:r w:rsidR="00371307">
        <w:t xml:space="preserve"> </w:t>
      </w:r>
      <w:r w:rsidR="007B6DF5" w:rsidRPr="007B6DF5">
        <w:rPr>
          <w:highlight w:val="white"/>
        </w:rPr>
        <w:t>Следствием таких темпов роста является большое внимание к рынку со стороны инвесторов.</w:t>
      </w:r>
      <w:r w:rsidR="007B6DF5">
        <w:rPr>
          <w:highlight w:val="white"/>
        </w:rPr>
        <w:t xml:space="preserve"> </w:t>
      </w:r>
      <w:r w:rsidR="00371307">
        <w:rPr>
          <w:shd w:val="clear" w:color="auto" w:fill="FFFFFF"/>
        </w:rPr>
        <w:t xml:space="preserve">В </w:t>
      </w:r>
      <w:r w:rsidR="00371307" w:rsidRPr="00467FB8">
        <w:t>денежном выражении</w:t>
      </w:r>
      <w:r w:rsidR="00371307">
        <w:t>, за</w:t>
      </w:r>
      <w:r w:rsidRPr="00467FB8">
        <w:t xml:space="preserve"> </w:t>
      </w:r>
      <w:r w:rsidR="00371307">
        <w:t>период 2009-2012  гг., о</w:t>
      </w:r>
      <w:r w:rsidR="00371307" w:rsidRPr="00467FB8">
        <w:t xml:space="preserve">бъем рынка </w:t>
      </w:r>
      <w:r w:rsidRPr="00467FB8">
        <w:t xml:space="preserve">мобильных приложений в мире увеличился </w:t>
      </w:r>
      <w:r w:rsidR="00AC60E5">
        <w:t>в 25 раз.</w:t>
      </w:r>
      <w:r>
        <w:t xml:space="preserve"> </w:t>
      </w:r>
      <w:r w:rsidRPr="00467FB8">
        <w:t xml:space="preserve">Согласно данным J'son &amp; Partners Consulting, за 2012 год рынок мобильных приложений в мире составил 7,83 </w:t>
      </w:r>
      <w:r w:rsidR="00AC60E5">
        <w:t>миллиардов долларов</w:t>
      </w:r>
      <w:r w:rsidRPr="00467FB8">
        <w:t>. И</w:t>
      </w:r>
      <w:r w:rsidR="00C021CF">
        <w:t>, по прогнозам,</w:t>
      </w:r>
      <w:r w:rsidRPr="00467FB8">
        <w:t xml:space="preserve"> к 2016</w:t>
      </w:r>
      <w:r w:rsidR="00C021CF">
        <w:t xml:space="preserve"> году</w:t>
      </w:r>
      <w:r w:rsidRPr="00467FB8">
        <w:t xml:space="preserve"> составит 65,79 </w:t>
      </w:r>
      <w:r w:rsidR="00AC60E5">
        <w:t>миллиардов долларов</w:t>
      </w:r>
      <w:r w:rsidRPr="00467FB8">
        <w:t>.</w:t>
      </w:r>
      <w:r>
        <w:t xml:space="preserve"> Относительно рынка мобильных приложений</w:t>
      </w:r>
      <w:r w:rsidR="007B6DF5">
        <w:t xml:space="preserve"> в России</w:t>
      </w:r>
      <w:r>
        <w:t xml:space="preserve"> известно следующее: общий объем рынка на </w:t>
      </w:r>
      <w:r w:rsidR="00C021CF">
        <w:t>2012 год</w:t>
      </w:r>
      <w:r>
        <w:t xml:space="preserve"> составил</w:t>
      </w:r>
      <w:r w:rsidR="00C021CF">
        <w:t xml:space="preserve"> около</w:t>
      </w:r>
      <w:r>
        <w:t xml:space="preserve"> </w:t>
      </w:r>
      <w:r w:rsidR="00C021CF" w:rsidRPr="00C021CF">
        <w:t>160</w:t>
      </w:r>
      <w:r w:rsidR="00AC60E5">
        <w:t xml:space="preserve"> миллионов долларов</w:t>
      </w:r>
      <w:r w:rsidR="00C021CF">
        <w:t>, что в 3.5 раза больше, чем в 2011 году.</w:t>
      </w:r>
      <w:r w:rsidR="00AC60E5">
        <w:t xml:space="preserve"> По оценкам </w:t>
      </w:r>
      <w:r w:rsidR="00AC60E5" w:rsidRPr="00467FB8">
        <w:t>J'son &amp; Partners Consulting</w:t>
      </w:r>
      <w:r w:rsidR="00AC60E5">
        <w:t xml:space="preserve">, российский рынок мобильных приложений </w:t>
      </w:r>
      <w:r w:rsidR="007B6DF5">
        <w:t xml:space="preserve">к 2016 году может </w:t>
      </w:r>
      <w:r w:rsidR="00AC60E5" w:rsidRPr="00096640">
        <w:t>выраст</w:t>
      </w:r>
      <w:r w:rsidR="007B6DF5">
        <w:t>и</w:t>
      </w:r>
      <w:r w:rsidR="00AC60E5" w:rsidRPr="00096640">
        <w:t xml:space="preserve"> еще в 8 раз, что составит около 1,3 миллиарда долларов.</w:t>
      </w:r>
    </w:p>
    <w:p w:rsidR="008F1B8C" w:rsidRDefault="000759FE" w:rsidP="00C021CF">
      <w:r>
        <w:lastRenderedPageBreak/>
        <w:tab/>
        <w:t>Б</w:t>
      </w:r>
      <w:r w:rsidR="008E6284">
        <w:t>ольшой вклад в развитие рынка мобильных приложений вносят площадки для распространения и продажи самих приложений. Как правило, в роли этих площадок выступают интернет – магазины мобильных приложений.</w:t>
      </w:r>
      <w:r w:rsidR="00A519B6">
        <w:t xml:space="preserve"> Во всех случаях данные интернет – магазины ориентированы под одну определенную мобильную операционную систему.</w:t>
      </w:r>
      <w:r w:rsidR="008F1B8C">
        <w:t xml:space="preserve"> Наиболее популярными интернет магазинами являются следующие:</w:t>
      </w:r>
    </w:p>
    <w:p w:rsidR="008F1B8C" w:rsidRDefault="008F1B8C" w:rsidP="004D7A99">
      <w:pPr>
        <w:pStyle w:val="ad"/>
        <w:numPr>
          <w:ilvl w:val="0"/>
          <w:numId w:val="1"/>
        </w:numPr>
        <w:rPr>
          <w:lang w:val="en-US"/>
        </w:rPr>
      </w:pPr>
      <w:r>
        <w:rPr>
          <w:lang w:val="en-US"/>
        </w:rPr>
        <w:t xml:space="preserve">Apple App Store </w:t>
      </w:r>
    </w:p>
    <w:p w:rsidR="008F1B8C" w:rsidRDefault="008F1B8C" w:rsidP="004D7A99">
      <w:pPr>
        <w:pStyle w:val="ad"/>
        <w:numPr>
          <w:ilvl w:val="0"/>
          <w:numId w:val="1"/>
        </w:numPr>
        <w:rPr>
          <w:lang w:val="en-US"/>
        </w:rPr>
      </w:pPr>
      <w:r>
        <w:rPr>
          <w:lang w:val="en-US"/>
        </w:rPr>
        <w:t>Android Market</w:t>
      </w:r>
    </w:p>
    <w:p w:rsidR="008F1B8C" w:rsidRDefault="008F1B8C" w:rsidP="004D7A99">
      <w:pPr>
        <w:pStyle w:val="ad"/>
        <w:numPr>
          <w:ilvl w:val="0"/>
          <w:numId w:val="1"/>
        </w:numPr>
        <w:rPr>
          <w:lang w:val="en-US"/>
        </w:rPr>
      </w:pPr>
      <w:r>
        <w:rPr>
          <w:lang w:val="en-US"/>
        </w:rPr>
        <w:t>Microsoft Marketplace</w:t>
      </w:r>
    </w:p>
    <w:p w:rsidR="008F1B8C" w:rsidRPr="008F1B8C" w:rsidRDefault="008F1B8C" w:rsidP="004D7A99">
      <w:pPr>
        <w:pStyle w:val="ad"/>
        <w:numPr>
          <w:ilvl w:val="0"/>
          <w:numId w:val="1"/>
        </w:numPr>
      </w:pPr>
      <w:r>
        <w:t>BlackBerry App World</w:t>
      </w:r>
    </w:p>
    <w:p w:rsidR="00A3688A" w:rsidRDefault="00A3688A" w:rsidP="00C021CF">
      <w:r>
        <w:t xml:space="preserve"> </w:t>
      </w:r>
      <w:r w:rsidR="008F1B8C">
        <w:t>В следующей таблице</w:t>
      </w:r>
      <w:r w:rsidR="00BC715B">
        <w:t xml:space="preserve"> (таблица 1)</w:t>
      </w:r>
      <w:r w:rsidR="008F1B8C">
        <w:t xml:space="preserve"> представлена статистика по вышеуказанным интернет – магазинам мобильных приложений.</w:t>
      </w:r>
    </w:p>
    <w:p w:rsidR="00BC715B" w:rsidRDefault="00BC715B" w:rsidP="00C021CF"/>
    <w:p w:rsidR="00BC715B" w:rsidRDefault="00BC715B" w:rsidP="00BC715B">
      <w:pPr>
        <w:pStyle w:val="af0"/>
        <w:keepNext/>
        <w:jc w:val="left"/>
      </w:pPr>
      <w:r>
        <w:t xml:space="preserve">Таблица </w:t>
      </w:r>
      <w:fldSimple w:instr=" SEQ Таблица \* ARABIC ">
        <w:r w:rsidR="00B92882">
          <w:rPr>
            <w:noProof/>
          </w:rPr>
          <w:t>1</w:t>
        </w:r>
      </w:fldSimple>
      <w:r>
        <w:t xml:space="preserve"> - Статистика интернет - магазинов мобильных приложений</w:t>
      </w:r>
    </w:p>
    <w:tbl>
      <w:tblPr>
        <w:tblStyle w:val="af1"/>
        <w:tblW w:w="0" w:type="auto"/>
        <w:jc w:val="center"/>
        <w:tblLook w:val="04A0"/>
      </w:tblPr>
      <w:tblGrid>
        <w:gridCol w:w="2392"/>
        <w:gridCol w:w="2393"/>
        <w:gridCol w:w="2393"/>
        <w:gridCol w:w="2393"/>
      </w:tblGrid>
      <w:tr w:rsidR="008F1B8C" w:rsidTr="004F66EC">
        <w:trPr>
          <w:jc w:val="center"/>
        </w:trPr>
        <w:tc>
          <w:tcPr>
            <w:tcW w:w="2392" w:type="dxa"/>
            <w:vAlign w:val="center"/>
          </w:tcPr>
          <w:p w:rsidR="008F1B8C" w:rsidRPr="004F66EC" w:rsidRDefault="008F1B8C" w:rsidP="004F66EC">
            <w:pPr>
              <w:pStyle w:val="af0"/>
              <w:rPr>
                <w:sz w:val="24"/>
                <w:szCs w:val="24"/>
              </w:rPr>
            </w:pPr>
            <w:r w:rsidRPr="004F66EC">
              <w:rPr>
                <w:sz w:val="24"/>
                <w:szCs w:val="24"/>
              </w:rPr>
              <w:t>Название интернет магазина</w:t>
            </w:r>
          </w:p>
        </w:tc>
        <w:tc>
          <w:tcPr>
            <w:tcW w:w="2393" w:type="dxa"/>
            <w:vAlign w:val="center"/>
          </w:tcPr>
          <w:p w:rsidR="008F1B8C" w:rsidRPr="004F66EC" w:rsidRDefault="008F1B8C" w:rsidP="004F66EC">
            <w:pPr>
              <w:pStyle w:val="af0"/>
              <w:rPr>
                <w:sz w:val="24"/>
                <w:szCs w:val="24"/>
              </w:rPr>
            </w:pPr>
            <w:r w:rsidRPr="004F66EC">
              <w:rPr>
                <w:sz w:val="24"/>
                <w:szCs w:val="24"/>
              </w:rPr>
              <w:t>Поддерживаемая платформа</w:t>
            </w:r>
          </w:p>
        </w:tc>
        <w:tc>
          <w:tcPr>
            <w:tcW w:w="2393" w:type="dxa"/>
            <w:vAlign w:val="center"/>
          </w:tcPr>
          <w:p w:rsidR="008F1B8C" w:rsidRPr="004F66EC" w:rsidRDefault="008F1B8C" w:rsidP="004F66EC">
            <w:pPr>
              <w:pStyle w:val="af0"/>
              <w:rPr>
                <w:sz w:val="24"/>
                <w:szCs w:val="24"/>
              </w:rPr>
            </w:pPr>
            <w:r w:rsidRPr="004F66EC">
              <w:rPr>
                <w:sz w:val="24"/>
                <w:szCs w:val="24"/>
              </w:rPr>
              <w:t>Количество доступных приложений</w:t>
            </w:r>
          </w:p>
        </w:tc>
        <w:tc>
          <w:tcPr>
            <w:tcW w:w="2393" w:type="dxa"/>
            <w:vAlign w:val="center"/>
          </w:tcPr>
          <w:p w:rsidR="008F1B8C" w:rsidRPr="004F66EC" w:rsidRDefault="008F1B8C" w:rsidP="004F66EC">
            <w:pPr>
              <w:pStyle w:val="af0"/>
              <w:rPr>
                <w:sz w:val="24"/>
                <w:szCs w:val="24"/>
              </w:rPr>
            </w:pPr>
            <w:r w:rsidRPr="004F66EC">
              <w:rPr>
                <w:sz w:val="24"/>
                <w:szCs w:val="24"/>
              </w:rPr>
              <w:t>Общее количество скачанных приложений</w:t>
            </w:r>
            <w:r w:rsidR="004F66EC" w:rsidRPr="004F66EC">
              <w:rPr>
                <w:sz w:val="24"/>
                <w:szCs w:val="24"/>
              </w:rPr>
              <w:t>, млн</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Apple App Store</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iOS</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650000</w:t>
            </w:r>
          </w:p>
        </w:tc>
        <w:tc>
          <w:tcPr>
            <w:tcW w:w="2393" w:type="dxa"/>
            <w:vAlign w:val="center"/>
          </w:tcPr>
          <w:p w:rsidR="004F66EC" w:rsidRPr="004F66EC" w:rsidRDefault="004F66EC" w:rsidP="004F66EC">
            <w:pPr>
              <w:pStyle w:val="af0"/>
              <w:rPr>
                <w:b w:val="0"/>
                <w:sz w:val="28"/>
                <w:szCs w:val="28"/>
              </w:rPr>
            </w:pPr>
            <w:r w:rsidRPr="004F66EC">
              <w:rPr>
                <w:b w:val="0"/>
                <w:sz w:val="28"/>
                <w:szCs w:val="28"/>
              </w:rPr>
              <w:t>30000</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Android Market</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Android</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500000</w:t>
            </w:r>
          </w:p>
        </w:tc>
        <w:tc>
          <w:tcPr>
            <w:tcW w:w="2393" w:type="dxa"/>
            <w:vAlign w:val="center"/>
          </w:tcPr>
          <w:p w:rsidR="004F66EC" w:rsidRPr="004F66EC" w:rsidRDefault="004F66EC" w:rsidP="004F66EC">
            <w:pPr>
              <w:pStyle w:val="af0"/>
              <w:rPr>
                <w:b w:val="0"/>
                <w:sz w:val="28"/>
                <w:szCs w:val="28"/>
              </w:rPr>
            </w:pPr>
            <w:r w:rsidRPr="004F66EC">
              <w:rPr>
                <w:b w:val="0"/>
                <w:sz w:val="28"/>
                <w:szCs w:val="28"/>
              </w:rPr>
              <w:t>15000</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Microsoft Marketplace</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Windows Phone</w:t>
            </w:r>
          </w:p>
        </w:tc>
        <w:tc>
          <w:tcPr>
            <w:tcW w:w="2393" w:type="dxa"/>
            <w:vAlign w:val="center"/>
          </w:tcPr>
          <w:p w:rsidR="008F1B8C" w:rsidRPr="004F66EC" w:rsidRDefault="004F66EC" w:rsidP="004F66EC">
            <w:pPr>
              <w:pStyle w:val="af0"/>
              <w:rPr>
                <w:b w:val="0"/>
                <w:sz w:val="28"/>
                <w:szCs w:val="28"/>
                <w:lang w:val="en-US"/>
              </w:rPr>
            </w:pPr>
            <w:r w:rsidRPr="004F66EC">
              <w:rPr>
                <w:b w:val="0"/>
                <w:sz w:val="28"/>
                <w:szCs w:val="28"/>
                <w:lang w:val="en-US"/>
              </w:rPr>
              <w:t>125000</w:t>
            </w:r>
          </w:p>
        </w:tc>
        <w:tc>
          <w:tcPr>
            <w:tcW w:w="2393" w:type="dxa"/>
            <w:vAlign w:val="center"/>
          </w:tcPr>
          <w:p w:rsidR="008F1B8C" w:rsidRPr="004F66EC" w:rsidRDefault="004F66EC" w:rsidP="004F66EC">
            <w:pPr>
              <w:pStyle w:val="af0"/>
              <w:rPr>
                <w:b w:val="0"/>
                <w:sz w:val="28"/>
                <w:szCs w:val="28"/>
              </w:rPr>
            </w:pPr>
            <w:r w:rsidRPr="004F66EC">
              <w:rPr>
                <w:b w:val="0"/>
                <w:sz w:val="28"/>
                <w:szCs w:val="28"/>
              </w:rPr>
              <w:t>Данные не разглашаются</w:t>
            </w:r>
          </w:p>
        </w:tc>
      </w:tr>
      <w:tr w:rsidR="00D972DC" w:rsidTr="004F66EC">
        <w:trPr>
          <w:jc w:val="center"/>
        </w:trPr>
        <w:tc>
          <w:tcPr>
            <w:tcW w:w="2392" w:type="dxa"/>
            <w:vAlign w:val="center"/>
          </w:tcPr>
          <w:p w:rsidR="00D972DC" w:rsidRPr="004F66EC" w:rsidRDefault="00D972DC" w:rsidP="004F66EC">
            <w:pPr>
              <w:pStyle w:val="af0"/>
              <w:rPr>
                <w:b w:val="0"/>
                <w:sz w:val="28"/>
                <w:szCs w:val="28"/>
                <w:lang w:val="en-US"/>
              </w:rPr>
            </w:pPr>
            <w:r w:rsidRPr="004F66EC">
              <w:rPr>
                <w:b w:val="0"/>
                <w:sz w:val="28"/>
                <w:szCs w:val="28"/>
                <w:lang w:val="en-US"/>
              </w:rPr>
              <w:t>BlackBerry App World</w:t>
            </w:r>
          </w:p>
        </w:tc>
        <w:tc>
          <w:tcPr>
            <w:tcW w:w="2393" w:type="dxa"/>
            <w:vAlign w:val="center"/>
          </w:tcPr>
          <w:p w:rsidR="00D972DC" w:rsidRPr="004F66EC" w:rsidRDefault="00D972DC" w:rsidP="004F66EC">
            <w:pPr>
              <w:pStyle w:val="af0"/>
              <w:rPr>
                <w:b w:val="0"/>
                <w:sz w:val="28"/>
                <w:szCs w:val="28"/>
                <w:lang w:val="en-US"/>
              </w:rPr>
            </w:pPr>
            <w:r w:rsidRPr="004F66EC">
              <w:rPr>
                <w:b w:val="0"/>
                <w:sz w:val="28"/>
                <w:szCs w:val="28"/>
                <w:lang w:val="en-US"/>
              </w:rPr>
              <w:t>Blackberry OS</w:t>
            </w:r>
          </w:p>
        </w:tc>
        <w:tc>
          <w:tcPr>
            <w:tcW w:w="2393" w:type="dxa"/>
            <w:vAlign w:val="center"/>
          </w:tcPr>
          <w:p w:rsidR="00D972DC" w:rsidRPr="004F66EC" w:rsidRDefault="00D972DC" w:rsidP="004F66EC">
            <w:pPr>
              <w:pStyle w:val="af0"/>
              <w:rPr>
                <w:b w:val="0"/>
                <w:sz w:val="28"/>
                <w:szCs w:val="28"/>
                <w:lang w:val="en-US"/>
              </w:rPr>
            </w:pPr>
            <w:r w:rsidRPr="004F66EC">
              <w:rPr>
                <w:b w:val="0"/>
                <w:sz w:val="28"/>
                <w:szCs w:val="28"/>
                <w:lang w:val="en-US"/>
              </w:rPr>
              <w:t>70000</w:t>
            </w:r>
          </w:p>
        </w:tc>
        <w:tc>
          <w:tcPr>
            <w:tcW w:w="2393" w:type="dxa"/>
            <w:vAlign w:val="center"/>
          </w:tcPr>
          <w:p w:rsidR="00D972DC" w:rsidRPr="004F66EC" w:rsidRDefault="004F66EC" w:rsidP="004F66EC">
            <w:pPr>
              <w:pStyle w:val="af0"/>
              <w:rPr>
                <w:b w:val="0"/>
                <w:sz w:val="28"/>
                <w:szCs w:val="28"/>
              </w:rPr>
            </w:pPr>
            <w:r w:rsidRPr="004F66EC">
              <w:rPr>
                <w:b w:val="0"/>
                <w:sz w:val="28"/>
                <w:szCs w:val="28"/>
              </w:rPr>
              <w:t>3000</w:t>
            </w:r>
          </w:p>
        </w:tc>
      </w:tr>
    </w:tbl>
    <w:p w:rsidR="00BC715B" w:rsidRPr="00BC715B" w:rsidRDefault="00BC715B" w:rsidP="00BC715B"/>
    <w:p w:rsidR="008F1B8C" w:rsidRDefault="004F66EC" w:rsidP="00C021CF">
      <w:r>
        <w:tab/>
      </w:r>
      <w:r w:rsidR="000F7568">
        <w:t xml:space="preserve">По мнению экспертов из компании </w:t>
      </w:r>
      <w:r w:rsidR="000F7568" w:rsidRPr="000F7568">
        <w:t>J’son &amp; Partners Consulting</w:t>
      </w:r>
      <w:r w:rsidR="000F7568">
        <w:t xml:space="preserve"> рынок мобильных приложений можно разделить на следующий сегменты:</w:t>
      </w:r>
    </w:p>
    <w:p w:rsidR="000F7568" w:rsidRDefault="000F7568" w:rsidP="004D7A99">
      <w:pPr>
        <w:pStyle w:val="ad"/>
        <w:numPr>
          <w:ilvl w:val="0"/>
          <w:numId w:val="2"/>
        </w:numPr>
      </w:pPr>
      <w:r>
        <w:t>контентные приложения – это приложения, позволяющие взаимодействовать с контентом</w:t>
      </w:r>
      <w:r w:rsidR="00AD381C">
        <w:t>.</w:t>
      </w:r>
      <w:r>
        <w:t xml:space="preserve"> </w:t>
      </w:r>
      <w:r w:rsidR="00AD381C">
        <w:t>Н</w:t>
      </w:r>
      <w:r>
        <w:t xml:space="preserve">апример, </w:t>
      </w:r>
      <w:r w:rsidR="00AD381C">
        <w:t>программы для прослушивания музыки, чтения книг, просмотра фильмов и видео роликов.</w:t>
      </w:r>
    </w:p>
    <w:p w:rsidR="000F7568" w:rsidRDefault="00AD381C" w:rsidP="004D7A99">
      <w:pPr>
        <w:pStyle w:val="ad"/>
        <w:numPr>
          <w:ilvl w:val="0"/>
          <w:numId w:val="2"/>
        </w:numPr>
      </w:pPr>
      <w:r>
        <w:t>Б</w:t>
      </w:r>
      <w:r w:rsidR="000F7568">
        <w:t>изнес приложения</w:t>
      </w:r>
      <w:r>
        <w:t xml:space="preserve"> – зачастую это приложения, дополняющие корпоративное программное обеспечение. Такие программы позволяют повысить скорость и удобство работников фирмы;</w:t>
      </w:r>
    </w:p>
    <w:p w:rsidR="000F7568" w:rsidRDefault="00AD381C" w:rsidP="004D7A99">
      <w:pPr>
        <w:pStyle w:val="ad"/>
        <w:numPr>
          <w:ilvl w:val="0"/>
          <w:numId w:val="2"/>
        </w:numPr>
      </w:pPr>
      <w:r>
        <w:lastRenderedPageBreak/>
        <w:t>М</w:t>
      </w:r>
      <w:r w:rsidR="000F7568">
        <w:t>обильные игры</w:t>
      </w:r>
      <w:r>
        <w:t xml:space="preserve"> – наиболее востребованный сегмент рынка мобильных приложений. Такие приложения используются пользователями того, чтобы скрасить свой досуг или же просто скоротать время.</w:t>
      </w:r>
    </w:p>
    <w:p w:rsidR="00506EB0" w:rsidRDefault="00AD381C" w:rsidP="004D7A99">
      <w:pPr>
        <w:pStyle w:val="ad"/>
        <w:numPr>
          <w:ilvl w:val="0"/>
          <w:numId w:val="2"/>
        </w:numPr>
      </w:pPr>
      <w:r>
        <w:t>М</w:t>
      </w:r>
      <w:r w:rsidR="000F7568">
        <w:t>обильные социальные сети</w:t>
      </w:r>
      <w:r>
        <w:t xml:space="preserve"> </w:t>
      </w:r>
      <w:r w:rsidR="00506EB0">
        <w:t>–</w:t>
      </w:r>
      <w:r>
        <w:t xml:space="preserve"> </w:t>
      </w:r>
      <w:r w:rsidR="00506EB0">
        <w:t>на мой взгляд, данный сегмент рынка можно поделить на три типа:</w:t>
      </w:r>
    </w:p>
    <w:p w:rsidR="00506EB0" w:rsidRDefault="00506EB0" w:rsidP="004D7A99">
      <w:pPr>
        <w:pStyle w:val="ad"/>
        <w:numPr>
          <w:ilvl w:val="1"/>
          <w:numId w:val="2"/>
        </w:numPr>
      </w:pPr>
      <w:r>
        <w:t>мобильные версии сайтов интернет сообществ;</w:t>
      </w:r>
    </w:p>
    <w:p w:rsidR="00506EB0" w:rsidRDefault="00506EB0" w:rsidP="004D7A99">
      <w:pPr>
        <w:pStyle w:val="ad"/>
        <w:numPr>
          <w:ilvl w:val="1"/>
          <w:numId w:val="2"/>
        </w:numPr>
      </w:pPr>
      <w:r>
        <w:t>социальные сети, изначально ориентированные на мобильные устройства;</w:t>
      </w:r>
    </w:p>
    <w:p w:rsidR="00506EB0" w:rsidRDefault="00506EB0" w:rsidP="004D7A99">
      <w:pPr>
        <w:pStyle w:val="ad"/>
        <w:numPr>
          <w:ilvl w:val="1"/>
          <w:numId w:val="2"/>
        </w:numPr>
      </w:pPr>
      <w:r>
        <w:t>приложения, адаптирующие некий набор функции социальной сети к возможностям мобильного устройства.</w:t>
      </w:r>
    </w:p>
    <w:p w:rsidR="009914D0" w:rsidRDefault="009914D0" w:rsidP="009914D0">
      <w:pPr>
        <w:pStyle w:val="2"/>
      </w:pPr>
      <w:bookmarkStart w:id="8" w:name="_Toc359929605"/>
      <w:bookmarkStart w:id="9" w:name="_Toc359943970"/>
      <w:r>
        <w:t>Требования к программе</w:t>
      </w:r>
      <w:bookmarkEnd w:id="8"/>
      <w:bookmarkEnd w:id="9"/>
    </w:p>
    <w:p w:rsidR="00FE7F15" w:rsidRPr="00FE7F15" w:rsidRDefault="00FE7F15" w:rsidP="00FE7F15">
      <w:r>
        <w:tab/>
        <w:t>Для предъявления</w:t>
      </w:r>
      <w:r w:rsidR="002C699D">
        <w:t xml:space="preserve"> списка</w:t>
      </w:r>
      <w:r>
        <w:t xml:space="preserve"> требований к разрабатываемой программе было оформлено следующее техническое задание:</w:t>
      </w:r>
    </w:p>
    <w:p w:rsidR="009914D0" w:rsidRDefault="009914D0" w:rsidP="004D7A99">
      <w:pPr>
        <w:pStyle w:val="ad"/>
        <w:numPr>
          <w:ilvl w:val="0"/>
          <w:numId w:val="7"/>
        </w:numPr>
        <w:ind w:left="470" w:hanging="357"/>
      </w:pPr>
      <w:r>
        <w:t>Цель проекта:</w:t>
      </w:r>
      <w:r w:rsidR="00497939">
        <w:t xml:space="preserve"> разработать программу для хранения данных о ребенке с возможностью добавления заметок и уведомлений на определенную дату.</w:t>
      </w:r>
    </w:p>
    <w:p w:rsidR="00497939" w:rsidRDefault="00497939" w:rsidP="004D7A99">
      <w:pPr>
        <w:pStyle w:val="ad"/>
        <w:numPr>
          <w:ilvl w:val="0"/>
          <w:numId w:val="7"/>
        </w:numPr>
        <w:ind w:left="470" w:hanging="357"/>
      </w:pPr>
      <w:r>
        <w:t>Для кого разрабатывается: приложение разрабатывается для родителей, желающих сохранить памятные моменты своих детей в электронном виде</w:t>
      </w:r>
    </w:p>
    <w:p w:rsidR="009914D0" w:rsidRDefault="009914D0" w:rsidP="004D7A99">
      <w:pPr>
        <w:pStyle w:val="ad"/>
        <w:numPr>
          <w:ilvl w:val="0"/>
          <w:numId w:val="7"/>
        </w:numPr>
        <w:ind w:left="470" w:hanging="357"/>
      </w:pPr>
      <w:r>
        <w:t>Основные функции:</w:t>
      </w:r>
    </w:p>
    <w:p w:rsidR="00497939" w:rsidRDefault="005036F7" w:rsidP="004D7A99">
      <w:pPr>
        <w:pStyle w:val="ad"/>
        <w:numPr>
          <w:ilvl w:val="0"/>
          <w:numId w:val="3"/>
        </w:numPr>
      </w:pPr>
      <w:r>
        <w:t>р</w:t>
      </w:r>
      <w:r w:rsidR="00497939">
        <w:t>егистрация пользователя</w:t>
      </w:r>
      <w:r>
        <w:t>;</w:t>
      </w:r>
    </w:p>
    <w:p w:rsidR="00497939" w:rsidRDefault="005036F7" w:rsidP="004D7A99">
      <w:pPr>
        <w:pStyle w:val="ad"/>
        <w:numPr>
          <w:ilvl w:val="0"/>
          <w:numId w:val="3"/>
        </w:numPr>
      </w:pPr>
      <w:r>
        <w:t>а</w:t>
      </w:r>
      <w:r w:rsidR="00497939">
        <w:t>вторизация пользователя</w:t>
      </w:r>
      <w:r>
        <w:t>;</w:t>
      </w:r>
    </w:p>
    <w:p w:rsidR="005036F7" w:rsidRDefault="005036F7" w:rsidP="004D7A99">
      <w:pPr>
        <w:pStyle w:val="ad"/>
        <w:numPr>
          <w:ilvl w:val="0"/>
          <w:numId w:val="3"/>
        </w:numPr>
      </w:pPr>
      <w:r>
        <w:t>д</w:t>
      </w:r>
      <w:r w:rsidR="00497939">
        <w:t>обавление и</w:t>
      </w:r>
      <w:r>
        <w:t xml:space="preserve"> редактирование профиля ребенка;</w:t>
      </w:r>
    </w:p>
    <w:p w:rsidR="005036F7" w:rsidRDefault="005036F7" w:rsidP="004D7A99">
      <w:pPr>
        <w:pStyle w:val="ad"/>
        <w:numPr>
          <w:ilvl w:val="0"/>
          <w:numId w:val="3"/>
        </w:numPr>
      </w:pPr>
      <w:r>
        <w:t>добавления и изменения изображения в профиле ребенка, идентифицирующего ребенка;</w:t>
      </w:r>
    </w:p>
    <w:p w:rsidR="005036F7" w:rsidRDefault="005036F7" w:rsidP="004D7A99">
      <w:pPr>
        <w:pStyle w:val="ad"/>
        <w:numPr>
          <w:ilvl w:val="0"/>
          <w:numId w:val="3"/>
        </w:numPr>
      </w:pPr>
      <w:r>
        <w:t>д</w:t>
      </w:r>
      <w:r w:rsidR="00497939">
        <w:t>обавление и редактирование заметок на определенную дату</w:t>
      </w:r>
      <w:r>
        <w:t>;</w:t>
      </w:r>
    </w:p>
    <w:p w:rsidR="005036F7" w:rsidRDefault="005036F7" w:rsidP="004D7A99">
      <w:pPr>
        <w:pStyle w:val="ad"/>
        <w:numPr>
          <w:ilvl w:val="0"/>
          <w:numId w:val="3"/>
        </w:numPr>
      </w:pPr>
      <w:r>
        <w:t>возможность добавления и изменения изображения при редактировании заметок;</w:t>
      </w:r>
    </w:p>
    <w:p w:rsidR="005036F7" w:rsidRDefault="005036F7" w:rsidP="004D7A99">
      <w:pPr>
        <w:pStyle w:val="ad"/>
        <w:numPr>
          <w:ilvl w:val="0"/>
          <w:numId w:val="3"/>
        </w:numPr>
      </w:pPr>
      <w:r>
        <w:lastRenderedPageBreak/>
        <w:t>в качестве источников добавляемых изображений необходимо использовать камеру мобильного устройства либо галерею;</w:t>
      </w:r>
    </w:p>
    <w:p w:rsidR="005036F7" w:rsidRDefault="005036F7" w:rsidP="004D7A99">
      <w:pPr>
        <w:pStyle w:val="ad"/>
        <w:numPr>
          <w:ilvl w:val="0"/>
          <w:numId w:val="3"/>
        </w:numPr>
      </w:pPr>
      <w:r>
        <w:t>добавление и редактирование уведомлений</w:t>
      </w:r>
      <w:r w:rsidR="00700D55">
        <w:t>.</w:t>
      </w:r>
    </w:p>
    <w:p w:rsidR="009914D0" w:rsidRDefault="009914D0" w:rsidP="004D7A99">
      <w:pPr>
        <w:pStyle w:val="ad"/>
        <w:numPr>
          <w:ilvl w:val="0"/>
          <w:numId w:val="7"/>
        </w:numPr>
        <w:ind w:left="470" w:hanging="357"/>
      </w:pPr>
      <w:r>
        <w:t>Системные требования:</w:t>
      </w:r>
    </w:p>
    <w:p w:rsidR="005036F7" w:rsidRPr="00700D55" w:rsidRDefault="00700D55" w:rsidP="004D7A99">
      <w:pPr>
        <w:pStyle w:val="ad"/>
        <w:numPr>
          <w:ilvl w:val="0"/>
          <w:numId w:val="4"/>
        </w:numPr>
        <w:rPr>
          <w:lang w:val="en-US"/>
        </w:rPr>
      </w:pPr>
      <w:r>
        <w:t>минимальная</w:t>
      </w:r>
      <w:r w:rsidRPr="00700D55">
        <w:rPr>
          <w:lang w:val="en-US"/>
        </w:rPr>
        <w:t xml:space="preserve"> </w:t>
      </w:r>
      <w:r w:rsidR="005036F7">
        <w:t>версия</w:t>
      </w:r>
      <w:r w:rsidR="005036F7" w:rsidRPr="00700D55">
        <w:rPr>
          <w:lang w:val="en-US"/>
        </w:rPr>
        <w:t xml:space="preserve"> </w:t>
      </w:r>
      <w:r w:rsidR="005036F7">
        <w:rPr>
          <w:lang w:val="en-US"/>
        </w:rPr>
        <w:t>Android</w:t>
      </w:r>
      <w:r>
        <w:rPr>
          <w:lang w:val="en-US"/>
        </w:rPr>
        <w:t>:</w:t>
      </w:r>
      <w:r w:rsidRPr="00700D55">
        <w:rPr>
          <w:lang w:val="en-US"/>
        </w:rPr>
        <w:t xml:space="preserve"> 2.3.3 (</w:t>
      </w:r>
      <w:r>
        <w:rPr>
          <w:lang w:val="en-US"/>
        </w:rPr>
        <w:t>GINGERBREAD_MR1, API level: 10</w:t>
      </w:r>
      <w:r w:rsidR="005036F7" w:rsidRPr="00700D55">
        <w:rPr>
          <w:lang w:val="en-US"/>
        </w:rPr>
        <w:t>)</w:t>
      </w:r>
      <w:r w:rsidRPr="00700D55">
        <w:rPr>
          <w:lang w:val="en-US"/>
        </w:rPr>
        <w:t>;</w:t>
      </w:r>
    </w:p>
    <w:p w:rsidR="00700D55" w:rsidRDefault="00700D55" w:rsidP="004D7A99">
      <w:pPr>
        <w:pStyle w:val="ad"/>
        <w:numPr>
          <w:ilvl w:val="0"/>
          <w:numId w:val="4"/>
        </w:numPr>
        <w:rPr>
          <w:lang w:val="en-US"/>
        </w:rPr>
      </w:pPr>
      <w:r>
        <w:t>целевая</w:t>
      </w:r>
      <w:r w:rsidRPr="00700D55">
        <w:rPr>
          <w:lang w:val="en-US"/>
        </w:rPr>
        <w:t xml:space="preserve"> </w:t>
      </w:r>
      <w:r>
        <w:t>версия</w:t>
      </w:r>
      <w:r w:rsidRPr="00700D55">
        <w:rPr>
          <w:lang w:val="en-US"/>
        </w:rPr>
        <w:t xml:space="preserve"> </w:t>
      </w:r>
      <w:r>
        <w:rPr>
          <w:lang w:val="en-US"/>
        </w:rPr>
        <w:t>Android:</w:t>
      </w:r>
      <w:r w:rsidRPr="00700D55">
        <w:rPr>
          <w:lang w:val="en-US"/>
        </w:rPr>
        <w:t xml:space="preserve"> 4.</w:t>
      </w:r>
      <w:r>
        <w:rPr>
          <w:lang w:val="en-US"/>
        </w:rPr>
        <w:t>2 (JELLY_BEAN_MR1, API level: 17)</w:t>
      </w:r>
      <w:r w:rsidRPr="00700D55">
        <w:rPr>
          <w:lang w:val="en-US"/>
        </w:rPr>
        <w:t>;</w:t>
      </w:r>
    </w:p>
    <w:p w:rsidR="00700D55" w:rsidRPr="00700D55" w:rsidRDefault="00752CFE" w:rsidP="004D7A99">
      <w:pPr>
        <w:pStyle w:val="ad"/>
        <w:numPr>
          <w:ilvl w:val="0"/>
          <w:numId w:val="4"/>
        </w:numPr>
        <w:rPr>
          <w:lang w:val="en-US"/>
        </w:rPr>
      </w:pPr>
      <w:r>
        <w:t>наличие в устройстве камеры.</w:t>
      </w:r>
    </w:p>
    <w:p w:rsidR="009914D0" w:rsidRDefault="009914D0" w:rsidP="004D7A99">
      <w:pPr>
        <w:pStyle w:val="ad"/>
        <w:numPr>
          <w:ilvl w:val="0"/>
          <w:numId w:val="7"/>
        </w:numPr>
        <w:ind w:left="470" w:hanging="357"/>
      </w:pPr>
      <w:r>
        <w:t>Требования к отображению данных:</w:t>
      </w:r>
    </w:p>
    <w:p w:rsidR="00700D55" w:rsidRDefault="00505BC7" w:rsidP="004D7A99">
      <w:pPr>
        <w:pStyle w:val="ad"/>
        <w:numPr>
          <w:ilvl w:val="0"/>
          <w:numId w:val="5"/>
        </w:numPr>
      </w:pPr>
      <w:r>
        <w:t>форматы дат должны соответствовать следующим:</w:t>
      </w:r>
    </w:p>
    <w:p w:rsidR="00505BC7" w:rsidRPr="00505BC7" w:rsidRDefault="00505BC7" w:rsidP="004D7A99">
      <w:pPr>
        <w:pStyle w:val="ad"/>
        <w:numPr>
          <w:ilvl w:val="1"/>
          <w:numId w:val="5"/>
        </w:numPr>
      </w:pPr>
      <w:r>
        <w:t xml:space="preserve">на формах просмотра и редактирования заметок, редактирования и добавления профиля ребенка: </w:t>
      </w:r>
      <w:r w:rsidRPr="00505BC7">
        <w:rPr>
          <w:rFonts w:ascii="Consolas" w:hAnsi="Consolas" w:cs="Consolas"/>
          <w:color w:val="2A00FF"/>
          <w:sz w:val="24"/>
          <w:szCs w:val="24"/>
        </w:rPr>
        <w:t>"dd.MM.yyyy"</w:t>
      </w:r>
      <w:r w:rsidR="000710D4" w:rsidRPr="000710D4">
        <w:t xml:space="preserve"> (</w:t>
      </w:r>
      <w:r w:rsidR="000710D4">
        <w:t>пример: 01.01.2001</w:t>
      </w:r>
      <w:r w:rsidR="000710D4" w:rsidRPr="000710D4">
        <w:t>)</w:t>
      </w:r>
      <w:r w:rsidRPr="00505BC7">
        <w:t>;</w:t>
      </w:r>
    </w:p>
    <w:p w:rsidR="00505BC7" w:rsidRDefault="00505BC7" w:rsidP="004D7A99">
      <w:pPr>
        <w:pStyle w:val="ad"/>
        <w:numPr>
          <w:ilvl w:val="1"/>
          <w:numId w:val="5"/>
        </w:numPr>
      </w:pPr>
      <w:r>
        <w:t xml:space="preserve">на формах просмотра и редактирования уведомлений: </w:t>
      </w:r>
      <w:r w:rsidRPr="00505BC7">
        <w:rPr>
          <w:rFonts w:ascii="Consolas" w:hAnsi="Consolas" w:cs="Consolas"/>
          <w:color w:val="2A00FF"/>
          <w:sz w:val="20"/>
          <w:szCs w:val="20"/>
        </w:rPr>
        <w:t>"</w:t>
      </w:r>
      <w:r w:rsidRPr="00505BC7">
        <w:rPr>
          <w:rFonts w:ascii="Consolas" w:hAnsi="Consolas" w:cs="Consolas"/>
          <w:color w:val="2A00FF"/>
          <w:sz w:val="24"/>
          <w:szCs w:val="24"/>
          <w:lang w:val="en-US"/>
        </w:rPr>
        <w:t>HH</w:t>
      </w:r>
      <w:r w:rsidRPr="00505BC7">
        <w:rPr>
          <w:rFonts w:ascii="Consolas" w:hAnsi="Consolas" w:cs="Consolas"/>
          <w:color w:val="2A00FF"/>
          <w:sz w:val="24"/>
          <w:szCs w:val="24"/>
        </w:rPr>
        <w:t>:</w:t>
      </w:r>
      <w:r w:rsidRPr="00505BC7">
        <w:rPr>
          <w:rFonts w:ascii="Consolas" w:hAnsi="Consolas" w:cs="Consolas"/>
          <w:color w:val="2A00FF"/>
          <w:sz w:val="24"/>
          <w:szCs w:val="24"/>
          <w:lang w:val="en-US"/>
        </w:rPr>
        <w:t>mm</w:t>
      </w:r>
      <w:r w:rsidRPr="00505BC7">
        <w:rPr>
          <w:rFonts w:ascii="Consolas" w:hAnsi="Consolas" w:cs="Consolas"/>
          <w:color w:val="2A00FF"/>
          <w:sz w:val="24"/>
          <w:szCs w:val="24"/>
        </w:rPr>
        <w:t>:</w:t>
      </w:r>
      <w:r w:rsidRPr="00505BC7">
        <w:rPr>
          <w:rFonts w:ascii="Consolas" w:hAnsi="Consolas" w:cs="Consolas"/>
          <w:color w:val="2A00FF"/>
          <w:sz w:val="24"/>
          <w:szCs w:val="24"/>
          <w:lang w:val="en-US"/>
        </w:rPr>
        <w:t>ss</w:t>
      </w:r>
      <w:r w:rsidRPr="00505BC7">
        <w:rPr>
          <w:rFonts w:ascii="Consolas" w:hAnsi="Consolas" w:cs="Consolas"/>
          <w:color w:val="2A00FF"/>
          <w:sz w:val="24"/>
          <w:szCs w:val="24"/>
        </w:rPr>
        <w:t xml:space="preserve"> </w:t>
      </w:r>
      <w:r w:rsidRPr="00505BC7">
        <w:rPr>
          <w:rFonts w:ascii="Consolas" w:hAnsi="Consolas" w:cs="Consolas"/>
          <w:color w:val="2A00FF"/>
          <w:sz w:val="24"/>
          <w:szCs w:val="24"/>
          <w:lang w:val="en-US"/>
        </w:rPr>
        <w:t>dd</w:t>
      </w:r>
      <w:r w:rsidRPr="00505BC7">
        <w:rPr>
          <w:rFonts w:ascii="Consolas" w:hAnsi="Consolas" w:cs="Consolas"/>
          <w:color w:val="2A00FF"/>
          <w:sz w:val="24"/>
          <w:szCs w:val="24"/>
        </w:rPr>
        <w:t>-</w:t>
      </w:r>
      <w:r w:rsidRPr="00505BC7">
        <w:rPr>
          <w:rFonts w:ascii="Consolas" w:hAnsi="Consolas" w:cs="Consolas"/>
          <w:color w:val="2A00FF"/>
          <w:sz w:val="24"/>
          <w:szCs w:val="24"/>
          <w:lang w:val="en-US"/>
        </w:rPr>
        <w:t>MM</w:t>
      </w:r>
      <w:r w:rsidRPr="00505BC7">
        <w:rPr>
          <w:rFonts w:ascii="Consolas" w:hAnsi="Consolas" w:cs="Consolas"/>
          <w:color w:val="2A00FF"/>
          <w:sz w:val="24"/>
          <w:szCs w:val="24"/>
        </w:rPr>
        <w:t>-</w:t>
      </w:r>
      <w:r w:rsidRPr="00505BC7">
        <w:rPr>
          <w:rFonts w:ascii="Consolas" w:hAnsi="Consolas" w:cs="Consolas"/>
          <w:color w:val="2A00FF"/>
          <w:sz w:val="24"/>
          <w:szCs w:val="24"/>
          <w:lang w:val="en-US"/>
        </w:rPr>
        <w:t>yyyy</w:t>
      </w:r>
      <w:r w:rsidRPr="00505BC7">
        <w:rPr>
          <w:rFonts w:ascii="Consolas" w:hAnsi="Consolas" w:cs="Consolas"/>
          <w:color w:val="2A00FF"/>
          <w:sz w:val="24"/>
          <w:szCs w:val="24"/>
        </w:rPr>
        <w:t>"</w:t>
      </w:r>
      <w:r w:rsidR="000710D4" w:rsidRPr="000710D4">
        <w:t xml:space="preserve"> </w:t>
      </w:r>
      <w:r w:rsidR="000710D4">
        <w:t>(пример: 14:00:00 01.01.2001)</w:t>
      </w:r>
      <w:r w:rsidRPr="00505BC7">
        <w:t>;</w:t>
      </w:r>
    </w:p>
    <w:p w:rsidR="00505BC7" w:rsidRDefault="000710D4" w:rsidP="004D7A99">
      <w:pPr>
        <w:pStyle w:val="ad"/>
        <w:numPr>
          <w:ilvl w:val="0"/>
          <w:numId w:val="5"/>
        </w:numPr>
      </w:pPr>
      <w:r>
        <w:t>формат дробных чисел должен ограничиваться тремя цифрами после запятой;</w:t>
      </w:r>
    </w:p>
    <w:p w:rsidR="00752CFE" w:rsidRPr="00505BC7" w:rsidRDefault="00752CFE" w:rsidP="004D7A99">
      <w:pPr>
        <w:pStyle w:val="ad"/>
        <w:numPr>
          <w:ilvl w:val="0"/>
          <w:numId w:val="5"/>
        </w:numPr>
      </w:pPr>
      <w:r>
        <w:t>ограничение строковых полей происходит методом урезания строки без добавления других символов.</w:t>
      </w:r>
    </w:p>
    <w:p w:rsidR="00752CFE" w:rsidRDefault="00E40C79" w:rsidP="004D7A99">
      <w:pPr>
        <w:pStyle w:val="ad"/>
        <w:numPr>
          <w:ilvl w:val="0"/>
          <w:numId w:val="7"/>
        </w:numPr>
        <w:ind w:left="470" w:hanging="357"/>
      </w:pPr>
      <w:r>
        <w:t xml:space="preserve">Требования </w:t>
      </w:r>
      <w:r w:rsidR="00125518">
        <w:t>к формам и вводимым значениям</w:t>
      </w:r>
      <w:r w:rsidR="00752CFE">
        <w:t>:</w:t>
      </w:r>
    </w:p>
    <w:p w:rsidR="00752CFE" w:rsidRDefault="00752CFE" w:rsidP="004D7A99">
      <w:pPr>
        <w:pStyle w:val="ad"/>
        <w:numPr>
          <w:ilvl w:val="0"/>
          <w:numId w:val="6"/>
        </w:numPr>
      </w:pPr>
      <w:r>
        <w:t>форма аутентификации:</w:t>
      </w:r>
    </w:p>
    <w:p w:rsidR="00752CFE" w:rsidRDefault="00752CFE" w:rsidP="004D7A99">
      <w:pPr>
        <w:pStyle w:val="ad"/>
        <w:numPr>
          <w:ilvl w:val="1"/>
          <w:numId w:val="6"/>
        </w:numPr>
      </w:pPr>
      <w:r>
        <w:t>значение «имя учетной записи» не должно быть меньше четырех символов;</w:t>
      </w:r>
    </w:p>
    <w:p w:rsidR="00752CFE" w:rsidRDefault="00752CFE" w:rsidP="004D7A99">
      <w:pPr>
        <w:pStyle w:val="ad"/>
        <w:numPr>
          <w:ilvl w:val="1"/>
          <w:numId w:val="6"/>
        </w:numPr>
      </w:pPr>
      <w:r>
        <w:t>значение «пароль» не должно быть меньше шести символов;</w:t>
      </w:r>
    </w:p>
    <w:p w:rsidR="00752CFE" w:rsidRDefault="00752CFE" w:rsidP="004D7A99">
      <w:pPr>
        <w:pStyle w:val="ad"/>
        <w:numPr>
          <w:ilvl w:val="1"/>
          <w:numId w:val="6"/>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r w:rsidR="00125518">
        <w:t>.</w:t>
      </w:r>
    </w:p>
    <w:p w:rsidR="00752CFE" w:rsidRDefault="00125518" w:rsidP="004D7A99">
      <w:pPr>
        <w:pStyle w:val="ad"/>
        <w:numPr>
          <w:ilvl w:val="0"/>
          <w:numId w:val="6"/>
        </w:numPr>
      </w:pPr>
      <w:r>
        <w:t>Ф</w:t>
      </w:r>
      <w:r w:rsidR="00752CFE">
        <w:t>орма регистрации:</w:t>
      </w:r>
    </w:p>
    <w:p w:rsidR="00752CFE" w:rsidRDefault="00752CFE" w:rsidP="004D7A99">
      <w:pPr>
        <w:pStyle w:val="ad"/>
        <w:numPr>
          <w:ilvl w:val="1"/>
          <w:numId w:val="6"/>
        </w:numPr>
      </w:pPr>
      <w:r>
        <w:t>значение «имя учетной записи» не должно быть меньше четырех символов;</w:t>
      </w:r>
    </w:p>
    <w:p w:rsidR="00752CFE" w:rsidRDefault="00752CFE" w:rsidP="004D7A99">
      <w:pPr>
        <w:pStyle w:val="ad"/>
        <w:numPr>
          <w:ilvl w:val="1"/>
          <w:numId w:val="6"/>
        </w:numPr>
      </w:pPr>
      <w:r>
        <w:lastRenderedPageBreak/>
        <w:t>значение «пароль» не должно быть меньше шести символов;</w:t>
      </w:r>
    </w:p>
    <w:p w:rsidR="00752CFE" w:rsidRDefault="00752CFE" w:rsidP="004D7A99">
      <w:pPr>
        <w:pStyle w:val="ad"/>
        <w:numPr>
          <w:ilvl w:val="1"/>
          <w:numId w:val="6"/>
        </w:numPr>
      </w:pPr>
      <w:r>
        <w:t>значение «подтверждение пароля» должно в точности соответствовать значению «пароль»;</w:t>
      </w:r>
    </w:p>
    <w:p w:rsidR="00752CFE" w:rsidRDefault="00752CFE" w:rsidP="004D7A99">
      <w:pPr>
        <w:pStyle w:val="ad"/>
        <w:numPr>
          <w:ilvl w:val="1"/>
          <w:numId w:val="6"/>
        </w:numPr>
      </w:pPr>
      <w:r>
        <w:t>в случае соответствия значений «пароль» и «подтверждение пароля» задний фон поля значения «подтверждение пароля» должен быть зеленым, в противном случае красным;</w:t>
      </w:r>
    </w:p>
    <w:p w:rsidR="00E40C79" w:rsidRDefault="00E40C79" w:rsidP="004D7A99">
      <w:pPr>
        <w:pStyle w:val="ad"/>
        <w:numPr>
          <w:ilvl w:val="1"/>
          <w:numId w:val="6"/>
        </w:numPr>
      </w:pPr>
      <w:r>
        <w:t>поля «имя», «фамилия», «отчество» не должны быть пустыми при выполнении регистрации;</w:t>
      </w:r>
    </w:p>
    <w:p w:rsidR="00E40C79" w:rsidRDefault="00E40C79" w:rsidP="004D7A99">
      <w:pPr>
        <w:pStyle w:val="ad"/>
        <w:numPr>
          <w:ilvl w:val="1"/>
          <w:numId w:val="6"/>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E40C79" w:rsidRDefault="00125518" w:rsidP="004D7A99">
      <w:pPr>
        <w:pStyle w:val="ad"/>
        <w:numPr>
          <w:ilvl w:val="0"/>
          <w:numId w:val="6"/>
        </w:numPr>
      </w:pPr>
      <w:r>
        <w:t>Ф</w:t>
      </w:r>
      <w:r w:rsidR="00E40C79">
        <w:t>орма редактирования профиля ребенка:</w:t>
      </w:r>
    </w:p>
    <w:p w:rsidR="00E40C79" w:rsidRDefault="00E40C79" w:rsidP="004D7A99">
      <w:pPr>
        <w:pStyle w:val="ad"/>
        <w:numPr>
          <w:ilvl w:val="1"/>
          <w:numId w:val="6"/>
        </w:numPr>
      </w:pPr>
      <w:r>
        <w:t>поля «имя», «фамилия», «отчество» не должны быть пустыми при окончании редактирования профиля;</w:t>
      </w:r>
    </w:p>
    <w:p w:rsidR="00E40C79" w:rsidRDefault="00E40C79" w:rsidP="004D7A99">
      <w:pPr>
        <w:pStyle w:val="ad"/>
        <w:numPr>
          <w:ilvl w:val="1"/>
          <w:numId w:val="6"/>
        </w:numPr>
      </w:pPr>
      <w:r>
        <w:t>поля «вес» и «рост» - дробное или целое число;</w:t>
      </w:r>
    </w:p>
    <w:p w:rsidR="00E40C79" w:rsidRDefault="00E40C79" w:rsidP="004D7A99">
      <w:pPr>
        <w:pStyle w:val="ad"/>
        <w:numPr>
          <w:ilvl w:val="1"/>
          <w:numId w:val="6"/>
        </w:numPr>
      </w:pPr>
      <w:r>
        <w:t xml:space="preserve">значение «дата рождения» должно быть оформлено с помощью элемента управления </w:t>
      </w:r>
      <w:r>
        <w:rPr>
          <w:lang w:val="en-US"/>
        </w:rPr>
        <w:t>DatePicker</w:t>
      </w:r>
      <w:r>
        <w:t>;</w:t>
      </w:r>
    </w:p>
    <w:p w:rsidR="00E40C79" w:rsidRDefault="00E40C79" w:rsidP="004D7A99">
      <w:pPr>
        <w:pStyle w:val="ad"/>
        <w:numPr>
          <w:ilvl w:val="1"/>
          <w:numId w:val="6"/>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125518" w:rsidRDefault="00125518" w:rsidP="004D7A99">
      <w:pPr>
        <w:pStyle w:val="ad"/>
        <w:numPr>
          <w:ilvl w:val="0"/>
          <w:numId w:val="6"/>
        </w:numPr>
      </w:pPr>
      <w:r>
        <w:t>Форма выбора текущего профиля ребенка:</w:t>
      </w:r>
    </w:p>
    <w:p w:rsidR="00125518" w:rsidRDefault="00125518" w:rsidP="004D7A99">
      <w:pPr>
        <w:pStyle w:val="ad"/>
        <w:numPr>
          <w:ilvl w:val="1"/>
          <w:numId w:val="6"/>
        </w:numPr>
      </w:pPr>
      <w:r>
        <w:t>доступные профили должны быть оформлены в виде списка;</w:t>
      </w:r>
    </w:p>
    <w:p w:rsidR="00125518" w:rsidRDefault="00125518" w:rsidP="004D7A99">
      <w:pPr>
        <w:pStyle w:val="ad"/>
        <w:numPr>
          <w:ilvl w:val="1"/>
          <w:numId w:val="6"/>
        </w:numPr>
      </w:pPr>
      <w:r>
        <w:t>текущий выбранный профиль должен быть подсвечен зеленым цветом;</w:t>
      </w:r>
    </w:p>
    <w:p w:rsidR="00125518" w:rsidRDefault="00125518" w:rsidP="004D7A99">
      <w:pPr>
        <w:pStyle w:val="ad"/>
        <w:numPr>
          <w:ilvl w:val="1"/>
          <w:numId w:val="6"/>
        </w:numPr>
      </w:pPr>
      <w:r>
        <w:t xml:space="preserve">переход на другие формы осуществляется с помощью элемента управления </w:t>
      </w:r>
      <w:r>
        <w:rPr>
          <w:lang w:val="en-US"/>
        </w:rPr>
        <w:t>ActionBar</w:t>
      </w:r>
      <w:r w:rsidRPr="00125518">
        <w:t>.</w:t>
      </w:r>
    </w:p>
    <w:p w:rsidR="00E40C79" w:rsidRDefault="00125518" w:rsidP="004D7A99">
      <w:pPr>
        <w:pStyle w:val="ad"/>
        <w:numPr>
          <w:ilvl w:val="0"/>
          <w:numId w:val="6"/>
        </w:numPr>
      </w:pPr>
      <w:r>
        <w:t>Ф</w:t>
      </w:r>
      <w:r w:rsidR="00E40C79">
        <w:t>орма редактирования замет</w:t>
      </w:r>
      <w:r w:rsidR="009855D8">
        <w:t>ки</w:t>
      </w:r>
      <w:r w:rsidR="00E40C79">
        <w:t>:</w:t>
      </w:r>
    </w:p>
    <w:p w:rsidR="00E40C79" w:rsidRDefault="00E40C79" w:rsidP="004D7A99">
      <w:pPr>
        <w:pStyle w:val="ad"/>
        <w:numPr>
          <w:ilvl w:val="1"/>
          <w:numId w:val="6"/>
        </w:numPr>
      </w:pPr>
      <w:r>
        <w:t>поля «заголовок» и «описание» не должны быть пустыми;</w:t>
      </w:r>
    </w:p>
    <w:p w:rsidR="00E40C79" w:rsidRDefault="00E40C79" w:rsidP="004D7A99">
      <w:pPr>
        <w:pStyle w:val="ad"/>
        <w:numPr>
          <w:ilvl w:val="1"/>
          <w:numId w:val="6"/>
        </w:numPr>
      </w:pPr>
      <w:r>
        <w:t xml:space="preserve">значение «дата заметки» должно быть оформлено с помощью элемента управления </w:t>
      </w:r>
      <w:r>
        <w:rPr>
          <w:lang w:val="en-US"/>
        </w:rPr>
        <w:t>DatePicker</w:t>
      </w:r>
      <w:r>
        <w:t>;</w:t>
      </w:r>
    </w:p>
    <w:p w:rsidR="00E40C79" w:rsidRPr="00125518" w:rsidRDefault="00E40C79" w:rsidP="004D7A99">
      <w:pPr>
        <w:pStyle w:val="ad"/>
        <w:numPr>
          <w:ilvl w:val="1"/>
          <w:numId w:val="6"/>
        </w:numPr>
      </w:pPr>
      <w:r>
        <w:lastRenderedPageBreak/>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125518" w:rsidRDefault="00125518" w:rsidP="004D7A99">
      <w:pPr>
        <w:pStyle w:val="ad"/>
        <w:numPr>
          <w:ilvl w:val="0"/>
          <w:numId w:val="6"/>
        </w:numPr>
      </w:pPr>
      <w:r>
        <w:t>Форма просмотра заметок</w:t>
      </w:r>
      <w:r w:rsidR="00D51C53">
        <w:t xml:space="preserve"> на дату</w:t>
      </w:r>
      <w:r>
        <w:t>:</w:t>
      </w:r>
    </w:p>
    <w:p w:rsidR="00125518" w:rsidRDefault="00043C22" w:rsidP="004D7A99">
      <w:pPr>
        <w:pStyle w:val="ad"/>
        <w:numPr>
          <w:ilvl w:val="1"/>
          <w:numId w:val="6"/>
        </w:numPr>
      </w:pPr>
      <w:r>
        <w:t>заметки должны отображаться списком в соответ</w:t>
      </w:r>
      <w:r w:rsidR="009855D8">
        <w:t>ствии с текущей выбранной датой;</w:t>
      </w:r>
    </w:p>
    <w:p w:rsidR="009855D8" w:rsidRDefault="009855D8" w:rsidP="004D7A99">
      <w:pPr>
        <w:pStyle w:val="ad"/>
        <w:numPr>
          <w:ilvl w:val="1"/>
          <w:numId w:val="6"/>
        </w:numPr>
      </w:pPr>
      <w:r>
        <w:t xml:space="preserve">переход на другие формы осуществляется с помощью элемента управления </w:t>
      </w:r>
      <w:r>
        <w:rPr>
          <w:lang w:val="en-US"/>
        </w:rPr>
        <w:t>ActionBar</w:t>
      </w:r>
      <w:r w:rsidRPr="00125518">
        <w:t>.</w:t>
      </w:r>
    </w:p>
    <w:p w:rsidR="00E40C79" w:rsidRDefault="00E40C79" w:rsidP="004D7A99">
      <w:pPr>
        <w:pStyle w:val="ad"/>
        <w:numPr>
          <w:ilvl w:val="0"/>
          <w:numId w:val="6"/>
        </w:numPr>
      </w:pPr>
      <w:r>
        <w:t>Форма редактирования уведомлени</w:t>
      </w:r>
      <w:r w:rsidR="009855D8">
        <w:t>я</w:t>
      </w:r>
      <w:r>
        <w:t>:</w:t>
      </w:r>
    </w:p>
    <w:p w:rsidR="00E40C79" w:rsidRDefault="00E40C79" w:rsidP="004D7A99">
      <w:pPr>
        <w:pStyle w:val="ad"/>
        <w:numPr>
          <w:ilvl w:val="1"/>
          <w:numId w:val="6"/>
        </w:numPr>
      </w:pPr>
      <w:r>
        <w:t>поля «заголовок» и «описание» не должны быть пустыми;</w:t>
      </w:r>
    </w:p>
    <w:p w:rsidR="007E7186" w:rsidRPr="007E7186" w:rsidRDefault="007E7186" w:rsidP="004D7A99">
      <w:pPr>
        <w:pStyle w:val="ad"/>
        <w:numPr>
          <w:ilvl w:val="1"/>
          <w:numId w:val="6"/>
        </w:numPr>
      </w:pPr>
      <w:r>
        <w:t xml:space="preserve">значение «время уведомление» должно быть оформлено с помощью элемента управления </w:t>
      </w:r>
      <w:r>
        <w:rPr>
          <w:lang w:val="en-US"/>
        </w:rPr>
        <w:t>TimePicker</w:t>
      </w:r>
      <w:r w:rsidRPr="007E7186">
        <w:t>;</w:t>
      </w:r>
    </w:p>
    <w:p w:rsidR="007E7186" w:rsidRDefault="007E7186" w:rsidP="004D7A99">
      <w:pPr>
        <w:pStyle w:val="ad"/>
        <w:numPr>
          <w:ilvl w:val="1"/>
          <w:numId w:val="6"/>
        </w:numPr>
      </w:pPr>
      <w:r>
        <w:t xml:space="preserve">значение «дата уведомления» должно быть оформлено с помощью элемента управления </w:t>
      </w:r>
      <w:r w:rsidR="005F036B">
        <w:rPr>
          <w:lang w:val="en-US"/>
        </w:rPr>
        <w:t>DatePicker</w:t>
      </w:r>
      <w:r w:rsidR="005F036B" w:rsidRPr="005F036B">
        <w:t>;</w:t>
      </w:r>
    </w:p>
    <w:p w:rsidR="00E40C79" w:rsidRDefault="00E40C79" w:rsidP="004D7A99">
      <w:pPr>
        <w:pStyle w:val="ad"/>
        <w:numPr>
          <w:ilvl w:val="1"/>
          <w:numId w:val="6"/>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9855D8" w:rsidRDefault="009855D8" w:rsidP="004D7A99">
      <w:pPr>
        <w:pStyle w:val="ad"/>
        <w:numPr>
          <w:ilvl w:val="0"/>
          <w:numId w:val="6"/>
        </w:numPr>
      </w:pPr>
      <w:r>
        <w:t>Форма просмотра уведомлений:</w:t>
      </w:r>
    </w:p>
    <w:p w:rsidR="009855D8" w:rsidRDefault="009855D8" w:rsidP="004D7A99">
      <w:pPr>
        <w:pStyle w:val="ad"/>
        <w:numPr>
          <w:ilvl w:val="1"/>
          <w:numId w:val="6"/>
        </w:numPr>
      </w:pPr>
      <w:r>
        <w:t>уведомления должны отображаться списком в соответствии с текущей выбранной датой;</w:t>
      </w:r>
    </w:p>
    <w:p w:rsidR="009855D8" w:rsidRDefault="009855D8" w:rsidP="004D7A99">
      <w:pPr>
        <w:pStyle w:val="ad"/>
        <w:numPr>
          <w:ilvl w:val="1"/>
          <w:numId w:val="6"/>
        </w:numPr>
      </w:pPr>
      <w:r>
        <w:t xml:space="preserve">переход на другие формы осуществляется с помощью элемента управления </w:t>
      </w:r>
      <w:r>
        <w:rPr>
          <w:lang w:val="en-US"/>
        </w:rPr>
        <w:t>ActionBar</w:t>
      </w:r>
      <w:r w:rsidRPr="00125518">
        <w:t>.</w:t>
      </w:r>
    </w:p>
    <w:p w:rsidR="009914D0" w:rsidRPr="005F036B" w:rsidRDefault="009914D0" w:rsidP="004D7A99">
      <w:pPr>
        <w:pStyle w:val="ad"/>
        <w:numPr>
          <w:ilvl w:val="0"/>
          <w:numId w:val="7"/>
        </w:numPr>
        <w:ind w:left="470" w:hanging="357"/>
      </w:pPr>
      <w:r>
        <w:t>Макеты форм:</w:t>
      </w:r>
    </w:p>
    <w:p w:rsidR="005F036B" w:rsidRDefault="005F036B" w:rsidP="004D7A99">
      <w:pPr>
        <w:pStyle w:val="ad"/>
        <w:numPr>
          <w:ilvl w:val="1"/>
          <w:numId w:val="7"/>
        </w:numPr>
        <w:ind w:left="720" w:hanging="357"/>
      </w:pPr>
      <w:r>
        <w:t>форма аутентификации:</w:t>
      </w:r>
    </w:p>
    <w:p w:rsidR="00043C22" w:rsidRDefault="00043C22" w:rsidP="00043C22">
      <w:pPr>
        <w:keepNext/>
        <w:jc w:val="center"/>
      </w:pPr>
      <w:r>
        <w:rPr>
          <w:noProof/>
          <w:lang w:eastAsia="ru-RU"/>
        </w:rPr>
        <w:lastRenderedPageBreak/>
        <w:drawing>
          <wp:inline distT="0" distB="0" distL="0" distR="0">
            <wp:extent cx="1440000" cy="2161519"/>
            <wp:effectExtent l="38100" t="57150" r="122100" b="86381"/>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440000" cy="21615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F036B" w:rsidRDefault="00043C22" w:rsidP="00F96FCA">
      <w:pPr>
        <w:pStyle w:val="af0"/>
        <w:jc w:val="center"/>
      </w:pPr>
      <w:r>
        <w:t xml:space="preserve">Рисунок </w:t>
      </w:r>
      <w:fldSimple w:instr=" SEQ Рисунок \* ARABIC ">
        <w:r w:rsidR="00A4123E">
          <w:rPr>
            <w:noProof/>
          </w:rPr>
          <w:t>3</w:t>
        </w:r>
      </w:fldSimple>
      <w:r>
        <w:t xml:space="preserve"> </w:t>
      </w:r>
      <w:r w:rsidR="009855D8">
        <w:t>–</w:t>
      </w:r>
      <w:r>
        <w:t xml:space="preserve"> </w:t>
      </w:r>
      <w:r w:rsidR="004254AE">
        <w:t xml:space="preserve"> Макет ф</w:t>
      </w:r>
      <w:r>
        <w:t>орм</w:t>
      </w:r>
      <w:r w:rsidR="004254AE">
        <w:t>ы</w:t>
      </w:r>
      <w:r>
        <w:t xml:space="preserve"> аутентификации</w:t>
      </w:r>
    </w:p>
    <w:p w:rsidR="00043C22" w:rsidRDefault="00043C22" w:rsidP="004D7A99">
      <w:pPr>
        <w:pStyle w:val="ad"/>
        <w:numPr>
          <w:ilvl w:val="0"/>
          <w:numId w:val="8"/>
        </w:numPr>
      </w:pPr>
      <w:r>
        <w:t>форма регистрации:</w:t>
      </w:r>
    </w:p>
    <w:p w:rsidR="00043C22" w:rsidRDefault="00043C22" w:rsidP="00043C22">
      <w:pPr>
        <w:keepNext/>
        <w:jc w:val="center"/>
      </w:pPr>
      <w:r>
        <w:rPr>
          <w:noProof/>
          <w:lang w:eastAsia="ru-RU"/>
        </w:rPr>
        <w:drawing>
          <wp:inline distT="0" distB="0" distL="0" distR="0">
            <wp:extent cx="1440000" cy="2216793"/>
            <wp:effectExtent l="38100" t="57150" r="122100" b="88257"/>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1440000" cy="22167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F96FCA">
      <w:pPr>
        <w:pStyle w:val="af0"/>
        <w:jc w:val="center"/>
      </w:pPr>
      <w:r>
        <w:t xml:space="preserve">Рисунок </w:t>
      </w:r>
      <w:fldSimple w:instr=" SEQ Рисунок \* ARABIC ">
        <w:r w:rsidR="00A4123E">
          <w:rPr>
            <w:noProof/>
          </w:rPr>
          <w:t>4</w:t>
        </w:r>
      </w:fldSimple>
      <w:r>
        <w:t xml:space="preserve"> </w:t>
      </w:r>
      <w:r w:rsidR="009855D8">
        <w:t>–</w:t>
      </w:r>
      <w:r>
        <w:t xml:space="preserve"> </w:t>
      </w:r>
      <w:r w:rsidR="004254AE">
        <w:t xml:space="preserve"> Макет ф</w:t>
      </w:r>
      <w:r>
        <w:t>орм</w:t>
      </w:r>
      <w:r w:rsidR="004254AE">
        <w:t>ы</w:t>
      </w:r>
      <w:r>
        <w:t xml:space="preserve"> регистрации</w:t>
      </w:r>
    </w:p>
    <w:p w:rsidR="00043C22" w:rsidRDefault="00043C22" w:rsidP="004D7A99">
      <w:pPr>
        <w:pStyle w:val="ad"/>
        <w:numPr>
          <w:ilvl w:val="0"/>
          <w:numId w:val="8"/>
        </w:numPr>
      </w:pPr>
      <w:r>
        <w:t>форма редактирования профиля ребенка:</w:t>
      </w:r>
    </w:p>
    <w:p w:rsidR="00043C22" w:rsidRDefault="00043C22" w:rsidP="00043C22">
      <w:pPr>
        <w:keepNext/>
        <w:jc w:val="center"/>
      </w:pPr>
      <w:r>
        <w:rPr>
          <w:noProof/>
          <w:lang w:eastAsia="ru-RU"/>
        </w:rPr>
        <w:drawing>
          <wp:inline distT="0" distB="0" distL="0" distR="0">
            <wp:extent cx="1440000" cy="2398975"/>
            <wp:effectExtent l="38100" t="57150" r="122100" b="965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1440000" cy="2398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F96FCA">
      <w:pPr>
        <w:pStyle w:val="af0"/>
        <w:jc w:val="center"/>
      </w:pPr>
      <w:r>
        <w:t xml:space="preserve">Рисунок </w:t>
      </w:r>
      <w:fldSimple w:instr=" SEQ Рисунок \* ARABIC ">
        <w:r w:rsidR="00A4123E">
          <w:rPr>
            <w:noProof/>
          </w:rPr>
          <w:t>5</w:t>
        </w:r>
      </w:fldSimple>
      <w:r>
        <w:t xml:space="preserve"> </w:t>
      </w:r>
      <w:r w:rsidR="009855D8">
        <w:t>–</w:t>
      </w:r>
      <w:r>
        <w:t xml:space="preserve"> </w:t>
      </w:r>
      <w:r w:rsidR="004254AE">
        <w:t>Макет ф</w:t>
      </w:r>
      <w:r>
        <w:t>орм</w:t>
      </w:r>
      <w:r w:rsidR="004254AE">
        <w:t>ы</w:t>
      </w:r>
      <w:r>
        <w:t xml:space="preserve"> редактирования профиля ребенка</w:t>
      </w:r>
    </w:p>
    <w:p w:rsidR="00043C22" w:rsidRDefault="00043C22" w:rsidP="004D7A99">
      <w:pPr>
        <w:pStyle w:val="ad"/>
        <w:numPr>
          <w:ilvl w:val="0"/>
          <w:numId w:val="8"/>
        </w:numPr>
      </w:pPr>
      <w:r>
        <w:t>форма выбора текущего профиля ребенка:</w:t>
      </w:r>
    </w:p>
    <w:p w:rsidR="00043C22" w:rsidRDefault="00043C22" w:rsidP="00043C22">
      <w:pPr>
        <w:keepNext/>
        <w:jc w:val="center"/>
      </w:pPr>
      <w:r>
        <w:rPr>
          <w:noProof/>
          <w:lang w:eastAsia="ru-RU"/>
        </w:rPr>
        <w:lastRenderedPageBreak/>
        <w:drawing>
          <wp:inline distT="0" distB="0" distL="0" distR="0">
            <wp:extent cx="1440000" cy="2400989"/>
            <wp:effectExtent l="38100" t="57150" r="122100" b="94561"/>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1440000" cy="24009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F96FCA">
      <w:pPr>
        <w:pStyle w:val="af0"/>
        <w:jc w:val="center"/>
      </w:pPr>
      <w:r>
        <w:t xml:space="preserve">Рисунок </w:t>
      </w:r>
      <w:fldSimple w:instr=" SEQ Рисунок \* ARABIC ">
        <w:r w:rsidR="00A4123E">
          <w:rPr>
            <w:noProof/>
          </w:rPr>
          <w:t>6</w:t>
        </w:r>
      </w:fldSimple>
      <w:r>
        <w:t xml:space="preserve"> </w:t>
      </w:r>
      <w:r w:rsidR="009855D8">
        <w:t>–</w:t>
      </w:r>
      <w:r>
        <w:t xml:space="preserve"> </w:t>
      </w:r>
      <w:r w:rsidR="004254AE">
        <w:t>Макет ф</w:t>
      </w:r>
      <w:r>
        <w:t>орм</w:t>
      </w:r>
      <w:r w:rsidR="004254AE">
        <w:t>ы</w:t>
      </w:r>
      <w:r>
        <w:t xml:space="preserve"> выбора текущего профиля ребенка</w:t>
      </w:r>
    </w:p>
    <w:p w:rsidR="009855D8" w:rsidRDefault="009855D8" w:rsidP="004D7A99">
      <w:pPr>
        <w:pStyle w:val="ad"/>
        <w:numPr>
          <w:ilvl w:val="0"/>
          <w:numId w:val="8"/>
        </w:numPr>
      </w:pPr>
      <w:r>
        <w:t>форма редактирования заметок:</w:t>
      </w:r>
    </w:p>
    <w:p w:rsidR="009855D8" w:rsidRDefault="009855D8" w:rsidP="009855D8">
      <w:pPr>
        <w:keepNext/>
        <w:jc w:val="center"/>
      </w:pPr>
      <w:r>
        <w:rPr>
          <w:noProof/>
          <w:lang w:eastAsia="ru-RU"/>
        </w:rPr>
        <w:drawing>
          <wp:inline distT="0" distB="0" distL="0" distR="0">
            <wp:extent cx="1440000" cy="2385479"/>
            <wp:effectExtent l="38100" t="57150" r="122100" b="91021"/>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1440000" cy="23854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855D8" w:rsidRDefault="009855D8" w:rsidP="00F96FCA">
      <w:pPr>
        <w:pStyle w:val="af0"/>
        <w:jc w:val="center"/>
      </w:pPr>
      <w:r>
        <w:t xml:space="preserve">Рисунок </w:t>
      </w:r>
      <w:fldSimple w:instr=" SEQ Рисунок \* ARABIC ">
        <w:r w:rsidR="00A4123E">
          <w:rPr>
            <w:noProof/>
          </w:rPr>
          <w:t>7</w:t>
        </w:r>
      </w:fldSimple>
      <w:r>
        <w:t xml:space="preserve"> – </w:t>
      </w:r>
      <w:r w:rsidR="004254AE">
        <w:t>Макет ф</w:t>
      </w:r>
      <w:r>
        <w:t>орм</w:t>
      </w:r>
      <w:r w:rsidR="004254AE">
        <w:t>ы</w:t>
      </w:r>
      <w:r>
        <w:t xml:space="preserve"> редактирования заметок</w:t>
      </w:r>
    </w:p>
    <w:p w:rsidR="009855D8" w:rsidRDefault="009855D8" w:rsidP="004D7A99">
      <w:pPr>
        <w:pStyle w:val="ad"/>
        <w:numPr>
          <w:ilvl w:val="0"/>
          <w:numId w:val="8"/>
        </w:numPr>
      </w:pPr>
      <w:r>
        <w:t>форма просмотра заметок</w:t>
      </w:r>
      <w:r w:rsidR="00D51C53">
        <w:t xml:space="preserve"> на дату</w:t>
      </w:r>
      <w:r>
        <w:t>:</w:t>
      </w:r>
    </w:p>
    <w:p w:rsidR="009855D8" w:rsidRDefault="009855D8" w:rsidP="009855D8">
      <w:pPr>
        <w:keepNext/>
        <w:jc w:val="center"/>
      </w:pPr>
      <w:r>
        <w:rPr>
          <w:noProof/>
          <w:lang w:eastAsia="ru-RU"/>
        </w:rPr>
        <w:drawing>
          <wp:inline distT="0" distB="0" distL="0" distR="0">
            <wp:extent cx="1440000" cy="2387470"/>
            <wp:effectExtent l="38100" t="57150" r="122100" b="8903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1440000" cy="23874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855D8" w:rsidRPr="00EE6ECB" w:rsidRDefault="009855D8" w:rsidP="00F96FCA">
      <w:pPr>
        <w:pStyle w:val="af0"/>
        <w:jc w:val="center"/>
      </w:pPr>
      <w:r>
        <w:t xml:space="preserve">Рисунок </w:t>
      </w:r>
      <w:fldSimple w:instr=" SEQ Рисунок \* ARABIC ">
        <w:r w:rsidR="00A4123E">
          <w:rPr>
            <w:noProof/>
          </w:rPr>
          <w:t>8</w:t>
        </w:r>
      </w:fldSimple>
      <w:r>
        <w:t xml:space="preserve"> –</w:t>
      </w:r>
      <w:r w:rsidR="004254AE">
        <w:t xml:space="preserve"> Макет</w:t>
      </w:r>
      <w:r>
        <w:t xml:space="preserve"> </w:t>
      </w:r>
      <w:r w:rsidR="004254AE">
        <w:t>ф</w:t>
      </w:r>
      <w:r>
        <w:t>орм</w:t>
      </w:r>
      <w:r w:rsidR="004254AE">
        <w:t>ы</w:t>
      </w:r>
      <w:r>
        <w:t xml:space="preserve"> просмотра заметок</w:t>
      </w:r>
    </w:p>
    <w:p w:rsidR="00EE6ECB" w:rsidRPr="003A47D6" w:rsidRDefault="003A47D6" w:rsidP="004D7A99">
      <w:pPr>
        <w:pStyle w:val="ad"/>
        <w:numPr>
          <w:ilvl w:val="0"/>
          <w:numId w:val="8"/>
        </w:numPr>
        <w:rPr>
          <w:lang w:val="en-US"/>
        </w:rPr>
      </w:pPr>
      <w:r>
        <w:t>форма просмотра уведомлений:</w:t>
      </w:r>
    </w:p>
    <w:p w:rsidR="003A47D6" w:rsidRDefault="003A47D6" w:rsidP="003A47D6">
      <w:pPr>
        <w:keepNext/>
        <w:jc w:val="center"/>
      </w:pPr>
      <w:r>
        <w:rPr>
          <w:noProof/>
          <w:lang w:eastAsia="ru-RU"/>
        </w:rPr>
        <w:lastRenderedPageBreak/>
        <w:drawing>
          <wp:inline distT="0" distB="0" distL="0" distR="0">
            <wp:extent cx="1440000" cy="2397969"/>
            <wp:effectExtent l="38100" t="57150" r="122100" b="97581"/>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1440000" cy="23979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A47D6" w:rsidRDefault="003A47D6" w:rsidP="00F96FCA">
      <w:pPr>
        <w:pStyle w:val="af0"/>
        <w:jc w:val="center"/>
      </w:pPr>
      <w:r>
        <w:t xml:space="preserve">Рисунок </w:t>
      </w:r>
      <w:fldSimple w:instr=" SEQ Рисунок \* ARABIC ">
        <w:r w:rsidR="00A4123E">
          <w:rPr>
            <w:noProof/>
          </w:rPr>
          <w:t>9</w:t>
        </w:r>
      </w:fldSimple>
      <w:r>
        <w:t xml:space="preserve"> – Макет формы просмотра уведомлений</w:t>
      </w:r>
    </w:p>
    <w:p w:rsidR="003A47D6" w:rsidRDefault="003A47D6" w:rsidP="004D7A99">
      <w:pPr>
        <w:pStyle w:val="ad"/>
        <w:numPr>
          <w:ilvl w:val="0"/>
          <w:numId w:val="8"/>
        </w:numPr>
      </w:pPr>
      <w:r>
        <w:t>форма редактирования уведомлений:</w:t>
      </w:r>
    </w:p>
    <w:p w:rsidR="00773E0F" w:rsidRDefault="003A47D6" w:rsidP="00773E0F">
      <w:pPr>
        <w:keepNext/>
        <w:jc w:val="center"/>
      </w:pPr>
      <w:r>
        <w:rPr>
          <w:noProof/>
          <w:lang w:eastAsia="ru-RU"/>
        </w:rPr>
        <w:drawing>
          <wp:inline distT="0" distB="0" distL="0" distR="0">
            <wp:extent cx="1440000" cy="2401997"/>
            <wp:effectExtent l="38100" t="57150" r="122100" b="93553"/>
            <wp:docPr id="1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1440000" cy="24019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A47D6" w:rsidRPr="003A47D6" w:rsidRDefault="00773E0F" w:rsidP="00F96FCA">
      <w:pPr>
        <w:pStyle w:val="af0"/>
        <w:jc w:val="center"/>
      </w:pPr>
      <w:r>
        <w:t xml:space="preserve">Рисунок </w:t>
      </w:r>
      <w:fldSimple w:instr=" SEQ Рисунок \* ARABIC ">
        <w:r w:rsidR="00A4123E">
          <w:rPr>
            <w:noProof/>
          </w:rPr>
          <w:t>10</w:t>
        </w:r>
      </w:fldSimple>
      <w:r>
        <w:t xml:space="preserve"> - Макет формы редактирования уведомлений</w:t>
      </w:r>
    </w:p>
    <w:p w:rsidR="009914D0" w:rsidRDefault="009914D0" w:rsidP="004D7A99">
      <w:pPr>
        <w:pStyle w:val="ad"/>
        <w:numPr>
          <w:ilvl w:val="0"/>
          <w:numId w:val="7"/>
        </w:numPr>
        <w:ind w:left="470" w:hanging="357"/>
      </w:pPr>
      <w:r>
        <w:t>Варианты переходов:</w:t>
      </w:r>
    </w:p>
    <w:p w:rsidR="009855D8" w:rsidRDefault="009855D8" w:rsidP="004D7A99">
      <w:pPr>
        <w:pStyle w:val="ad"/>
        <w:numPr>
          <w:ilvl w:val="0"/>
          <w:numId w:val="8"/>
        </w:numPr>
      </w:pPr>
      <w:r>
        <w:t>Форма аутентификации:</w:t>
      </w:r>
    </w:p>
    <w:p w:rsidR="009855D8" w:rsidRDefault="009855D8" w:rsidP="004D7A99">
      <w:pPr>
        <w:pStyle w:val="ad"/>
        <w:numPr>
          <w:ilvl w:val="1"/>
          <w:numId w:val="8"/>
        </w:numPr>
      </w:pPr>
      <w:r>
        <w:t>форма регистрации;</w:t>
      </w:r>
    </w:p>
    <w:p w:rsidR="009855D8" w:rsidRDefault="009855D8" w:rsidP="004D7A99">
      <w:pPr>
        <w:pStyle w:val="ad"/>
        <w:numPr>
          <w:ilvl w:val="1"/>
          <w:numId w:val="8"/>
        </w:numPr>
      </w:pPr>
      <w:r>
        <w:t>форма выбора профиля ребенка.</w:t>
      </w:r>
    </w:p>
    <w:p w:rsidR="009855D8" w:rsidRDefault="009855D8" w:rsidP="004D7A99">
      <w:pPr>
        <w:pStyle w:val="ad"/>
        <w:numPr>
          <w:ilvl w:val="0"/>
          <w:numId w:val="8"/>
        </w:numPr>
      </w:pPr>
      <w:r>
        <w:t>Форма регистрации:</w:t>
      </w:r>
    </w:p>
    <w:p w:rsidR="009855D8" w:rsidRDefault="009855D8" w:rsidP="004D7A99">
      <w:pPr>
        <w:pStyle w:val="ad"/>
        <w:numPr>
          <w:ilvl w:val="1"/>
          <w:numId w:val="8"/>
        </w:numPr>
      </w:pPr>
      <w:r>
        <w:t>форма редактирования профиля ребенка.</w:t>
      </w:r>
    </w:p>
    <w:p w:rsidR="009855D8" w:rsidRDefault="009855D8" w:rsidP="004D7A99">
      <w:pPr>
        <w:pStyle w:val="ad"/>
        <w:numPr>
          <w:ilvl w:val="0"/>
          <w:numId w:val="8"/>
        </w:numPr>
      </w:pPr>
      <w:r>
        <w:t>Форма редактирования профиля ребенка:</w:t>
      </w:r>
    </w:p>
    <w:p w:rsidR="009855D8" w:rsidRDefault="009855D8" w:rsidP="004D7A99">
      <w:pPr>
        <w:pStyle w:val="ad"/>
        <w:numPr>
          <w:ilvl w:val="1"/>
          <w:numId w:val="8"/>
        </w:numPr>
      </w:pPr>
      <w:r>
        <w:t>форма выбора профиля ребенка.</w:t>
      </w:r>
    </w:p>
    <w:p w:rsidR="009855D8" w:rsidRDefault="009855D8" w:rsidP="004D7A99">
      <w:pPr>
        <w:pStyle w:val="ad"/>
        <w:numPr>
          <w:ilvl w:val="0"/>
          <w:numId w:val="8"/>
        </w:numPr>
      </w:pPr>
      <w:r>
        <w:t>Форма выбора профиля ребенка:</w:t>
      </w:r>
    </w:p>
    <w:p w:rsidR="009855D8" w:rsidRDefault="009855D8" w:rsidP="004D7A99">
      <w:pPr>
        <w:pStyle w:val="ad"/>
        <w:numPr>
          <w:ilvl w:val="1"/>
          <w:numId w:val="8"/>
        </w:numPr>
      </w:pPr>
      <w:r>
        <w:t>форма просмотра заметок;</w:t>
      </w:r>
    </w:p>
    <w:p w:rsidR="009855D8" w:rsidRDefault="009855D8" w:rsidP="004D7A99">
      <w:pPr>
        <w:pStyle w:val="ad"/>
        <w:numPr>
          <w:ilvl w:val="1"/>
          <w:numId w:val="8"/>
        </w:numPr>
      </w:pPr>
      <w:r>
        <w:t>форма редактирования профиля ребенка;</w:t>
      </w:r>
    </w:p>
    <w:p w:rsidR="00471449" w:rsidRDefault="00471449" w:rsidP="004D7A99">
      <w:pPr>
        <w:pStyle w:val="ad"/>
        <w:numPr>
          <w:ilvl w:val="1"/>
          <w:numId w:val="8"/>
        </w:numPr>
      </w:pPr>
      <w:r>
        <w:lastRenderedPageBreak/>
        <w:t>форма просмотра уведомлений;</w:t>
      </w:r>
    </w:p>
    <w:p w:rsidR="009855D8" w:rsidRDefault="009855D8" w:rsidP="004D7A99">
      <w:pPr>
        <w:pStyle w:val="ad"/>
        <w:numPr>
          <w:ilvl w:val="1"/>
          <w:numId w:val="8"/>
        </w:numPr>
      </w:pPr>
      <w:r>
        <w:t>форма аутентификации.</w:t>
      </w:r>
    </w:p>
    <w:p w:rsidR="009855D8" w:rsidRDefault="009855D8" w:rsidP="004D7A99">
      <w:pPr>
        <w:pStyle w:val="ad"/>
        <w:numPr>
          <w:ilvl w:val="0"/>
          <w:numId w:val="8"/>
        </w:numPr>
      </w:pPr>
      <w:r>
        <w:t>Форма просмотра заметок:</w:t>
      </w:r>
    </w:p>
    <w:p w:rsidR="009855D8" w:rsidRDefault="009855D8" w:rsidP="004D7A99">
      <w:pPr>
        <w:pStyle w:val="ad"/>
        <w:numPr>
          <w:ilvl w:val="1"/>
          <w:numId w:val="8"/>
        </w:numPr>
      </w:pPr>
      <w:r>
        <w:t>форма редактирования заметки;</w:t>
      </w:r>
    </w:p>
    <w:p w:rsidR="009855D8" w:rsidRDefault="009855D8" w:rsidP="004D7A99">
      <w:pPr>
        <w:pStyle w:val="ad"/>
        <w:numPr>
          <w:ilvl w:val="1"/>
          <w:numId w:val="8"/>
        </w:numPr>
      </w:pPr>
      <w:r>
        <w:t>форма выбора профиля ребенка;</w:t>
      </w:r>
    </w:p>
    <w:p w:rsidR="00471449" w:rsidRDefault="00471449" w:rsidP="004D7A99">
      <w:pPr>
        <w:pStyle w:val="ad"/>
        <w:numPr>
          <w:ilvl w:val="1"/>
          <w:numId w:val="8"/>
        </w:numPr>
      </w:pPr>
      <w:r>
        <w:t>форма просмотра уведомлений;</w:t>
      </w:r>
    </w:p>
    <w:p w:rsidR="009855D8" w:rsidRDefault="009855D8" w:rsidP="004D7A99">
      <w:pPr>
        <w:pStyle w:val="ad"/>
        <w:numPr>
          <w:ilvl w:val="1"/>
          <w:numId w:val="8"/>
        </w:numPr>
      </w:pPr>
      <w:r>
        <w:t>форма аутентификации.</w:t>
      </w:r>
    </w:p>
    <w:p w:rsidR="009855D8" w:rsidRDefault="009855D8" w:rsidP="004D7A99">
      <w:pPr>
        <w:pStyle w:val="ad"/>
        <w:numPr>
          <w:ilvl w:val="0"/>
          <w:numId w:val="8"/>
        </w:numPr>
      </w:pPr>
      <w:r>
        <w:t>Форма редактирования заметки:</w:t>
      </w:r>
    </w:p>
    <w:p w:rsidR="009855D8" w:rsidRDefault="009855D8" w:rsidP="004D7A99">
      <w:pPr>
        <w:pStyle w:val="ad"/>
        <w:numPr>
          <w:ilvl w:val="1"/>
          <w:numId w:val="8"/>
        </w:numPr>
      </w:pPr>
      <w:r>
        <w:t>форма просмотра заметок.</w:t>
      </w:r>
    </w:p>
    <w:p w:rsidR="009855D8" w:rsidRDefault="009855D8" w:rsidP="004D7A99">
      <w:pPr>
        <w:pStyle w:val="ad"/>
        <w:numPr>
          <w:ilvl w:val="0"/>
          <w:numId w:val="8"/>
        </w:numPr>
      </w:pPr>
      <w:r>
        <w:t>Форма редактирования уведомления:</w:t>
      </w:r>
    </w:p>
    <w:p w:rsidR="009855D8" w:rsidRDefault="009855D8" w:rsidP="004D7A99">
      <w:pPr>
        <w:pStyle w:val="ad"/>
        <w:numPr>
          <w:ilvl w:val="1"/>
          <w:numId w:val="8"/>
        </w:numPr>
      </w:pPr>
      <w:r>
        <w:t>форма просмотра уведомлений.</w:t>
      </w:r>
    </w:p>
    <w:p w:rsidR="009855D8" w:rsidRDefault="009855D8" w:rsidP="004D7A99">
      <w:pPr>
        <w:pStyle w:val="ad"/>
        <w:numPr>
          <w:ilvl w:val="0"/>
          <w:numId w:val="8"/>
        </w:numPr>
      </w:pPr>
      <w:r>
        <w:t>Форма просмотра уведомлений:</w:t>
      </w:r>
    </w:p>
    <w:p w:rsidR="00471449" w:rsidRDefault="00471449" w:rsidP="004D7A99">
      <w:pPr>
        <w:pStyle w:val="ad"/>
        <w:numPr>
          <w:ilvl w:val="1"/>
          <w:numId w:val="8"/>
        </w:numPr>
      </w:pPr>
      <w:r>
        <w:t>форма редактирования уведомления;</w:t>
      </w:r>
    </w:p>
    <w:p w:rsidR="009855D8" w:rsidRDefault="00471449" w:rsidP="004D7A99">
      <w:pPr>
        <w:pStyle w:val="ad"/>
        <w:numPr>
          <w:ilvl w:val="1"/>
          <w:numId w:val="8"/>
        </w:numPr>
      </w:pPr>
      <w:r>
        <w:t>форма просмотра заметок;</w:t>
      </w:r>
    </w:p>
    <w:p w:rsidR="00471449" w:rsidRDefault="00471449" w:rsidP="004D7A99">
      <w:pPr>
        <w:pStyle w:val="ad"/>
        <w:numPr>
          <w:ilvl w:val="1"/>
          <w:numId w:val="8"/>
        </w:numPr>
      </w:pPr>
      <w:r>
        <w:t>форма выбора профиля ребенка;</w:t>
      </w:r>
    </w:p>
    <w:p w:rsidR="00471449" w:rsidRDefault="00471449" w:rsidP="004D7A99">
      <w:pPr>
        <w:pStyle w:val="ad"/>
        <w:numPr>
          <w:ilvl w:val="1"/>
          <w:numId w:val="8"/>
        </w:numPr>
      </w:pPr>
      <w:r>
        <w:t>форма аутентификации.</w:t>
      </w:r>
    </w:p>
    <w:p w:rsidR="00471449" w:rsidRDefault="009914D0" w:rsidP="004D7A99">
      <w:pPr>
        <w:pStyle w:val="ad"/>
        <w:numPr>
          <w:ilvl w:val="0"/>
          <w:numId w:val="7"/>
        </w:numPr>
        <w:ind w:left="470" w:hanging="357"/>
      </w:pPr>
      <w:r>
        <w:t>Поведение приложения при исключительных ситуациях:</w:t>
      </w:r>
      <w:r w:rsidR="00471449">
        <w:t xml:space="preserve"> при возникновении исключительных ситуаций, таких как инициализация исключения приложением, программа должна выполнить откат неудачного действия, если оно было выполнено частично, и выполнить процедуру выхода из учетной записи.</w:t>
      </w:r>
    </w:p>
    <w:p w:rsidR="00FE7F15" w:rsidRDefault="00FE7F15" w:rsidP="00FE7F15">
      <w:pPr>
        <w:pStyle w:val="2"/>
      </w:pPr>
      <w:bookmarkStart w:id="10" w:name="_Toc359929606"/>
      <w:bookmarkStart w:id="11" w:name="_Toc359943971"/>
      <w:r>
        <w:t>Средства разработки</w:t>
      </w:r>
      <w:bookmarkEnd w:id="10"/>
      <w:bookmarkEnd w:id="11"/>
    </w:p>
    <w:p w:rsidR="00E01574" w:rsidRDefault="00FE7F15" w:rsidP="00FE7F15">
      <w:r>
        <w:tab/>
        <w:t xml:space="preserve">В качестве основного средства разработки была выбрана свободная интегрированная среда разработки модульных кроссплатформенных приложений </w:t>
      </w:r>
      <w:r>
        <w:rPr>
          <w:lang w:val="en-US"/>
        </w:rPr>
        <w:t>Eclipse</w:t>
      </w:r>
      <w:r w:rsidRPr="00FE7F15">
        <w:t xml:space="preserve"> (</w:t>
      </w:r>
      <w:r>
        <w:t>версия 3.8.0</w:t>
      </w:r>
      <w:r w:rsidRPr="00FE7F15">
        <w:t>)</w:t>
      </w:r>
      <w:r>
        <w:t xml:space="preserve">. Данная среда разработки, изначально разрабатываемая фирмой </w:t>
      </w:r>
      <w:r>
        <w:rPr>
          <w:lang w:val="en-US"/>
        </w:rPr>
        <w:t>IBM</w:t>
      </w:r>
      <w:r w:rsidR="00A81FAF">
        <w:t>,</w:t>
      </w:r>
      <w:r w:rsidRPr="00FE7F15">
        <w:t xml:space="preserve"> </w:t>
      </w:r>
      <w:r>
        <w:t xml:space="preserve">а в дальнейшем переданная независимому от </w:t>
      </w:r>
      <w:r>
        <w:rPr>
          <w:lang w:val="en-US"/>
        </w:rPr>
        <w:t>IBM</w:t>
      </w:r>
      <w:r w:rsidRPr="00FE7F15">
        <w:t xml:space="preserve"> </w:t>
      </w:r>
      <w:r>
        <w:t xml:space="preserve">сообществу, широко применяется в области разработки всевозможных программ и приложений. </w:t>
      </w:r>
      <w:r>
        <w:rPr>
          <w:lang w:val="en-US"/>
        </w:rPr>
        <w:t>Eclipse</w:t>
      </w:r>
      <w:r w:rsidRPr="00FE7F15">
        <w:t xml:space="preserve"> </w:t>
      </w:r>
      <w:r>
        <w:t xml:space="preserve">имеет полностью открытый исходный код, а архитектура этой среды разработки позволяет дополнять ее различными </w:t>
      </w:r>
      <w:r>
        <w:lastRenderedPageBreak/>
        <w:t>модулями.</w:t>
      </w:r>
      <w:r w:rsidR="00E01574">
        <w:t xml:space="preserve"> В основе </w:t>
      </w:r>
      <w:r w:rsidR="00E01574">
        <w:rPr>
          <w:lang w:val="en-US"/>
        </w:rPr>
        <w:t>IDE</w:t>
      </w:r>
      <w:r w:rsidR="00E01574" w:rsidRPr="00E01574">
        <w:t xml:space="preserve"> </w:t>
      </w:r>
      <w:r w:rsidR="00E01574">
        <w:rPr>
          <w:lang w:val="en-US"/>
        </w:rPr>
        <w:t>Eclipse</w:t>
      </w:r>
      <w:r w:rsidR="00E01574" w:rsidRPr="00E01574">
        <w:t xml:space="preserve"> </w:t>
      </w:r>
      <w:r w:rsidR="00E01574">
        <w:t xml:space="preserve">лежит язык программирования </w:t>
      </w:r>
      <w:r w:rsidR="00E01574">
        <w:rPr>
          <w:lang w:val="en-US"/>
        </w:rPr>
        <w:t>Java</w:t>
      </w:r>
      <w:r w:rsidR="00E01574">
        <w:t>, поэтому она является платформо</w:t>
      </w:r>
      <w:r w:rsidR="00A81FAF">
        <w:t>-</w:t>
      </w:r>
      <w:r w:rsidR="00E01574">
        <w:t xml:space="preserve">независимым продуктом. </w:t>
      </w:r>
    </w:p>
    <w:p w:rsidR="00FE7F15" w:rsidRDefault="00E01574" w:rsidP="00FE7F15">
      <w:r>
        <w:tab/>
        <w:t xml:space="preserve">Для разработки приложения под мобильную операционную систему </w:t>
      </w:r>
      <w:r>
        <w:rPr>
          <w:lang w:val="en-US"/>
        </w:rPr>
        <w:t>Android</w:t>
      </w:r>
      <w:r w:rsidRPr="00E01574">
        <w:t xml:space="preserve"> </w:t>
      </w:r>
      <w:r>
        <w:t xml:space="preserve">был установлен плагин </w:t>
      </w:r>
      <w:r>
        <w:rPr>
          <w:lang w:val="en-US"/>
        </w:rPr>
        <w:t>Android</w:t>
      </w:r>
      <w:r w:rsidRPr="00E01574">
        <w:t xml:space="preserve"> </w:t>
      </w:r>
      <w:r>
        <w:rPr>
          <w:lang w:val="en-US"/>
        </w:rPr>
        <w:t>Development</w:t>
      </w:r>
      <w:r w:rsidRPr="00E01574">
        <w:t xml:space="preserve"> </w:t>
      </w:r>
      <w:r>
        <w:rPr>
          <w:lang w:val="en-US"/>
        </w:rPr>
        <w:t>Tools</w:t>
      </w:r>
      <w:r w:rsidRPr="00E01574">
        <w:t xml:space="preserve"> (</w:t>
      </w:r>
      <w:r>
        <w:rPr>
          <w:lang w:val="en-US"/>
        </w:rPr>
        <w:t>ADT</w:t>
      </w:r>
      <w:r w:rsidRPr="00E01574">
        <w:t>),</w:t>
      </w:r>
      <w:r>
        <w:t xml:space="preserve"> разработанный специально для </w:t>
      </w:r>
      <w:r>
        <w:rPr>
          <w:lang w:val="en-US"/>
        </w:rPr>
        <w:t>IDE</w:t>
      </w:r>
      <w:r w:rsidRPr="00E01574">
        <w:t xml:space="preserve"> </w:t>
      </w:r>
      <w:r>
        <w:rPr>
          <w:lang w:val="en-US"/>
        </w:rPr>
        <w:t>Eclipse</w:t>
      </w:r>
      <w:r w:rsidRPr="00E01574">
        <w:t xml:space="preserve"> </w:t>
      </w:r>
      <w:r>
        <w:t xml:space="preserve">и содержащий в своей основе инструментарий для эмуляции мобильного устройства. Разработка логической части приложения осуществлялась на объектно-ориентированном языке </w:t>
      </w:r>
      <w:r>
        <w:rPr>
          <w:lang w:val="en-US"/>
        </w:rPr>
        <w:t>Java</w:t>
      </w:r>
      <w:r w:rsidRPr="00E01574">
        <w:t>. В</w:t>
      </w:r>
      <w:r>
        <w:t>ё</w:t>
      </w:r>
      <w:r w:rsidRPr="00E01574">
        <w:t>рстка форм</w:t>
      </w:r>
      <w:r>
        <w:t xml:space="preserve"> приложения выполнена с использованием языка расширяемой разметки </w:t>
      </w:r>
      <w:r>
        <w:rPr>
          <w:lang w:val="en-US"/>
        </w:rPr>
        <w:t>XML</w:t>
      </w:r>
      <w:r w:rsidRPr="00E01574">
        <w:t>.</w:t>
      </w:r>
    </w:p>
    <w:p w:rsidR="00520526" w:rsidRPr="00520526" w:rsidRDefault="00520526" w:rsidP="00FE7F15">
      <w:r>
        <w:tab/>
        <w:t xml:space="preserve">Для хранения данных в мобильном приложении была использована легковесная встраиваемая система управления базами данных </w:t>
      </w:r>
      <w:r>
        <w:rPr>
          <w:lang w:val="en-US"/>
        </w:rPr>
        <w:t>Sqlite</w:t>
      </w:r>
      <w:r w:rsidRPr="00520526">
        <w:t xml:space="preserve">. </w:t>
      </w:r>
      <w:r>
        <w:t xml:space="preserve">Даная СУБД по умолчанию встроена в операционную систему </w:t>
      </w:r>
      <w:r>
        <w:rPr>
          <w:lang w:val="en-US"/>
        </w:rPr>
        <w:t>Android</w:t>
      </w:r>
      <w:r w:rsidRPr="00520526">
        <w:t>.</w:t>
      </w:r>
      <w:r>
        <w:t xml:space="preserve"> Она поддерживает стандартные возможности реляционных баз данных и, кроме того, требует очень небольшого количество памяти для работы – около 250 килобайт.</w:t>
      </w:r>
    </w:p>
    <w:p w:rsidR="00E01574" w:rsidRDefault="00E01574" w:rsidP="00FE7F15">
      <w:r w:rsidRPr="00EE6ECB">
        <w:tab/>
      </w:r>
      <w:r>
        <w:t>В качестве второстепенных средств разработки были выбраны следующие продукты:</w:t>
      </w:r>
    </w:p>
    <w:p w:rsidR="00C920AA" w:rsidRPr="00C920AA" w:rsidRDefault="00E01574" w:rsidP="004D7A99">
      <w:pPr>
        <w:pStyle w:val="ad"/>
        <w:numPr>
          <w:ilvl w:val="0"/>
          <w:numId w:val="9"/>
        </w:numPr>
      </w:pPr>
      <w:r w:rsidRPr="00C920AA">
        <w:rPr>
          <w:lang w:val="en-US"/>
        </w:rPr>
        <w:t>Git</w:t>
      </w:r>
      <w:r w:rsidRPr="00DE16DE">
        <w:t xml:space="preserve"> – распределенная система</w:t>
      </w:r>
      <w:r>
        <w:t xml:space="preserve"> контроля версий.</w:t>
      </w:r>
      <w:r w:rsidR="00DE16DE">
        <w:t xml:space="preserve"> </w:t>
      </w:r>
    </w:p>
    <w:p w:rsidR="00DE16DE" w:rsidRPr="00DE16DE" w:rsidRDefault="00DE16DE" w:rsidP="004D7A99">
      <w:pPr>
        <w:pStyle w:val="ad"/>
        <w:numPr>
          <w:ilvl w:val="0"/>
          <w:numId w:val="9"/>
        </w:numPr>
      </w:pPr>
      <w:r w:rsidRPr="00C920AA">
        <w:rPr>
          <w:lang w:val="en-US"/>
        </w:rPr>
        <w:t>Tortoise</w:t>
      </w:r>
      <w:r w:rsidRPr="00DE16DE">
        <w:t xml:space="preserve"> </w:t>
      </w:r>
      <w:r w:rsidRPr="00C920AA">
        <w:rPr>
          <w:lang w:val="en-US"/>
        </w:rPr>
        <w:t>Git</w:t>
      </w:r>
      <w:r w:rsidRPr="00DE16DE">
        <w:t xml:space="preserve"> – </w:t>
      </w:r>
      <w:r>
        <w:t xml:space="preserve">графический интерфейс для контроля версий в репозитории </w:t>
      </w:r>
      <w:r w:rsidRPr="00C920AA">
        <w:rPr>
          <w:lang w:val="en-US"/>
        </w:rPr>
        <w:t>Git</w:t>
      </w:r>
      <w:r w:rsidRPr="00DE16DE">
        <w:t>.</w:t>
      </w:r>
    </w:p>
    <w:p w:rsidR="00DE16DE" w:rsidRPr="0033695F" w:rsidRDefault="00DE16DE" w:rsidP="004D7A99">
      <w:pPr>
        <w:pStyle w:val="ad"/>
        <w:numPr>
          <w:ilvl w:val="0"/>
          <w:numId w:val="9"/>
        </w:numPr>
      </w:pPr>
      <w:r w:rsidRPr="00DE16DE">
        <w:rPr>
          <w:lang w:val="en-US"/>
        </w:rPr>
        <w:t>Microsoft</w:t>
      </w:r>
      <w:r w:rsidRPr="00DE16DE">
        <w:t xml:space="preserve"> </w:t>
      </w:r>
      <w:r>
        <w:rPr>
          <w:lang w:val="en-US"/>
        </w:rPr>
        <w:t>Visio</w:t>
      </w:r>
      <w:r w:rsidRPr="00DE16DE">
        <w:t xml:space="preserve"> – </w:t>
      </w:r>
      <w:r>
        <w:t>векторный графически</w:t>
      </w:r>
      <w:r w:rsidR="0033695F">
        <w:t>й редактор диаграмм и блок-схем.</w:t>
      </w:r>
    </w:p>
    <w:p w:rsidR="00C920AA" w:rsidRPr="00C920AA" w:rsidRDefault="0033695F" w:rsidP="004D7A99">
      <w:pPr>
        <w:pStyle w:val="ad"/>
        <w:numPr>
          <w:ilvl w:val="0"/>
          <w:numId w:val="9"/>
        </w:numPr>
        <w:tabs>
          <w:tab w:val="clear" w:pos="709"/>
        </w:tabs>
        <w:spacing w:after="200" w:line="276" w:lineRule="auto"/>
        <w:jc w:val="left"/>
      </w:pPr>
      <w:r w:rsidRPr="0033695F">
        <w:rPr>
          <w:lang w:val="en-US"/>
        </w:rPr>
        <w:t>DeZign</w:t>
      </w:r>
      <w:r w:rsidRPr="0033695F">
        <w:t xml:space="preserve"> </w:t>
      </w:r>
      <w:r w:rsidRPr="0033695F">
        <w:rPr>
          <w:lang w:val="en-US"/>
        </w:rPr>
        <w:t>for</w:t>
      </w:r>
      <w:r w:rsidRPr="0033695F">
        <w:t xml:space="preserve"> </w:t>
      </w:r>
      <w:r w:rsidRPr="0033695F">
        <w:rPr>
          <w:lang w:val="en-US"/>
        </w:rPr>
        <w:t>Databases</w:t>
      </w:r>
      <w:r w:rsidRPr="0033695F">
        <w:t xml:space="preserve"> – </w:t>
      </w:r>
      <w:r>
        <w:t xml:space="preserve">графический редактор </w:t>
      </w:r>
      <w:r w:rsidRPr="0033695F">
        <w:rPr>
          <w:lang w:val="en-US"/>
        </w:rPr>
        <w:t>ER</w:t>
      </w:r>
      <w:r w:rsidRPr="0033695F">
        <w:t>-</w:t>
      </w:r>
      <w:r w:rsidR="002E0ABA">
        <w:t>моделей.</w:t>
      </w:r>
    </w:p>
    <w:p w:rsidR="002E0ABA" w:rsidRDefault="00C920AA" w:rsidP="004D7A99">
      <w:pPr>
        <w:pStyle w:val="ad"/>
        <w:numPr>
          <w:ilvl w:val="0"/>
          <w:numId w:val="9"/>
        </w:numPr>
        <w:tabs>
          <w:tab w:val="clear" w:pos="709"/>
        </w:tabs>
        <w:spacing w:after="200" w:line="276" w:lineRule="auto"/>
        <w:jc w:val="left"/>
      </w:pPr>
      <w:r>
        <w:rPr>
          <w:lang w:val="en-US"/>
        </w:rPr>
        <w:t>ObjectAid</w:t>
      </w:r>
      <w:r w:rsidRPr="00C920AA">
        <w:t xml:space="preserve"> </w:t>
      </w:r>
      <w:r>
        <w:rPr>
          <w:lang w:val="en-US"/>
        </w:rPr>
        <w:t>Class</w:t>
      </w:r>
      <w:r w:rsidRPr="00C920AA">
        <w:t xml:space="preserve"> </w:t>
      </w:r>
      <w:r>
        <w:rPr>
          <w:lang w:val="en-US"/>
        </w:rPr>
        <w:t>Diagram</w:t>
      </w:r>
      <w:r w:rsidRPr="00C920AA">
        <w:t xml:space="preserve"> – </w:t>
      </w:r>
      <w:r>
        <w:t>плагин</w:t>
      </w:r>
      <w:r w:rsidRPr="00C920AA">
        <w:t xml:space="preserve"> </w:t>
      </w:r>
      <w:r>
        <w:t>для</w:t>
      </w:r>
      <w:r w:rsidRPr="00C920AA">
        <w:t xml:space="preserve"> </w:t>
      </w:r>
      <w:r>
        <w:rPr>
          <w:lang w:val="en-US"/>
        </w:rPr>
        <w:t>eclipse</w:t>
      </w:r>
      <w:r w:rsidRPr="00C920AA">
        <w:t xml:space="preserve">, </w:t>
      </w:r>
      <w:r>
        <w:t>позволяющие строить диаграммы классов.</w:t>
      </w:r>
    </w:p>
    <w:p w:rsidR="00D85E7C" w:rsidRPr="002E0ABA" w:rsidRDefault="002E0ABA" w:rsidP="004D7A99">
      <w:pPr>
        <w:pStyle w:val="ad"/>
        <w:numPr>
          <w:ilvl w:val="0"/>
          <w:numId w:val="9"/>
        </w:numPr>
        <w:tabs>
          <w:tab w:val="clear" w:pos="709"/>
        </w:tabs>
        <w:spacing w:after="200" w:line="276" w:lineRule="auto"/>
        <w:jc w:val="left"/>
      </w:pPr>
      <w:r>
        <w:rPr>
          <w:lang w:val="en-US"/>
        </w:rPr>
        <w:t>DDMS</w:t>
      </w:r>
      <w:r w:rsidRPr="002E0ABA">
        <w:t xml:space="preserve"> (</w:t>
      </w:r>
      <w:r w:rsidRPr="002E0ABA">
        <w:rPr>
          <w:lang w:val="en-US"/>
        </w:rPr>
        <w:t>Dalvik</w:t>
      </w:r>
      <w:r w:rsidRPr="002E0ABA">
        <w:t xml:space="preserve"> </w:t>
      </w:r>
      <w:r w:rsidRPr="002E0ABA">
        <w:rPr>
          <w:lang w:val="en-US"/>
        </w:rPr>
        <w:t>Debug</w:t>
      </w:r>
      <w:r w:rsidRPr="002E0ABA">
        <w:t xml:space="preserve"> </w:t>
      </w:r>
      <w:r w:rsidRPr="002E0ABA">
        <w:rPr>
          <w:lang w:val="en-US"/>
        </w:rPr>
        <w:t>Monitor</w:t>
      </w:r>
      <w:r w:rsidRPr="002E0ABA">
        <w:t xml:space="preserve"> </w:t>
      </w:r>
      <w:r w:rsidRPr="002E0ABA">
        <w:rPr>
          <w:lang w:val="en-US"/>
        </w:rPr>
        <w:t>Server</w:t>
      </w:r>
      <w:r w:rsidRPr="002E0ABA">
        <w:t xml:space="preserve">) – </w:t>
      </w:r>
      <w:r>
        <w:t xml:space="preserve">компонент среды разработки </w:t>
      </w:r>
      <w:r>
        <w:rPr>
          <w:lang w:val="en-US"/>
        </w:rPr>
        <w:t>Eclipse</w:t>
      </w:r>
      <w:r w:rsidRPr="002E0ABA">
        <w:t xml:space="preserve">, </w:t>
      </w:r>
      <w:r>
        <w:t>используемый для диагностики разрабатываемого мобильного приложения.</w:t>
      </w:r>
      <w:r w:rsidR="00D85E7C" w:rsidRPr="002E0ABA">
        <w:br w:type="page"/>
      </w:r>
    </w:p>
    <w:p w:rsidR="00D85E7C" w:rsidRPr="0033695F" w:rsidRDefault="00D85E7C" w:rsidP="00F96FCA">
      <w:pPr>
        <w:pStyle w:val="1"/>
        <w:tabs>
          <w:tab w:val="clear" w:pos="709"/>
          <w:tab w:val="left" w:pos="0"/>
        </w:tabs>
        <w:jc w:val="both"/>
      </w:pPr>
      <w:bookmarkStart w:id="12" w:name="_Toc359929607"/>
      <w:bookmarkStart w:id="13" w:name="_Toc359943972"/>
      <w:r>
        <w:lastRenderedPageBreak/>
        <w:t>ГЛАВА 2. РАЗРАБОТКА ПРОГРАММНОГО ОБЕСПЕЧЕНИЯ</w:t>
      </w:r>
      <w:bookmarkEnd w:id="12"/>
      <w:bookmarkEnd w:id="13"/>
    </w:p>
    <w:p w:rsidR="00520526" w:rsidRDefault="00520526" w:rsidP="00520526">
      <w:pPr>
        <w:pStyle w:val="2"/>
      </w:pPr>
      <w:bookmarkStart w:id="14" w:name="_Toc359929608"/>
      <w:bookmarkStart w:id="15" w:name="_Toc359943973"/>
      <w:r>
        <w:t>Проектирование базы данных</w:t>
      </w:r>
      <w:bookmarkEnd w:id="14"/>
      <w:bookmarkEnd w:id="15"/>
    </w:p>
    <w:p w:rsidR="00D96D9E" w:rsidRDefault="00D96D9E" w:rsidP="00D96D9E">
      <w:r>
        <w:tab/>
        <w:t>При проектировании базы данных разрабатываемого мобильного приложения были определены следующие объекты:</w:t>
      </w:r>
    </w:p>
    <w:p w:rsidR="00D96D9E" w:rsidRDefault="00D96D9E" w:rsidP="004D7A99">
      <w:pPr>
        <w:pStyle w:val="ad"/>
        <w:numPr>
          <w:ilvl w:val="0"/>
          <w:numId w:val="11"/>
        </w:numPr>
      </w:pPr>
      <w:r>
        <w:t>учетная запись;</w:t>
      </w:r>
    </w:p>
    <w:p w:rsidR="00D96D9E" w:rsidRDefault="00D96D9E" w:rsidP="004D7A99">
      <w:pPr>
        <w:pStyle w:val="ad"/>
        <w:numPr>
          <w:ilvl w:val="0"/>
          <w:numId w:val="11"/>
        </w:numPr>
      </w:pPr>
      <w:r>
        <w:t>ребенок;</w:t>
      </w:r>
    </w:p>
    <w:p w:rsidR="00D96D9E" w:rsidRDefault="00D96D9E" w:rsidP="004D7A99">
      <w:pPr>
        <w:pStyle w:val="ad"/>
        <w:numPr>
          <w:ilvl w:val="0"/>
          <w:numId w:val="11"/>
        </w:numPr>
      </w:pPr>
      <w:r>
        <w:t>заметка;</w:t>
      </w:r>
    </w:p>
    <w:p w:rsidR="00D96D9E" w:rsidRDefault="00D96D9E" w:rsidP="004D7A99">
      <w:pPr>
        <w:pStyle w:val="ad"/>
        <w:numPr>
          <w:ilvl w:val="0"/>
          <w:numId w:val="11"/>
        </w:numPr>
      </w:pPr>
      <w:r>
        <w:t>уведомление.</w:t>
      </w:r>
    </w:p>
    <w:p w:rsidR="00610E47" w:rsidRDefault="00D96D9E" w:rsidP="00D96D9E">
      <w:r>
        <w:t>Определение данных объектов исходит из требований к программе</w:t>
      </w:r>
      <w:r w:rsidR="00746F3A">
        <w:t xml:space="preserve">. Также на основании </w:t>
      </w:r>
      <w:r w:rsidR="004038EE">
        <w:t xml:space="preserve">требований </w:t>
      </w:r>
      <w:r w:rsidR="00746F3A">
        <w:t>были определены атрибуты вышеуказанных объектов</w:t>
      </w:r>
      <w:r w:rsidR="00610E47">
        <w:t>:</w:t>
      </w:r>
    </w:p>
    <w:p w:rsidR="00D96D9E" w:rsidRDefault="00610E47" w:rsidP="004D7A99">
      <w:pPr>
        <w:pStyle w:val="ad"/>
        <w:numPr>
          <w:ilvl w:val="0"/>
          <w:numId w:val="12"/>
        </w:numPr>
      </w:pPr>
      <w:r>
        <w:t>учетная запись:</w:t>
      </w:r>
    </w:p>
    <w:p w:rsidR="00610E47" w:rsidRDefault="00610E47" w:rsidP="004D7A99">
      <w:pPr>
        <w:pStyle w:val="ad"/>
        <w:numPr>
          <w:ilvl w:val="1"/>
          <w:numId w:val="12"/>
        </w:numPr>
      </w:pPr>
      <w:r>
        <w:t>имя родителя;</w:t>
      </w:r>
    </w:p>
    <w:p w:rsidR="00610E47" w:rsidRDefault="00610E47" w:rsidP="004D7A99">
      <w:pPr>
        <w:pStyle w:val="ad"/>
        <w:numPr>
          <w:ilvl w:val="1"/>
          <w:numId w:val="12"/>
        </w:numPr>
      </w:pPr>
      <w:r>
        <w:t>фамилия родителя;</w:t>
      </w:r>
    </w:p>
    <w:p w:rsidR="00610E47" w:rsidRDefault="00610E47" w:rsidP="004D7A99">
      <w:pPr>
        <w:pStyle w:val="ad"/>
        <w:numPr>
          <w:ilvl w:val="1"/>
          <w:numId w:val="12"/>
        </w:numPr>
      </w:pPr>
      <w:r>
        <w:t>отчество родителя;</w:t>
      </w:r>
    </w:p>
    <w:p w:rsidR="00610E47" w:rsidRDefault="00610E47" w:rsidP="004D7A99">
      <w:pPr>
        <w:pStyle w:val="ad"/>
        <w:numPr>
          <w:ilvl w:val="1"/>
          <w:numId w:val="12"/>
        </w:numPr>
      </w:pPr>
      <w:r>
        <w:t>дата рождения родителя;</w:t>
      </w:r>
    </w:p>
    <w:p w:rsidR="00610E47" w:rsidRDefault="00610E47" w:rsidP="004D7A99">
      <w:pPr>
        <w:pStyle w:val="ad"/>
        <w:numPr>
          <w:ilvl w:val="1"/>
          <w:numId w:val="12"/>
        </w:numPr>
      </w:pPr>
      <w:r>
        <w:t>имя учетной записи;</w:t>
      </w:r>
    </w:p>
    <w:p w:rsidR="00610E47" w:rsidRDefault="00610E47" w:rsidP="004D7A99">
      <w:pPr>
        <w:pStyle w:val="ad"/>
        <w:numPr>
          <w:ilvl w:val="1"/>
          <w:numId w:val="12"/>
        </w:numPr>
      </w:pPr>
      <w:r>
        <w:t>пароль;</w:t>
      </w:r>
    </w:p>
    <w:p w:rsidR="00610E47" w:rsidRDefault="00610E47" w:rsidP="004D7A99">
      <w:pPr>
        <w:pStyle w:val="ad"/>
        <w:numPr>
          <w:ilvl w:val="0"/>
          <w:numId w:val="12"/>
        </w:numPr>
      </w:pPr>
      <w:r>
        <w:t>ребенок:</w:t>
      </w:r>
    </w:p>
    <w:p w:rsidR="00610E47" w:rsidRDefault="00610E47" w:rsidP="004D7A99">
      <w:pPr>
        <w:pStyle w:val="ad"/>
        <w:numPr>
          <w:ilvl w:val="1"/>
          <w:numId w:val="12"/>
        </w:numPr>
      </w:pPr>
      <w:r>
        <w:t>имя;</w:t>
      </w:r>
    </w:p>
    <w:p w:rsidR="00610E47" w:rsidRDefault="00610E47" w:rsidP="004D7A99">
      <w:pPr>
        <w:pStyle w:val="ad"/>
        <w:numPr>
          <w:ilvl w:val="1"/>
          <w:numId w:val="12"/>
        </w:numPr>
      </w:pPr>
      <w:r>
        <w:t>фамилия;</w:t>
      </w:r>
    </w:p>
    <w:p w:rsidR="00610E47" w:rsidRDefault="00610E47" w:rsidP="004D7A99">
      <w:pPr>
        <w:pStyle w:val="ad"/>
        <w:numPr>
          <w:ilvl w:val="1"/>
          <w:numId w:val="12"/>
        </w:numPr>
      </w:pPr>
      <w:r>
        <w:t>отчество;</w:t>
      </w:r>
    </w:p>
    <w:p w:rsidR="00610E47" w:rsidRDefault="00610E47" w:rsidP="004D7A99">
      <w:pPr>
        <w:pStyle w:val="ad"/>
        <w:numPr>
          <w:ilvl w:val="1"/>
          <w:numId w:val="12"/>
        </w:numPr>
      </w:pPr>
      <w:r>
        <w:t>вес;</w:t>
      </w:r>
    </w:p>
    <w:p w:rsidR="00610E47" w:rsidRDefault="00610E47" w:rsidP="004D7A99">
      <w:pPr>
        <w:pStyle w:val="ad"/>
        <w:numPr>
          <w:ilvl w:val="1"/>
          <w:numId w:val="12"/>
        </w:numPr>
      </w:pPr>
      <w:r>
        <w:t>рост;</w:t>
      </w:r>
    </w:p>
    <w:p w:rsidR="00610E47" w:rsidRDefault="00610E47" w:rsidP="004D7A99">
      <w:pPr>
        <w:pStyle w:val="ad"/>
        <w:numPr>
          <w:ilvl w:val="1"/>
          <w:numId w:val="12"/>
        </w:numPr>
      </w:pPr>
      <w:r>
        <w:t>дата рождения;</w:t>
      </w:r>
    </w:p>
    <w:p w:rsidR="00610E47" w:rsidRDefault="00610E47" w:rsidP="004D7A99">
      <w:pPr>
        <w:pStyle w:val="ad"/>
        <w:numPr>
          <w:ilvl w:val="0"/>
          <w:numId w:val="12"/>
        </w:numPr>
      </w:pPr>
      <w:r>
        <w:t>заметка:</w:t>
      </w:r>
    </w:p>
    <w:p w:rsidR="00610E47" w:rsidRDefault="00610E47" w:rsidP="004D7A99">
      <w:pPr>
        <w:pStyle w:val="ad"/>
        <w:numPr>
          <w:ilvl w:val="1"/>
          <w:numId w:val="12"/>
        </w:numPr>
      </w:pPr>
      <w:r>
        <w:t>заголовок;</w:t>
      </w:r>
    </w:p>
    <w:p w:rsidR="00610E47" w:rsidRDefault="00610E47" w:rsidP="004D7A99">
      <w:pPr>
        <w:pStyle w:val="ad"/>
        <w:numPr>
          <w:ilvl w:val="1"/>
          <w:numId w:val="12"/>
        </w:numPr>
      </w:pPr>
      <w:r>
        <w:t>описание;</w:t>
      </w:r>
    </w:p>
    <w:p w:rsidR="00610E47" w:rsidRDefault="00610E47" w:rsidP="004D7A99">
      <w:pPr>
        <w:pStyle w:val="ad"/>
        <w:numPr>
          <w:ilvl w:val="1"/>
          <w:numId w:val="12"/>
        </w:numPr>
      </w:pPr>
      <w:r>
        <w:t>дата заметки;</w:t>
      </w:r>
    </w:p>
    <w:p w:rsidR="00610E47" w:rsidRDefault="00610E47" w:rsidP="004D7A99">
      <w:pPr>
        <w:pStyle w:val="ad"/>
        <w:numPr>
          <w:ilvl w:val="0"/>
          <w:numId w:val="12"/>
        </w:numPr>
      </w:pPr>
      <w:r>
        <w:t>уведомление:</w:t>
      </w:r>
    </w:p>
    <w:p w:rsidR="00610E47" w:rsidRDefault="00610E47" w:rsidP="004D7A99">
      <w:pPr>
        <w:pStyle w:val="ad"/>
        <w:numPr>
          <w:ilvl w:val="1"/>
          <w:numId w:val="12"/>
        </w:numPr>
      </w:pPr>
      <w:r>
        <w:lastRenderedPageBreak/>
        <w:t>заголовок;</w:t>
      </w:r>
    </w:p>
    <w:p w:rsidR="00610E47" w:rsidRDefault="00610E47" w:rsidP="004D7A99">
      <w:pPr>
        <w:pStyle w:val="ad"/>
        <w:numPr>
          <w:ilvl w:val="1"/>
          <w:numId w:val="12"/>
        </w:numPr>
      </w:pPr>
      <w:r>
        <w:t>описание;</w:t>
      </w:r>
    </w:p>
    <w:p w:rsidR="00610E47" w:rsidRDefault="00610E47" w:rsidP="004D7A99">
      <w:pPr>
        <w:pStyle w:val="ad"/>
        <w:numPr>
          <w:ilvl w:val="1"/>
          <w:numId w:val="12"/>
        </w:numPr>
      </w:pPr>
      <w:r>
        <w:t>дата уведомления.</w:t>
      </w:r>
    </w:p>
    <w:p w:rsidR="00D96D9E" w:rsidRPr="00D96D9E" w:rsidRDefault="00D96D9E" w:rsidP="00D96D9E">
      <w:r>
        <w:t xml:space="preserve">На </w:t>
      </w:r>
      <w:r w:rsidR="00B92882">
        <w:t>рисунке (рис. 11)</w:t>
      </w:r>
      <w:r>
        <w:t xml:space="preserve"> </w:t>
      </w:r>
      <w:r w:rsidR="00B92882">
        <w:t>изображена</w:t>
      </w:r>
      <w:r>
        <w:t xml:space="preserve"> </w:t>
      </w:r>
      <w:r w:rsidR="00610E47">
        <w:t>логическая</w:t>
      </w:r>
      <w:r>
        <w:t xml:space="preserve"> модель базы данных:</w:t>
      </w:r>
    </w:p>
    <w:p w:rsidR="00D96D9E" w:rsidRDefault="00BE3D1E" w:rsidP="00D96D9E">
      <w:pPr>
        <w:keepNext/>
      </w:pPr>
      <w:r>
        <w:object w:dxaOrig="10053" w:dyaOrig="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75.45pt" o:ole="">
            <v:imagedata r:id="rId18" o:title=""/>
          </v:shape>
          <o:OLEObject Type="Embed" ProgID="Visio.Drawing.11" ShapeID="_x0000_i1025" DrawAspect="Content" ObjectID="_1433688482" r:id="rId19"/>
        </w:object>
      </w:r>
    </w:p>
    <w:p w:rsidR="00D4127D" w:rsidRDefault="00D96D9E" w:rsidP="00F96FCA">
      <w:pPr>
        <w:pStyle w:val="af0"/>
        <w:jc w:val="center"/>
      </w:pPr>
      <w:r>
        <w:t xml:space="preserve">Рисунок </w:t>
      </w:r>
      <w:fldSimple w:instr=" SEQ Рисунок \* ARABIC ">
        <w:r w:rsidR="00A4123E">
          <w:rPr>
            <w:noProof/>
          </w:rPr>
          <w:t>11</w:t>
        </w:r>
      </w:fldSimple>
      <w:r>
        <w:t xml:space="preserve"> - </w:t>
      </w:r>
      <w:r w:rsidR="00610E47">
        <w:t>Логическая</w:t>
      </w:r>
      <w:r>
        <w:t xml:space="preserve"> модель базы данных</w:t>
      </w:r>
    </w:p>
    <w:p w:rsidR="00615FD0" w:rsidRPr="00B92882" w:rsidRDefault="00615FD0" w:rsidP="00F103ED">
      <w:r>
        <w:t>Таблица</w:t>
      </w:r>
      <w:r w:rsidR="00B92882">
        <w:t xml:space="preserve"> «</w:t>
      </w:r>
      <w:r w:rsidR="00B92882">
        <w:rPr>
          <w:lang w:val="en-US"/>
        </w:rPr>
        <w:t>Account</w:t>
      </w:r>
      <w:r w:rsidR="00B92882">
        <w:t>»</w:t>
      </w:r>
      <w:r w:rsidR="00BC715B">
        <w:t xml:space="preserve"> </w:t>
      </w:r>
      <w:r>
        <w:t>содержит сведения о родителе, а также логин и пароль учетной записи.</w:t>
      </w:r>
      <w:r w:rsidR="00B92882" w:rsidRPr="00B92882">
        <w:t xml:space="preserve"> </w:t>
      </w:r>
      <w:r w:rsidR="00B92882">
        <w:t>Описание полей таблицы представлено ниже (таблица 2).</w:t>
      </w:r>
    </w:p>
    <w:p w:rsidR="00BC715B" w:rsidRDefault="00BC715B" w:rsidP="00F103ED"/>
    <w:p w:rsidR="00BC715B" w:rsidRPr="00BC715B" w:rsidRDefault="00BC715B" w:rsidP="00B92882">
      <w:pPr>
        <w:pStyle w:val="af0"/>
        <w:keepNext/>
        <w:jc w:val="left"/>
      </w:pPr>
      <w:r>
        <w:t xml:space="preserve">Таблица </w:t>
      </w:r>
      <w:fldSimple w:instr=" SEQ Таблица \* ARABIC ">
        <w:r w:rsidR="00B92882">
          <w:rPr>
            <w:noProof/>
          </w:rPr>
          <w:t>2</w:t>
        </w:r>
      </w:fldSimple>
      <w:r>
        <w:t xml:space="preserve"> - Описание таблицы </w:t>
      </w:r>
      <w:r w:rsidRPr="00F764FB">
        <w:t>"</w:t>
      </w:r>
      <w:r>
        <w:rPr>
          <w:lang w:val="en-US"/>
        </w:rPr>
        <w:t>Account</w:t>
      </w:r>
      <w:r w:rsidRPr="00F764FB">
        <w:t>"</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3F3976">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ccountId</w:t>
            </w:r>
          </w:p>
        </w:tc>
        <w:tc>
          <w:tcPr>
            <w:tcW w:w="6408" w:type="dxa"/>
            <w:noWrap/>
          </w:tcPr>
          <w:p w:rsidR="003F3976" w:rsidRPr="003F3976" w:rsidRDefault="003F3976" w:rsidP="003F3976">
            <w:pPr>
              <w:widowControl w:val="0"/>
              <w:adjustRightInd w:val="0"/>
              <w:rPr>
                <w:sz w:val="24"/>
              </w:rPr>
            </w:pPr>
            <w:r w:rsidRPr="003F3976">
              <w:rPr>
                <w:sz w:val="24"/>
              </w:rPr>
              <w:t>Идентификационный номер учетной записи</w:t>
            </w:r>
            <w:r w:rsidR="00BC63BD">
              <w:rPr>
                <w:sz w:val="24"/>
              </w:rPr>
              <w:t>, первичный ключ</w:t>
            </w:r>
          </w:p>
        </w:tc>
      </w:tr>
      <w:tr w:rsidR="003F3976" w:rsidTr="003F3976">
        <w:trPr>
          <w:jc w:val="center"/>
        </w:trPr>
        <w:tc>
          <w:tcPr>
            <w:tcW w:w="2664" w:type="dxa"/>
            <w:noWrap/>
          </w:tcPr>
          <w:p w:rsidR="003F3976" w:rsidRPr="003F3976" w:rsidRDefault="003F3976" w:rsidP="003F3976">
            <w:pPr>
              <w:widowControl w:val="0"/>
              <w:adjustRightInd w:val="0"/>
              <w:rPr>
                <w:sz w:val="24"/>
                <w:lang w:val="en-US"/>
              </w:rPr>
            </w:pPr>
            <w:r w:rsidRPr="003F3976">
              <w:rPr>
                <w:sz w:val="24"/>
                <w:lang w:val="en-US"/>
              </w:rPr>
              <w:t>ParentName</w:t>
            </w:r>
          </w:p>
        </w:tc>
        <w:tc>
          <w:tcPr>
            <w:tcW w:w="6408" w:type="dxa"/>
            <w:noWrap/>
          </w:tcPr>
          <w:p w:rsidR="003F3976" w:rsidRPr="003F3976" w:rsidRDefault="003F3976" w:rsidP="00F67132">
            <w:pPr>
              <w:widowControl w:val="0"/>
              <w:adjustRightInd w:val="0"/>
              <w:rPr>
                <w:sz w:val="24"/>
              </w:rPr>
            </w:pPr>
            <w:r w:rsidRPr="003F3976">
              <w:rPr>
                <w:sz w:val="24"/>
              </w:rPr>
              <w:t>Имя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rentSurname</w:t>
            </w:r>
          </w:p>
        </w:tc>
        <w:tc>
          <w:tcPr>
            <w:tcW w:w="6408" w:type="dxa"/>
            <w:noWrap/>
          </w:tcPr>
          <w:p w:rsidR="003F3976" w:rsidRPr="003F3976" w:rsidRDefault="003F3976" w:rsidP="00F67132">
            <w:pPr>
              <w:widowControl w:val="0"/>
              <w:adjustRightInd w:val="0"/>
              <w:rPr>
                <w:sz w:val="24"/>
              </w:rPr>
            </w:pPr>
            <w:r w:rsidRPr="003F3976">
              <w:rPr>
                <w:sz w:val="24"/>
              </w:rPr>
              <w:t>Фамилия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rentMiddlename</w:t>
            </w:r>
          </w:p>
        </w:tc>
        <w:tc>
          <w:tcPr>
            <w:tcW w:w="6408" w:type="dxa"/>
            <w:noWrap/>
          </w:tcPr>
          <w:p w:rsidR="003F3976" w:rsidRPr="003F3976" w:rsidRDefault="003F3976" w:rsidP="00F67132">
            <w:pPr>
              <w:widowControl w:val="0"/>
              <w:adjustRightInd w:val="0"/>
              <w:rPr>
                <w:sz w:val="24"/>
              </w:rPr>
            </w:pPr>
            <w:r w:rsidRPr="003F3976">
              <w:rPr>
                <w:sz w:val="24"/>
              </w:rPr>
              <w:t>Отчество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Login</w:t>
            </w:r>
          </w:p>
        </w:tc>
        <w:tc>
          <w:tcPr>
            <w:tcW w:w="6408" w:type="dxa"/>
            <w:noWrap/>
          </w:tcPr>
          <w:p w:rsidR="003F3976" w:rsidRPr="003F3976" w:rsidRDefault="003F3976" w:rsidP="00F67132">
            <w:pPr>
              <w:widowControl w:val="0"/>
              <w:adjustRightInd w:val="0"/>
              <w:rPr>
                <w:sz w:val="24"/>
                <w:lang w:val="en-US"/>
              </w:rPr>
            </w:pPr>
            <w:r w:rsidRPr="003F3976">
              <w:rPr>
                <w:sz w:val="24"/>
              </w:rPr>
              <w:t>Имя учетной запис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ssword</w:t>
            </w:r>
          </w:p>
        </w:tc>
        <w:tc>
          <w:tcPr>
            <w:tcW w:w="6408" w:type="dxa"/>
            <w:noWrap/>
          </w:tcPr>
          <w:p w:rsidR="003F3976" w:rsidRPr="003F3976" w:rsidRDefault="003F3976" w:rsidP="00F67132">
            <w:pPr>
              <w:widowControl w:val="0"/>
              <w:adjustRightInd w:val="0"/>
              <w:rPr>
                <w:sz w:val="24"/>
                <w:lang w:val="en-US"/>
              </w:rPr>
            </w:pPr>
            <w:r w:rsidRPr="003F3976">
              <w:rPr>
                <w:sz w:val="24"/>
              </w:rPr>
              <w:t>Пароль от учетной записи</w:t>
            </w:r>
          </w:p>
        </w:tc>
      </w:tr>
    </w:tbl>
    <w:p w:rsidR="00A81FAF" w:rsidRDefault="00A81FAF" w:rsidP="00F103ED">
      <w:pPr>
        <w:rPr>
          <w:b/>
        </w:rPr>
      </w:pPr>
    </w:p>
    <w:p w:rsidR="003F3976" w:rsidRDefault="003F3976" w:rsidP="00F103ED">
      <w:r>
        <w:t>Таблица</w:t>
      </w:r>
      <w:r w:rsidR="00B92882">
        <w:t xml:space="preserve"> </w:t>
      </w:r>
      <w:r w:rsidR="00B92882" w:rsidRPr="00B92882">
        <w:t>«</w:t>
      </w:r>
      <w:r w:rsidR="00B92882" w:rsidRPr="00B92882">
        <w:rPr>
          <w:lang w:val="en-US"/>
        </w:rPr>
        <w:t>Children</w:t>
      </w:r>
      <w:r w:rsidR="00B92882" w:rsidRPr="00B92882">
        <w:t>»</w:t>
      </w:r>
      <w:r>
        <w:t xml:space="preserve"> содержит сведения о ребенке.</w:t>
      </w:r>
      <w:r w:rsidR="00B92882">
        <w:t xml:space="preserve"> Описание полей таблицы представлено ниже (таблица 3).</w:t>
      </w:r>
    </w:p>
    <w:p w:rsidR="00B92882" w:rsidRDefault="00B92882" w:rsidP="00F103ED"/>
    <w:p w:rsidR="00B92882" w:rsidRPr="00B92882" w:rsidRDefault="00B92882" w:rsidP="00B92882">
      <w:pPr>
        <w:pStyle w:val="af0"/>
        <w:jc w:val="left"/>
        <w:rPr>
          <w:lang w:val="en-US"/>
        </w:rPr>
      </w:pPr>
      <w:r>
        <w:t xml:space="preserve">Таблица </w:t>
      </w:r>
      <w:fldSimple w:instr=" SEQ Таблица \* ARABIC ">
        <w:r>
          <w:rPr>
            <w:noProof/>
          </w:rPr>
          <w:t>3</w:t>
        </w:r>
      </w:fldSimple>
      <w:r>
        <w:rPr>
          <w:lang w:val="en-US"/>
        </w:rPr>
        <w:t xml:space="preserve"> - </w:t>
      </w:r>
      <w:r>
        <w:t>Описание таблицы "</w:t>
      </w:r>
      <w:r>
        <w:rPr>
          <w:lang w:val="en-US"/>
        </w:rPr>
        <w:t>Children</w:t>
      </w:r>
      <w:r>
        <w:t>"</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3F3976">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Id</w:t>
            </w:r>
          </w:p>
        </w:tc>
        <w:tc>
          <w:tcPr>
            <w:tcW w:w="6408" w:type="dxa"/>
            <w:noWrap/>
          </w:tcPr>
          <w:p w:rsidR="003F3976" w:rsidRPr="003F3976" w:rsidRDefault="003F3976" w:rsidP="003F3976">
            <w:pPr>
              <w:widowControl w:val="0"/>
              <w:adjustRightInd w:val="0"/>
              <w:rPr>
                <w:sz w:val="24"/>
              </w:rPr>
            </w:pPr>
            <w:r w:rsidRPr="003F3976">
              <w:rPr>
                <w:sz w:val="24"/>
              </w:rPr>
              <w:t>Идентификационный номер ребенка</w:t>
            </w:r>
            <w:r w:rsidR="00BC63BD">
              <w:rPr>
                <w:sz w:val="24"/>
              </w:rPr>
              <w:t>, первичный ключ</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Weight</w:t>
            </w:r>
          </w:p>
        </w:tc>
        <w:tc>
          <w:tcPr>
            <w:tcW w:w="6408" w:type="dxa"/>
            <w:noWrap/>
          </w:tcPr>
          <w:p w:rsidR="003F3976" w:rsidRPr="003F3976" w:rsidRDefault="003F3976" w:rsidP="003F3976">
            <w:pPr>
              <w:widowControl w:val="0"/>
              <w:adjustRightInd w:val="0"/>
              <w:rPr>
                <w:sz w:val="24"/>
              </w:rPr>
            </w:pPr>
            <w:r w:rsidRPr="003F3976">
              <w:rPr>
                <w:sz w:val="24"/>
              </w:rPr>
              <w:t>Весь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Growth</w:t>
            </w:r>
          </w:p>
        </w:tc>
        <w:tc>
          <w:tcPr>
            <w:tcW w:w="6408" w:type="dxa"/>
            <w:noWrap/>
          </w:tcPr>
          <w:p w:rsidR="003F3976" w:rsidRPr="003F3976" w:rsidRDefault="003F3976" w:rsidP="003F3976">
            <w:pPr>
              <w:widowControl w:val="0"/>
              <w:adjustRightInd w:val="0"/>
              <w:rPr>
                <w:sz w:val="24"/>
              </w:rPr>
            </w:pPr>
            <w:r w:rsidRPr="003F3976">
              <w:rPr>
                <w:sz w:val="24"/>
              </w:rPr>
              <w:t>Рост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Name</w:t>
            </w:r>
          </w:p>
        </w:tc>
        <w:tc>
          <w:tcPr>
            <w:tcW w:w="6408" w:type="dxa"/>
            <w:noWrap/>
          </w:tcPr>
          <w:p w:rsidR="003F3976" w:rsidRPr="003F3976" w:rsidRDefault="003F3976" w:rsidP="003F3976">
            <w:pPr>
              <w:widowControl w:val="0"/>
              <w:adjustRightInd w:val="0"/>
              <w:rPr>
                <w:sz w:val="24"/>
              </w:rPr>
            </w:pPr>
            <w:r w:rsidRPr="003F3976">
              <w:rPr>
                <w:sz w:val="24"/>
              </w:rPr>
              <w:t>Имя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Surname</w:t>
            </w:r>
          </w:p>
        </w:tc>
        <w:tc>
          <w:tcPr>
            <w:tcW w:w="6408" w:type="dxa"/>
            <w:noWrap/>
          </w:tcPr>
          <w:p w:rsidR="003F3976" w:rsidRPr="003F3976" w:rsidRDefault="003F3976" w:rsidP="00F67132">
            <w:pPr>
              <w:widowControl w:val="0"/>
              <w:adjustRightInd w:val="0"/>
              <w:rPr>
                <w:sz w:val="24"/>
              </w:rPr>
            </w:pPr>
            <w:r w:rsidRPr="003F3976">
              <w:rPr>
                <w:sz w:val="24"/>
              </w:rPr>
              <w:t>Фамилия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Middlename</w:t>
            </w:r>
          </w:p>
        </w:tc>
        <w:tc>
          <w:tcPr>
            <w:tcW w:w="6408" w:type="dxa"/>
            <w:noWrap/>
          </w:tcPr>
          <w:p w:rsidR="003F3976" w:rsidRPr="003F3976" w:rsidRDefault="003F3976" w:rsidP="00F67132">
            <w:pPr>
              <w:widowControl w:val="0"/>
              <w:adjustRightInd w:val="0"/>
              <w:rPr>
                <w:sz w:val="24"/>
              </w:rPr>
            </w:pPr>
            <w:r w:rsidRPr="003F3976">
              <w:rPr>
                <w:sz w:val="24"/>
              </w:rPr>
              <w:t>Отчество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ccountId</w:t>
            </w:r>
          </w:p>
        </w:tc>
        <w:tc>
          <w:tcPr>
            <w:tcW w:w="6408" w:type="dxa"/>
            <w:noWrap/>
          </w:tcPr>
          <w:p w:rsidR="003F3976" w:rsidRPr="00BC63BD" w:rsidRDefault="003F3976" w:rsidP="00F67132">
            <w:pPr>
              <w:widowControl w:val="0"/>
              <w:adjustRightInd w:val="0"/>
              <w:rPr>
                <w:sz w:val="24"/>
              </w:rPr>
            </w:pPr>
            <w:r w:rsidRPr="003F3976">
              <w:rPr>
                <w:sz w:val="24"/>
              </w:rPr>
              <w:t>Идентификационный номер учетной записи</w:t>
            </w:r>
            <w:r w:rsidR="00BC63BD">
              <w:rPr>
                <w:sz w:val="24"/>
              </w:rPr>
              <w:t>, внешний ключ</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watar</w:t>
            </w:r>
          </w:p>
        </w:tc>
        <w:tc>
          <w:tcPr>
            <w:tcW w:w="6408" w:type="dxa"/>
            <w:noWrap/>
          </w:tcPr>
          <w:p w:rsidR="003F3976" w:rsidRPr="003F3976" w:rsidRDefault="003F3976" w:rsidP="003F3976">
            <w:pPr>
              <w:keepNext/>
              <w:widowControl w:val="0"/>
              <w:adjustRightInd w:val="0"/>
              <w:rPr>
                <w:sz w:val="24"/>
                <w:lang w:val="en-US"/>
              </w:rPr>
            </w:pPr>
            <w:r w:rsidRPr="003F3976">
              <w:rPr>
                <w:sz w:val="24"/>
              </w:rPr>
              <w:t>Фотография ребенка</w:t>
            </w:r>
          </w:p>
        </w:tc>
      </w:tr>
    </w:tbl>
    <w:p w:rsidR="003F3976" w:rsidRDefault="003F3976" w:rsidP="003F3976">
      <w:pPr>
        <w:rPr>
          <w:b/>
        </w:rPr>
      </w:pPr>
    </w:p>
    <w:p w:rsidR="003F3976" w:rsidRDefault="003F3976" w:rsidP="003F3976">
      <w:r>
        <w:t>Таблица</w:t>
      </w:r>
      <w:r w:rsidR="00B92882">
        <w:t xml:space="preserve"> </w:t>
      </w:r>
      <w:r w:rsidR="00B92882" w:rsidRPr="00B92882">
        <w:t>«</w:t>
      </w:r>
      <w:r w:rsidR="00B92882" w:rsidRPr="00B92882">
        <w:rPr>
          <w:lang w:val="en-US"/>
        </w:rPr>
        <w:t>Note</w:t>
      </w:r>
      <w:r w:rsidR="00B92882" w:rsidRPr="00B92882">
        <w:t>»</w:t>
      </w:r>
      <w:r>
        <w:t xml:space="preserve"> содержит сведения о добавляемых заметках.</w:t>
      </w:r>
      <w:r w:rsidR="00B92882">
        <w:t xml:space="preserve"> Описание полей таблицы представлено ниже (таблица 4).</w:t>
      </w:r>
    </w:p>
    <w:p w:rsidR="00B92882" w:rsidRDefault="00B92882" w:rsidP="00B92882">
      <w:pPr>
        <w:jc w:val="left"/>
      </w:pPr>
    </w:p>
    <w:p w:rsidR="00B92882" w:rsidRPr="00B92882" w:rsidRDefault="00B92882" w:rsidP="00B92882">
      <w:pPr>
        <w:pStyle w:val="af0"/>
        <w:jc w:val="left"/>
        <w:rPr>
          <w:lang w:val="en-US"/>
        </w:rPr>
      </w:pPr>
      <w:r>
        <w:t xml:space="preserve">Таблица </w:t>
      </w:r>
      <w:fldSimple w:instr=" SEQ Таблица \* ARABIC ">
        <w:r>
          <w:rPr>
            <w:noProof/>
          </w:rPr>
          <w:t>4</w:t>
        </w:r>
      </w:fldSimple>
      <w:r>
        <w:t xml:space="preserve"> - Описание таблицы "</w:t>
      </w:r>
      <w:r>
        <w:rPr>
          <w:lang w:val="en-US"/>
        </w:rPr>
        <w:t>Note</w:t>
      </w:r>
      <w:r>
        <w:t>"</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F67132">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F67132">
        <w:trPr>
          <w:jc w:val="center"/>
        </w:trPr>
        <w:tc>
          <w:tcPr>
            <w:tcW w:w="2664" w:type="dxa"/>
            <w:noWrap/>
          </w:tcPr>
          <w:p w:rsidR="003F3976" w:rsidRPr="003F3976" w:rsidRDefault="003F3976" w:rsidP="00F67132">
            <w:pPr>
              <w:widowControl w:val="0"/>
              <w:adjustRightInd w:val="0"/>
              <w:rPr>
                <w:sz w:val="24"/>
                <w:lang w:val="en-US"/>
              </w:rPr>
            </w:pPr>
            <w:r>
              <w:rPr>
                <w:sz w:val="24"/>
                <w:lang w:val="en-US"/>
              </w:rPr>
              <w:t>Note</w:t>
            </w:r>
            <w:r w:rsidRPr="003F3976">
              <w:rPr>
                <w:sz w:val="24"/>
                <w:lang w:val="en-US"/>
              </w:rPr>
              <w:t>Id</w:t>
            </w:r>
          </w:p>
        </w:tc>
        <w:tc>
          <w:tcPr>
            <w:tcW w:w="6408" w:type="dxa"/>
            <w:noWrap/>
          </w:tcPr>
          <w:p w:rsidR="003F3976" w:rsidRPr="003F3976" w:rsidRDefault="003F3976" w:rsidP="00BC63BD">
            <w:pPr>
              <w:widowControl w:val="0"/>
              <w:adjustRightInd w:val="0"/>
              <w:rPr>
                <w:sz w:val="24"/>
              </w:rPr>
            </w:pPr>
            <w:r w:rsidRPr="003F3976">
              <w:rPr>
                <w:sz w:val="24"/>
              </w:rPr>
              <w:t xml:space="preserve">Идентификационный номер </w:t>
            </w:r>
            <w:r w:rsidR="00BC63BD">
              <w:rPr>
                <w:sz w:val="24"/>
              </w:rPr>
              <w:t>заметки, первичный ключ</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Description</w:t>
            </w:r>
          </w:p>
        </w:tc>
        <w:tc>
          <w:tcPr>
            <w:tcW w:w="6408" w:type="dxa"/>
            <w:noWrap/>
          </w:tcPr>
          <w:p w:rsidR="003F3976" w:rsidRPr="003F3976" w:rsidRDefault="00BC63BD" w:rsidP="00F67132">
            <w:pPr>
              <w:widowControl w:val="0"/>
              <w:adjustRightInd w:val="0"/>
              <w:rPr>
                <w:sz w:val="24"/>
              </w:rPr>
            </w:pPr>
            <w:r>
              <w:rPr>
                <w:sz w:val="24"/>
              </w:rPr>
              <w:t>Описание заметки</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Postdate</w:t>
            </w:r>
          </w:p>
        </w:tc>
        <w:tc>
          <w:tcPr>
            <w:tcW w:w="6408" w:type="dxa"/>
            <w:noWrap/>
          </w:tcPr>
          <w:p w:rsidR="003F3976" w:rsidRPr="003F3976" w:rsidRDefault="00BC63BD" w:rsidP="00F67132">
            <w:pPr>
              <w:widowControl w:val="0"/>
              <w:adjustRightInd w:val="0"/>
              <w:rPr>
                <w:sz w:val="24"/>
              </w:rPr>
            </w:pPr>
            <w:r>
              <w:rPr>
                <w:sz w:val="24"/>
              </w:rPr>
              <w:t>Дата заметки</w:t>
            </w:r>
          </w:p>
        </w:tc>
      </w:tr>
      <w:tr w:rsidR="003F3976" w:rsidTr="00F67132">
        <w:trPr>
          <w:jc w:val="center"/>
        </w:trPr>
        <w:tc>
          <w:tcPr>
            <w:tcW w:w="2664" w:type="dxa"/>
            <w:noWrap/>
          </w:tcPr>
          <w:p w:rsidR="003F3976" w:rsidRPr="003F3976" w:rsidRDefault="003F3976" w:rsidP="00BC63BD">
            <w:pPr>
              <w:widowControl w:val="0"/>
              <w:adjustRightInd w:val="0"/>
              <w:rPr>
                <w:sz w:val="24"/>
                <w:lang w:val="en-US"/>
              </w:rPr>
            </w:pPr>
            <w:r w:rsidRPr="003F3976">
              <w:rPr>
                <w:sz w:val="24"/>
                <w:lang w:val="en-US"/>
              </w:rPr>
              <w:t>Children</w:t>
            </w:r>
            <w:r w:rsidR="00BC63BD">
              <w:rPr>
                <w:sz w:val="24"/>
                <w:lang w:val="en-US"/>
              </w:rPr>
              <w:t>Id</w:t>
            </w:r>
          </w:p>
        </w:tc>
        <w:tc>
          <w:tcPr>
            <w:tcW w:w="6408" w:type="dxa"/>
            <w:noWrap/>
          </w:tcPr>
          <w:p w:rsidR="003F3976" w:rsidRPr="003F3976" w:rsidRDefault="00BC63BD" w:rsidP="00F67132">
            <w:pPr>
              <w:widowControl w:val="0"/>
              <w:adjustRightInd w:val="0"/>
              <w:rPr>
                <w:sz w:val="24"/>
              </w:rPr>
            </w:pPr>
            <w:r>
              <w:rPr>
                <w:sz w:val="24"/>
              </w:rPr>
              <w:t xml:space="preserve">Идентификационный номер </w:t>
            </w:r>
            <w:r w:rsidR="003F3976" w:rsidRPr="003F3976">
              <w:rPr>
                <w:sz w:val="24"/>
              </w:rPr>
              <w:t>ребенка</w:t>
            </w:r>
            <w:r>
              <w:rPr>
                <w:sz w:val="24"/>
              </w:rPr>
              <w:t>, внешний ключ</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Photo</w:t>
            </w:r>
          </w:p>
        </w:tc>
        <w:tc>
          <w:tcPr>
            <w:tcW w:w="6408" w:type="dxa"/>
            <w:noWrap/>
          </w:tcPr>
          <w:p w:rsidR="003F3976" w:rsidRPr="003F3976" w:rsidRDefault="00BC63BD" w:rsidP="00F67132">
            <w:pPr>
              <w:widowControl w:val="0"/>
              <w:adjustRightInd w:val="0"/>
              <w:rPr>
                <w:sz w:val="24"/>
              </w:rPr>
            </w:pPr>
            <w:r>
              <w:rPr>
                <w:sz w:val="24"/>
              </w:rPr>
              <w:t>Изображение, хранящееся в заметке</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Title</w:t>
            </w:r>
          </w:p>
        </w:tc>
        <w:tc>
          <w:tcPr>
            <w:tcW w:w="6408" w:type="dxa"/>
            <w:noWrap/>
          </w:tcPr>
          <w:p w:rsidR="003F3976" w:rsidRPr="003F3976" w:rsidRDefault="00BC63BD" w:rsidP="00BC63BD">
            <w:pPr>
              <w:keepNext/>
              <w:widowControl w:val="0"/>
              <w:adjustRightInd w:val="0"/>
              <w:rPr>
                <w:sz w:val="24"/>
              </w:rPr>
            </w:pPr>
            <w:r>
              <w:rPr>
                <w:sz w:val="24"/>
              </w:rPr>
              <w:t>Заголовок заметки</w:t>
            </w:r>
          </w:p>
        </w:tc>
      </w:tr>
    </w:tbl>
    <w:p w:rsidR="00B92882" w:rsidRDefault="00B92882" w:rsidP="00BC63BD">
      <w:pPr>
        <w:rPr>
          <w:b/>
        </w:rPr>
      </w:pPr>
    </w:p>
    <w:p w:rsidR="00BC63BD" w:rsidRDefault="00BC63BD" w:rsidP="00BC63BD">
      <w:r>
        <w:t>Таблица</w:t>
      </w:r>
      <w:r w:rsidR="00B92882">
        <w:t xml:space="preserve"> </w:t>
      </w:r>
      <w:r w:rsidR="00B92882" w:rsidRPr="00B92882">
        <w:t>«</w:t>
      </w:r>
      <w:r w:rsidR="00B92882" w:rsidRPr="00B92882">
        <w:rPr>
          <w:lang w:val="en-US"/>
        </w:rPr>
        <w:t>Notice</w:t>
      </w:r>
      <w:r w:rsidR="00B92882" w:rsidRPr="00B92882">
        <w:t>»</w:t>
      </w:r>
      <w:r>
        <w:t xml:space="preserve"> содержит сведения о добавляемых уведомлениях.</w:t>
      </w:r>
      <w:r w:rsidR="00B92882">
        <w:t xml:space="preserve"> Описание полей таблицы представлено ниже (таблица </w:t>
      </w:r>
      <w:r w:rsidR="00B92882" w:rsidRPr="00B92882">
        <w:t>5</w:t>
      </w:r>
      <w:r w:rsidR="00B92882">
        <w:t>).</w:t>
      </w:r>
    </w:p>
    <w:p w:rsidR="00B92882" w:rsidRPr="00B92882" w:rsidRDefault="00B92882" w:rsidP="00B92882">
      <w:pPr>
        <w:pStyle w:val="af0"/>
        <w:keepNext/>
        <w:jc w:val="left"/>
      </w:pPr>
      <w:r>
        <w:t xml:space="preserve">Таблица </w:t>
      </w:r>
      <w:fldSimple w:instr=" SEQ Таблица \* ARABIC ">
        <w:r>
          <w:rPr>
            <w:noProof/>
          </w:rPr>
          <w:t>5</w:t>
        </w:r>
      </w:fldSimple>
      <w:r>
        <w:t xml:space="preserve"> –Описание полей таблицы "</w:t>
      </w:r>
      <w:r>
        <w:rPr>
          <w:lang w:val="en-US"/>
        </w:rPr>
        <w:t>Notice</w:t>
      </w:r>
      <w:r>
        <w:t>"</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BC63BD" w:rsidTr="00F67132">
        <w:trPr>
          <w:tblHeader/>
          <w:jc w:val="center"/>
        </w:trPr>
        <w:tc>
          <w:tcPr>
            <w:tcW w:w="2664" w:type="dxa"/>
            <w:noWrap/>
          </w:tcPr>
          <w:p w:rsidR="00BC63BD" w:rsidRDefault="00BC63BD"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BC63BD" w:rsidRDefault="00BC63BD" w:rsidP="00F67132">
            <w:pPr>
              <w:widowControl w:val="0"/>
              <w:adjustRightInd w:val="0"/>
              <w:spacing w:before="20" w:after="20"/>
              <w:ind w:left="80" w:right="80"/>
              <w:jc w:val="center"/>
              <w:rPr>
                <w:b/>
                <w:bCs/>
                <w:i/>
                <w:iCs/>
              </w:rPr>
            </w:pPr>
            <w:r>
              <w:rPr>
                <w:b/>
                <w:bCs/>
                <w:i/>
                <w:iCs/>
              </w:rPr>
              <w:t>Комментарии</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Notice</w:t>
            </w:r>
            <w:r w:rsidRPr="003F3976">
              <w:rPr>
                <w:sz w:val="24"/>
                <w:lang w:val="en-US"/>
              </w:rPr>
              <w:t>Id</w:t>
            </w:r>
          </w:p>
        </w:tc>
        <w:tc>
          <w:tcPr>
            <w:tcW w:w="6408" w:type="dxa"/>
            <w:noWrap/>
          </w:tcPr>
          <w:p w:rsidR="00BC63BD" w:rsidRPr="00BC63BD" w:rsidRDefault="00BC63BD" w:rsidP="00BC63BD">
            <w:pPr>
              <w:widowControl w:val="0"/>
              <w:adjustRightInd w:val="0"/>
              <w:rPr>
                <w:sz w:val="24"/>
              </w:rPr>
            </w:pPr>
            <w:r w:rsidRPr="003F3976">
              <w:rPr>
                <w:sz w:val="24"/>
              </w:rPr>
              <w:t xml:space="preserve">Идентификационный номер </w:t>
            </w:r>
            <w:r>
              <w:rPr>
                <w:sz w:val="24"/>
              </w:rPr>
              <w:t>уведомления, первичный ключ</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NotifiDateTime</w:t>
            </w:r>
          </w:p>
        </w:tc>
        <w:tc>
          <w:tcPr>
            <w:tcW w:w="6408" w:type="dxa"/>
            <w:noWrap/>
          </w:tcPr>
          <w:p w:rsidR="00BC63BD" w:rsidRPr="003F3976" w:rsidRDefault="00BC63BD" w:rsidP="00BC63BD">
            <w:pPr>
              <w:widowControl w:val="0"/>
              <w:adjustRightInd w:val="0"/>
              <w:rPr>
                <w:sz w:val="24"/>
              </w:rPr>
            </w:pPr>
            <w:r>
              <w:rPr>
                <w:sz w:val="24"/>
              </w:rPr>
              <w:t>Дата и время уведомления</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Title</w:t>
            </w:r>
          </w:p>
        </w:tc>
        <w:tc>
          <w:tcPr>
            <w:tcW w:w="6408" w:type="dxa"/>
            <w:noWrap/>
          </w:tcPr>
          <w:p w:rsidR="00BC63BD" w:rsidRPr="003F3976" w:rsidRDefault="00BC63BD" w:rsidP="00BC63BD">
            <w:pPr>
              <w:widowControl w:val="0"/>
              <w:adjustRightInd w:val="0"/>
              <w:rPr>
                <w:sz w:val="24"/>
              </w:rPr>
            </w:pPr>
            <w:r>
              <w:rPr>
                <w:sz w:val="24"/>
              </w:rPr>
              <w:t>Заголовок уведомления</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sidRPr="00BC63BD">
              <w:rPr>
                <w:sz w:val="24"/>
                <w:lang w:val="en-US"/>
              </w:rPr>
              <w:t>Description</w:t>
            </w:r>
          </w:p>
        </w:tc>
        <w:tc>
          <w:tcPr>
            <w:tcW w:w="6408" w:type="dxa"/>
            <w:noWrap/>
          </w:tcPr>
          <w:p w:rsidR="00BC63BD" w:rsidRPr="003F3976" w:rsidRDefault="00BC63BD" w:rsidP="00F67132">
            <w:pPr>
              <w:widowControl w:val="0"/>
              <w:adjustRightInd w:val="0"/>
              <w:rPr>
                <w:sz w:val="24"/>
              </w:rPr>
            </w:pPr>
            <w:r>
              <w:rPr>
                <w:sz w:val="24"/>
              </w:rPr>
              <w:t>Описание уведомления</w:t>
            </w:r>
          </w:p>
        </w:tc>
      </w:tr>
      <w:tr w:rsidR="00BC63BD" w:rsidTr="00F67132">
        <w:trPr>
          <w:jc w:val="center"/>
        </w:trPr>
        <w:tc>
          <w:tcPr>
            <w:tcW w:w="2664" w:type="dxa"/>
            <w:noWrap/>
          </w:tcPr>
          <w:p w:rsidR="00BC63BD" w:rsidRPr="00BC63BD" w:rsidRDefault="00BC63BD" w:rsidP="00F67132">
            <w:pPr>
              <w:widowControl w:val="0"/>
              <w:adjustRightInd w:val="0"/>
              <w:rPr>
                <w:sz w:val="24"/>
                <w:lang w:val="en-US"/>
              </w:rPr>
            </w:pPr>
            <w:r w:rsidRPr="003F3976">
              <w:rPr>
                <w:sz w:val="24"/>
                <w:lang w:val="en-US"/>
              </w:rPr>
              <w:t>Children</w:t>
            </w:r>
            <w:r>
              <w:rPr>
                <w:sz w:val="24"/>
                <w:lang w:val="en-US"/>
              </w:rPr>
              <w:t>Id</w:t>
            </w:r>
          </w:p>
        </w:tc>
        <w:tc>
          <w:tcPr>
            <w:tcW w:w="6408" w:type="dxa"/>
            <w:noWrap/>
          </w:tcPr>
          <w:p w:rsidR="00BC63BD" w:rsidRPr="003F3976" w:rsidRDefault="00BC63BD" w:rsidP="00F67132">
            <w:pPr>
              <w:widowControl w:val="0"/>
              <w:adjustRightInd w:val="0"/>
              <w:rPr>
                <w:sz w:val="24"/>
              </w:rPr>
            </w:pPr>
            <w:r w:rsidRPr="003F3976">
              <w:rPr>
                <w:sz w:val="24"/>
              </w:rPr>
              <w:t>Идентификационный номер</w:t>
            </w:r>
            <w:r>
              <w:rPr>
                <w:sz w:val="24"/>
              </w:rPr>
              <w:t xml:space="preserve"> ребенка, внешний ключ</w:t>
            </w:r>
          </w:p>
        </w:tc>
      </w:tr>
    </w:tbl>
    <w:p w:rsidR="00BC63BD" w:rsidRPr="00BC63BD" w:rsidRDefault="00BC63BD" w:rsidP="00BC63BD"/>
    <w:p w:rsidR="004038EE" w:rsidRPr="004038EE" w:rsidRDefault="004038EE" w:rsidP="004038EE">
      <w:r>
        <w:lastRenderedPageBreak/>
        <w:t xml:space="preserve">Для представления типов данных </w:t>
      </w:r>
      <w:r w:rsidR="00F103ED">
        <w:t>в таблицах</w:t>
      </w:r>
      <w:r>
        <w:t xml:space="preserve"> реализована физическая модель</w:t>
      </w:r>
      <w:r w:rsidR="00B92882" w:rsidRPr="00B92882">
        <w:t xml:space="preserve"> (</w:t>
      </w:r>
      <w:r w:rsidR="00B92882">
        <w:t>рис 12</w:t>
      </w:r>
      <w:r w:rsidR="00B92882" w:rsidRPr="00B92882">
        <w:t>)</w:t>
      </w:r>
      <w:r>
        <w:t>.</w:t>
      </w:r>
    </w:p>
    <w:p w:rsidR="00D11EC4" w:rsidRDefault="00D11EC4" w:rsidP="00D11EC4">
      <w:pPr>
        <w:keepNext/>
        <w:jc w:val="center"/>
      </w:pPr>
      <w:r>
        <w:rPr>
          <w:noProof/>
          <w:lang w:eastAsia="ru-RU"/>
        </w:rPr>
        <w:drawing>
          <wp:inline distT="0" distB="0" distL="0" distR="0">
            <wp:extent cx="4676775" cy="381952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srcRect/>
                    <a:stretch>
                      <a:fillRect/>
                    </a:stretch>
                  </pic:blipFill>
                  <pic:spPr bwMode="auto">
                    <a:xfrm>
                      <a:off x="0" y="0"/>
                      <a:ext cx="4676775" cy="3819525"/>
                    </a:xfrm>
                    <a:prstGeom prst="rect">
                      <a:avLst/>
                    </a:prstGeom>
                    <a:noFill/>
                    <a:ln w="9525">
                      <a:noFill/>
                      <a:miter lim="800000"/>
                      <a:headEnd/>
                      <a:tailEnd/>
                    </a:ln>
                  </pic:spPr>
                </pic:pic>
              </a:graphicData>
            </a:graphic>
          </wp:inline>
        </w:drawing>
      </w:r>
    </w:p>
    <w:p w:rsidR="00D11EC4" w:rsidRDefault="00D11EC4" w:rsidP="00F96FCA">
      <w:pPr>
        <w:pStyle w:val="af0"/>
        <w:jc w:val="center"/>
      </w:pPr>
      <w:r>
        <w:t xml:space="preserve">Рисунок </w:t>
      </w:r>
      <w:fldSimple w:instr=" SEQ Рисунок \* ARABIC ">
        <w:r w:rsidR="00A4123E">
          <w:rPr>
            <w:noProof/>
          </w:rPr>
          <w:t>12</w:t>
        </w:r>
      </w:fldSimple>
      <w:r>
        <w:t xml:space="preserve"> - Физическая модель базы данных</w:t>
      </w:r>
    </w:p>
    <w:p w:rsidR="00637D94" w:rsidRPr="009556A2" w:rsidRDefault="00637D94" w:rsidP="00637D94">
      <w:r>
        <w:t xml:space="preserve">На основе логической и физической моделей были </w:t>
      </w:r>
      <w:r w:rsidR="00095129">
        <w:t>написаны</w:t>
      </w:r>
      <w:r>
        <w:t xml:space="preserve"> </w:t>
      </w:r>
      <w:r w:rsidR="00095129">
        <w:t xml:space="preserve">скрипты для реализации базы данных в мобильном приложении. </w:t>
      </w:r>
      <w:r w:rsidR="007D19ED">
        <w:t>Для отображения базы реализации базы данных исполь</w:t>
      </w:r>
      <w:r w:rsidR="009556A2">
        <w:t xml:space="preserve">зована программа </w:t>
      </w:r>
      <w:r w:rsidR="009556A2">
        <w:rPr>
          <w:lang w:val="en-US"/>
        </w:rPr>
        <w:t>SQLite</w:t>
      </w:r>
      <w:r w:rsidR="009556A2" w:rsidRPr="009556A2">
        <w:t xml:space="preserve"> </w:t>
      </w:r>
      <w:r w:rsidR="009556A2">
        <w:rPr>
          <w:lang w:val="en-US"/>
        </w:rPr>
        <w:t>DataBase</w:t>
      </w:r>
      <w:r w:rsidR="009556A2" w:rsidRPr="009556A2">
        <w:t xml:space="preserve"> </w:t>
      </w:r>
      <w:r w:rsidR="009556A2">
        <w:rPr>
          <w:lang w:val="en-US"/>
        </w:rPr>
        <w:t>Browser</w:t>
      </w:r>
      <w:r w:rsidR="009556A2" w:rsidRPr="009556A2">
        <w:t xml:space="preserve">. </w:t>
      </w:r>
      <w:r w:rsidR="009556A2">
        <w:t xml:space="preserve">Данная программа представляет собой редактор файлов баз данных СУБД </w:t>
      </w:r>
      <w:r w:rsidR="009556A2">
        <w:rPr>
          <w:lang w:val="en-US"/>
        </w:rPr>
        <w:t>SQLite</w:t>
      </w:r>
      <w:r w:rsidR="009556A2" w:rsidRPr="009556A2">
        <w:t xml:space="preserve">. </w:t>
      </w:r>
      <w:r w:rsidR="009556A2">
        <w:t>Она позволяет изменять структуру базы данных, изменять набор полей выбранной таблицы и просматривать и изменять строки таблиц. Реализация базы данных в программе представлена ниже (рис. 13).</w:t>
      </w:r>
    </w:p>
    <w:p w:rsidR="00095129" w:rsidRDefault="00095129" w:rsidP="00095129">
      <w:pPr>
        <w:keepNext/>
        <w:jc w:val="center"/>
      </w:pPr>
      <w:r w:rsidRPr="00095129">
        <w:rPr>
          <w:noProof/>
          <w:lang w:eastAsia="ru-RU"/>
        </w:rPr>
        <w:lastRenderedPageBreak/>
        <w:drawing>
          <wp:inline distT="0" distB="0" distL="0" distR="0">
            <wp:extent cx="4711504" cy="4200525"/>
            <wp:effectExtent l="19050" t="0" r="0" b="0"/>
            <wp:docPr id="14" name="Рисунок 3" descr="W:\Diplom\тестирование\баз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Diplom\тестирование\база.png"/>
                    <pic:cNvPicPr>
                      <a:picLocks noChangeAspect="1" noChangeArrowheads="1"/>
                    </pic:cNvPicPr>
                  </pic:nvPicPr>
                  <pic:blipFill>
                    <a:blip r:embed="rId21" cstate="print"/>
                    <a:srcRect/>
                    <a:stretch>
                      <a:fillRect/>
                    </a:stretch>
                  </pic:blipFill>
                  <pic:spPr bwMode="auto">
                    <a:xfrm>
                      <a:off x="0" y="0"/>
                      <a:ext cx="4714875" cy="4203530"/>
                    </a:xfrm>
                    <a:prstGeom prst="rect">
                      <a:avLst/>
                    </a:prstGeom>
                    <a:noFill/>
                    <a:ln w="9525">
                      <a:noFill/>
                      <a:miter lim="800000"/>
                      <a:headEnd/>
                      <a:tailEnd/>
                    </a:ln>
                  </pic:spPr>
                </pic:pic>
              </a:graphicData>
            </a:graphic>
          </wp:inline>
        </w:drawing>
      </w:r>
    </w:p>
    <w:p w:rsidR="00095129" w:rsidRDefault="00095129" w:rsidP="00F96FCA">
      <w:pPr>
        <w:pStyle w:val="af0"/>
        <w:jc w:val="center"/>
      </w:pPr>
      <w:r>
        <w:t xml:space="preserve">Рисунок </w:t>
      </w:r>
      <w:fldSimple w:instr=" SEQ Рисунок \* ARABIC ">
        <w:r w:rsidR="00A4123E">
          <w:rPr>
            <w:noProof/>
          </w:rPr>
          <w:t>13</w:t>
        </w:r>
      </w:fldSimple>
      <w:r>
        <w:t xml:space="preserve"> - Реализация базы данных в программе</w:t>
      </w:r>
    </w:p>
    <w:p w:rsidR="00095129" w:rsidRDefault="00095129" w:rsidP="00095129">
      <w:r>
        <w:t>Из рисунка (рис. 1</w:t>
      </w:r>
      <w:r w:rsidR="00A81FAF">
        <w:t>3</w:t>
      </w:r>
      <w:r>
        <w:t>) видно, что все таблицы базы данных созданы в</w:t>
      </w:r>
      <w:r w:rsidR="00A81FAF">
        <w:t xml:space="preserve"> </w:t>
      </w:r>
      <w:r>
        <w:t>соответстви</w:t>
      </w:r>
      <w:r w:rsidR="00A81FAF">
        <w:t>и</w:t>
      </w:r>
      <w:r>
        <w:t xml:space="preserve"> с логической и физической моделями. Помимо проектируемых таблиц</w:t>
      </w:r>
      <w:r w:rsidR="00A81FAF">
        <w:t>,</w:t>
      </w:r>
      <w:r>
        <w:t xml:space="preserve"> операционной системой </w:t>
      </w:r>
      <w:r>
        <w:rPr>
          <w:lang w:val="en-US"/>
        </w:rPr>
        <w:t>Android</w:t>
      </w:r>
      <w:r w:rsidRPr="00095129">
        <w:t xml:space="preserve"> </w:t>
      </w:r>
      <w:r>
        <w:t xml:space="preserve">были созданы две служебные таблицы: </w:t>
      </w:r>
    </w:p>
    <w:p w:rsidR="00095129" w:rsidRDefault="00095129" w:rsidP="004D7A99">
      <w:pPr>
        <w:pStyle w:val="ad"/>
        <w:numPr>
          <w:ilvl w:val="0"/>
          <w:numId w:val="23"/>
        </w:numPr>
      </w:pPr>
      <w:r>
        <w:rPr>
          <w:lang w:val="en-US"/>
        </w:rPr>
        <w:t>android</w:t>
      </w:r>
      <w:r w:rsidRPr="00095129">
        <w:t>_</w:t>
      </w:r>
      <w:r>
        <w:rPr>
          <w:lang w:val="en-US"/>
        </w:rPr>
        <w:t>metadata</w:t>
      </w:r>
      <w:r w:rsidRPr="00095129">
        <w:t xml:space="preserve"> – </w:t>
      </w:r>
      <w:r>
        <w:t>таблица, содержащая информацию о локализации;</w:t>
      </w:r>
    </w:p>
    <w:p w:rsidR="00095129" w:rsidRPr="00095129" w:rsidRDefault="00095129" w:rsidP="004D7A99">
      <w:pPr>
        <w:pStyle w:val="ad"/>
        <w:numPr>
          <w:ilvl w:val="0"/>
          <w:numId w:val="23"/>
        </w:numPr>
      </w:pPr>
      <w:r>
        <w:rPr>
          <w:lang w:val="en-US"/>
        </w:rPr>
        <w:t>sqlite</w:t>
      </w:r>
      <w:r w:rsidRPr="00095129">
        <w:t>_</w:t>
      </w:r>
      <w:r>
        <w:rPr>
          <w:lang w:val="en-US"/>
        </w:rPr>
        <w:t>sequence</w:t>
      </w:r>
      <w:r w:rsidRPr="00095129">
        <w:t xml:space="preserve"> – </w:t>
      </w:r>
      <w:r>
        <w:t>таблица, содержащая информацию о количестве строк всех таблиц базы данных.</w:t>
      </w:r>
    </w:p>
    <w:p w:rsidR="00D85E7C" w:rsidRDefault="00D85E7C" w:rsidP="00D85E7C">
      <w:pPr>
        <w:pStyle w:val="2"/>
      </w:pPr>
      <w:bookmarkStart w:id="16" w:name="_Toc359929609"/>
      <w:bookmarkStart w:id="17" w:name="_Toc359943974"/>
      <w:r>
        <w:t>Проектирование</w:t>
      </w:r>
      <w:r w:rsidR="002C699D">
        <w:t xml:space="preserve"> программного обеспечения</w:t>
      </w:r>
      <w:bookmarkEnd w:id="16"/>
      <w:bookmarkEnd w:id="17"/>
    </w:p>
    <w:p w:rsidR="00396CAA" w:rsidRDefault="00915C30" w:rsidP="00396CAA">
      <w:r>
        <w:tab/>
      </w:r>
      <w:r w:rsidR="00396CAA">
        <w:t>Для проектирования</w:t>
      </w:r>
      <w:r>
        <w:t xml:space="preserve"> программного обеспечения</w:t>
      </w:r>
      <w:r w:rsidR="00396CAA">
        <w:t xml:space="preserve"> был использован графический язык </w:t>
      </w:r>
      <w:r w:rsidR="00396CAA">
        <w:rPr>
          <w:lang w:val="en-US"/>
        </w:rPr>
        <w:t>UML</w:t>
      </w:r>
      <w:r w:rsidR="00396CAA" w:rsidRPr="00396CAA">
        <w:t>.</w:t>
      </w:r>
      <w:r w:rsidR="004038EE">
        <w:t xml:space="preserve"> </w:t>
      </w:r>
      <w:r w:rsidR="004038EE">
        <w:rPr>
          <w:lang w:val="en-US"/>
        </w:rPr>
        <w:t>UML</w:t>
      </w:r>
      <w:r w:rsidR="004038EE" w:rsidRPr="004038EE">
        <w:t xml:space="preserve"> – </w:t>
      </w:r>
      <w:r w:rsidR="004038EE">
        <w:t>язык графического описания объектного моделирования в области разработки программного обеспечения.</w:t>
      </w:r>
      <w:r w:rsidR="00396CAA">
        <w:t xml:space="preserve"> В процессе проектирования были созданы следующие диаграммы:</w:t>
      </w:r>
    </w:p>
    <w:p w:rsidR="00396CAA" w:rsidRDefault="00396CAA" w:rsidP="004D7A99">
      <w:pPr>
        <w:pStyle w:val="ad"/>
        <w:numPr>
          <w:ilvl w:val="0"/>
          <w:numId w:val="10"/>
        </w:numPr>
      </w:pPr>
      <w:r>
        <w:t>диаграмма прецедентов;</w:t>
      </w:r>
    </w:p>
    <w:p w:rsidR="00396CAA" w:rsidRDefault="00396CAA" w:rsidP="004D7A99">
      <w:pPr>
        <w:pStyle w:val="ad"/>
        <w:numPr>
          <w:ilvl w:val="0"/>
          <w:numId w:val="10"/>
        </w:numPr>
      </w:pPr>
      <w:r>
        <w:t>диаграмма классов</w:t>
      </w:r>
      <w:r w:rsidR="00944634">
        <w:t>,</w:t>
      </w:r>
      <w:r w:rsidR="00915C30">
        <w:t xml:space="preserve"> взаимодействующих с базой данных</w:t>
      </w:r>
      <w:r w:rsidR="00980223">
        <w:t>;</w:t>
      </w:r>
    </w:p>
    <w:p w:rsidR="00915C30" w:rsidRDefault="00915C30" w:rsidP="004D7A99">
      <w:pPr>
        <w:pStyle w:val="ad"/>
        <w:numPr>
          <w:ilvl w:val="0"/>
          <w:numId w:val="10"/>
        </w:numPr>
      </w:pPr>
      <w:r>
        <w:t>диаграмма классов без взаимодействия с базой данных</w:t>
      </w:r>
      <w:r w:rsidR="00645E1D">
        <w:t>;</w:t>
      </w:r>
    </w:p>
    <w:p w:rsidR="00645E1D" w:rsidRDefault="00645E1D" w:rsidP="004D7A99">
      <w:pPr>
        <w:pStyle w:val="ad"/>
        <w:numPr>
          <w:ilvl w:val="0"/>
          <w:numId w:val="10"/>
        </w:numPr>
      </w:pPr>
      <w:r>
        <w:lastRenderedPageBreak/>
        <w:t xml:space="preserve">диаграмма классов, определяющих </w:t>
      </w:r>
      <w:r w:rsidR="00DD4015">
        <w:t>паттерн</w:t>
      </w:r>
      <w:r>
        <w:t xml:space="preserve"> «состояние».</w:t>
      </w:r>
    </w:p>
    <w:p w:rsidR="00870514" w:rsidRDefault="007059E4" w:rsidP="0071112D">
      <w:r w:rsidRPr="007059E4">
        <w:tab/>
      </w:r>
      <w:r w:rsidR="00915C30">
        <w:t>Диаграмма прецедентов – это диаграмма, от</w:t>
      </w:r>
      <w:r w:rsidR="004B4FF9">
        <w:t>ражающая</w:t>
      </w:r>
      <w:r w:rsidR="00915C30">
        <w:t xml:space="preserve"> </w:t>
      </w:r>
      <w:r w:rsidR="004B4FF9">
        <w:t>отношения</w:t>
      </w:r>
      <w:r w:rsidR="00915C30">
        <w:t xml:space="preserve"> различных </w:t>
      </w:r>
      <w:r w:rsidR="00980223">
        <w:t>актеров</w:t>
      </w:r>
      <w:r w:rsidR="004B4FF9">
        <w:t xml:space="preserve"> с имеющимися прецедентами.</w:t>
      </w:r>
      <w:r w:rsidR="00980223">
        <w:t xml:space="preserve"> Под актерами понимается некая роль, взаимодействующая с рассматриваемым объектом, а под прецедентом – некая последовательность действий. Эта</w:t>
      </w:r>
      <w:r w:rsidR="004B4FF9">
        <w:t xml:space="preserve"> диаграмма позволяет описать систему на концептуальном уровне. </w:t>
      </w:r>
      <w:r w:rsidR="00980223">
        <w:t>В данном случае были выявлены следующие актеры и соответствующие им прецеденты</w:t>
      </w:r>
      <w:r w:rsidR="00B92882">
        <w:t xml:space="preserve"> (таблица 6)</w:t>
      </w:r>
      <w:r w:rsidR="00980223">
        <w:t>:</w:t>
      </w:r>
    </w:p>
    <w:p w:rsidR="00B92882" w:rsidRDefault="00B92882" w:rsidP="0071112D"/>
    <w:p w:rsidR="00B92882" w:rsidRDefault="00B92882" w:rsidP="00B92882">
      <w:pPr>
        <w:pStyle w:val="af0"/>
      </w:pPr>
      <w:r>
        <w:t xml:space="preserve">Таблица </w:t>
      </w:r>
      <w:fldSimple w:instr=" SEQ Таблица \* ARABIC ">
        <w:r>
          <w:rPr>
            <w:noProof/>
          </w:rPr>
          <w:t>6</w:t>
        </w:r>
      </w:fldSimple>
      <w:r>
        <w:t xml:space="preserve"> - </w:t>
      </w:r>
      <w:r w:rsidRPr="003869CB">
        <w:t>Актеры и соответствующие им прецеденты</w:t>
      </w:r>
    </w:p>
    <w:tbl>
      <w:tblPr>
        <w:tblStyle w:val="af1"/>
        <w:tblW w:w="0" w:type="auto"/>
        <w:jc w:val="center"/>
        <w:tblLook w:val="04A0"/>
      </w:tblPr>
      <w:tblGrid>
        <w:gridCol w:w="4227"/>
        <w:gridCol w:w="2913"/>
      </w:tblGrid>
      <w:tr w:rsidR="00980223" w:rsidTr="00DD4015">
        <w:trPr>
          <w:jc w:val="center"/>
        </w:trPr>
        <w:tc>
          <w:tcPr>
            <w:tcW w:w="0" w:type="auto"/>
            <w:vAlign w:val="center"/>
          </w:tcPr>
          <w:p w:rsidR="00980223" w:rsidRPr="00870514" w:rsidRDefault="00980223" w:rsidP="00DD4015">
            <w:pPr>
              <w:jc w:val="center"/>
              <w:rPr>
                <w:b/>
              </w:rPr>
            </w:pPr>
            <w:r w:rsidRPr="00870514">
              <w:rPr>
                <w:b/>
              </w:rPr>
              <w:t>Прецедент</w:t>
            </w:r>
          </w:p>
        </w:tc>
        <w:tc>
          <w:tcPr>
            <w:tcW w:w="0" w:type="auto"/>
            <w:vAlign w:val="center"/>
          </w:tcPr>
          <w:p w:rsidR="00980223" w:rsidRPr="00870514" w:rsidRDefault="00980223" w:rsidP="00DD4015">
            <w:pPr>
              <w:jc w:val="center"/>
              <w:rPr>
                <w:b/>
              </w:rPr>
            </w:pPr>
            <w:r w:rsidRPr="00870514">
              <w:rPr>
                <w:b/>
              </w:rPr>
              <w:t>Актер</w:t>
            </w:r>
          </w:p>
        </w:tc>
      </w:tr>
      <w:tr w:rsidR="00980223" w:rsidTr="00DD4015">
        <w:trPr>
          <w:jc w:val="center"/>
        </w:trPr>
        <w:tc>
          <w:tcPr>
            <w:tcW w:w="0" w:type="auto"/>
            <w:vAlign w:val="center"/>
          </w:tcPr>
          <w:p w:rsidR="00980223" w:rsidRDefault="00870514" w:rsidP="00DD4015">
            <w:pPr>
              <w:jc w:val="center"/>
            </w:pPr>
            <w:r>
              <w:t>р</w:t>
            </w:r>
            <w:r w:rsidR="00980223">
              <w:t>егистрация</w:t>
            </w:r>
          </w:p>
        </w:tc>
        <w:tc>
          <w:tcPr>
            <w:tcW w:w="0" w:type="auto"/>
            <w:vAlign w:val="center"/>
          </w:tcPr>
          <w:p w:rsidR="00980223" w:rsidRDefault="00870514" w:rsidP="00DD4015">
            <w:pPr>
              <w:jc w:val="center"/>
            </w:pPr>
            <w:r>
              <w:t>п</w:t>
            </w:r>
            <w:r w:rsidR="00980223">
              <w:t>ользователь</w:t>
            </w:r>
          </w:p>
        </w:tc>
      </w:tr>
      <w:tr w:rsidR="00980223" w:rsidTr="00DD4015">
        <w:trPr>
          <w:jc w:val="center"/>
        </w:trPr>
        <w:tc>
          <w:tcPr>
            <w:tcW w:w="0" w:type="auto"/>
            <w:vAlign w:val="center"/>
          </w:tcPr>
          <w:p w:rsidR="00980223" w:rsidRDefault="00870514" w:rsidP="00DD4015">
            <w:pPr>
              <w:jc w:val="center"/>
            </w:pPr>
            <w:r>
              <w:t>а</w:t>
            </w:r>
            <w:r w:rsidR="00980223">
              <w:t>вторизация</w:t>
            </w:r>
          </w:p>
        </w:tc>
        <w:tc>
          <w:tcPr>
            <w:tcW w:w="0" w:type="auto"/>
            <w:vAlign w:val="center"/>
          </w:tcPr>
          <w:p w:rsidR="00980223" w:rsidRDefault="00870514" w:rsidP="00DD4015">
            <w:pPr>
              <w:jc w:val="center"/>
            </w:pPr>
            <w:r>
              <w:t>пользователь</w:t>
            </w:r>
          </w:p>
        </w:tc>
      </w:tr>
      <w:tr w:rsidR="00980223" w:rsidTr="00DD4015">
        <w:trPr>
          <w:jc w:val="center"/>
        </w:trPr>
        <w:tc>
          <w:tcPr>
            <w:tcW w:w="0" w:type="auto"/>
            <w:vAlign w:val="center"/>
          </w:tcPr>
          <w:p w:rsidR="00980223" w:rsidRDefault="00870514" w:rsidP="00DD4015">
            <w:pPr>
              <w:jc w:val="center"/>
            </w:pPr>
            <w:r>
              <w:t>р</w:t>
            </w:r>
            <w:r w:rsidR="00980223">
              <w:t>едактирование профиля ребенка</w:t>
            </w:r>
          </w:p>
        </w:tc>
        <w:tc>
          <w:tcPr>
            <w:tcW w:w="0" w:type="auto"/>
            <w:vAlign w:val="center"/>
          </w:tcPr>
          <w:p w:rsidR="00980223" w:rsidRDefault="00870514" w:rsidP="00DD4015">
            <w:pPr>
              <w:jc w:val="center"/>
            </w:pPr>
            <w:r>
              <w:t>пользователь</w:t>
            </w:r>
          </w:p>
        </w:tc>
      </w:tr>
      <w:tr w:rsidR="00980223" w:rsidTr="00DD4015">
        <w:trPr>
          <w:jc w:val="center"/>
        </w:trPr>
        <w:tc>
          <w:tcPr>
            <w:tcW w:w="0" w:type="auto"/>
            <w:vAlign w:val="center"/>
          </w:tcPr>
          <w:p w:rsidR="00980223" w:rsidRDefault="00870514" w:rsidP="00DD4015">
            <w:pPr>
              <w:jc w:val="center"/>
            </w:pPr>
            <w:r>
              <w:t>р</w:t>
            </w:r>
            <w:r w:rsidR="00980223">
              <w:t>едактирование заметки</w:t>
            </w:r>
          </w:p>
        </w:tc>
        <w:tc>
          <w:tcPr>
            <w:tcW w:w="0" w:type="auto"/>
            <w:vAlign w:val="center"/>
          </w:tcPr>
          <w:p w:rsidR="00980223" w:rsidRDefault="00870514" w:rsidP="00DD4015">
            <w:pPr>
              <w:jc w:val="center"/>
            </w:pPr>
            <w:r>
              <w:t>пользователь</w:t>
            </w:r>
          </w:p>
        </w:tc>
      </w:tr>
      <w:tr w:rsidR="00980223" w:rsidTr="00DD4015">
        <w:trPr>
          <w:jc w:val="center"/>
        </w:trPr>
        <w:tc>
          <w:tcPr>
            <w:tcW w:w="0" w:type="auto"/>
            <w:vAlign w:val="center"/>
          </w:tcPr>
          <w:p w:rsidR="00980223" w:rsidRDefault="00870514" w:rsidP="00DD4015">
            <w:pPr>
              <w:jc w:val="center"/>
            </w:pPr>
            <w:r>
              <w:t>р</w:t>
            </w:r>
            <w:r w:rsidR="00980223">
              <w:t>едактирование уведомления</w:t>
            </w:r>
          </w:p>
        </w:tc>
        <w:tc>
          <w:tcPr>
            <w:tcW w:w="0" w:type="auto"/>
            <w:vAlign w:val="center"/>
          </w:tcPr>
          <w:p w:rsidR="00980223" w:rsidRDefault="00870514" w:rsidP="00DD4015">
            <w:pPr>
              <w:jc w:val="center"/>
            </w:pPr>
            <w:r>
              <w:t>пользователь</w:t>
            </w:r>
          </w:p>
        </w:tc>
      </w:tr>
      <w:tr w:rsidR="00980223" w:rsidTr="00DD4015">
        <w:trPr>
          <w:jc w:val="center"/>
        </w:trPr>
        <w:tc>
          <w:tcPr>
            <w:tcW w:w="0" w:type="auto"/>
            <w:vAlign w:val="center"/>
          </w:tcPr>
          <w:p w:rsidR="00980223" w:rsidRDefault="00870514" w:rsidP="00DD4015">
            <w:pPr>
              <w:jc w:val="center"/>
            </w:pPr>
            <w:r>
              <w:t>и</w:t>
            </w:r>
            <w:r w:rsidR="00980223">
              <w:t>нициализация уведомления</w:t>
            </w:r>
          </w:p>
        </w:tc>
        <w:tc>
          <w:tcPr>
            <w:tcW w:w="0" w:type="auto"/>
            <w:vAlign w:val="center"/>
          </w:tcPr>
          <w:p w:rsidR="00980223" w:rsidRDefault="00870514" w:rsidP="00DD4015">
            <w:pPr>
              <w:keepNext/>
              <w:jc w:val="center"/>
            </w:pPr>
            <w:r>
              <w:t>мобильное устройство</w:t>
            </w:r>
          </w:p>
        </w:tc>
      </w:tr>
    </w:tbl>
    <w:p w:rsidR="00B92882" w:rsidRDefault="00B92882" w:rsidP="00915C30"/>
    <w:p w:rsidR="00870514" w:rsidRPr="00396CAA" w:rsidRDefault="00870514" w:rsidP="00915C30">
      <w:r>
        <w:t>Таким образом, исходя из данных таблицы, можно построить следующую диаграмму прецедентов:</w:t>
      </w:r>
    </w:p>
    <w:p w:rsidR="00396CAA" w:rsidRDefault="00396CAA" w:rsidP="00597852">
      <w:r>
        <w:object w:dxaOrig="15456" w:dyaOrig="6235">
          <v:shape id="_x0000_i1026" type="#_x0000_t75" style="width:467.15pt;height:188.35pt" o:ole="">
            <v:imagedata r:id="rId22" o:title=""/>
          </v:shape>
          <o:OLEObject Type="Embed" ProgID="Visio.Drawing.11" ShapeID="_x0000_i1026" DrawAspect="Content" ObjectID="_1433688483" r:id="rId23"/>
        </w:object>
      </w:r>
    </w:p>
    <w:p w:rsidR="004038EE" w:rsidRDefault="00396CAA" w:rsidP="00F96FCA">
      <w:pPr>
        <w:pStyle w:val="af0"/>
        <w:jc w:val="center"/>
      </w:pPr>
      <w:r>
        <w:t xml:space="preserve">Рисунок </w:t>
      </w:r>
      <w:fldSimple w:instr=" SEQ Рисунок \* ARABIC ">
        <w:r w:rsidR="00A4123E">
          <w:rPr>
            <w:noProof/>
          </w:rPr>
          <w:t>14</w:t>
        </w:r>
      </w:fldSimple>
      <w:r>
        <w:t xml:space="preserve"> - Диаграмма прецедентов</w:t>
      </w:r>
    </w:p>
    <w:p w:rsidR="00B91D45" w:rsidRDefault="000039B8" w:rsidP="004038EE">
      <w:r>
        <w:tab/>
        <w:t xml:space="preserve">Для реализации объектно-ориентированных методик разработки программного обеспечения были спроектированы классы программы. </w:t>
      </w:r>
      <w:r w:rsidR="004038EE">
        <w:t xml:space="preserve">В первую очередь, для проектирования классов, за основу были взяты объекты </w:t>
      </w:r>
      <w:r w:rsidR="004038EE">
        <w:lastRenderedPageBreak/>
        <w:t xml:space="preserve">базы данных. </w:t>
      </w:r>
      <w:r w:rsidR="00CD13E9">
        <w:t>Эти классы необходимы для использования данных, хранящихся в базе данных. Использование подразумевает собой добавление данных в базу, редактирование</w:t>
      </w:r>
      <w:r>
        <w:t xml:space="preserve"> и</w:t>
      </w:r>
      <w:r w:rsidR="00CD13E9">
        <w:t xml:space="preserve"> удаление</w:t>
      </w:r>
      <w:r>
        <w:t>. Также были спроектированы классы, используемые в кастомизации стандартных элементов управления, формировании логики программы</w:t>
      </w:r>
      <w:r w:rsidR="00CD13E9">
        <w:t xml:space="preserve"> и выполнени</w:t>
      </w:r>
      <w:r>
        <w:t>и</w:t>
      </w:r>
      <w:r w:rsidR="00CD13E9">
        <w:t xml:space="preserve"> процедур по конвертации данных. В качестве процедур по конвертации данных были использованы следующие процедуры:</w:t>
      </w:r>
    </w:p>
    <w:p w:rsidR="00CD13E9" w:rsidRDefault="000039B8" w:rsidP="004D7A99">
      <w:pPr>
        <w:pStyle w:val="ad"/>
        <w:numPr>
          <w:ilvl w:val="0"/>
          <w:numId w:val="18"/>
        </w:numPr>
      </w:pPr>
      <w:r>
        <w:t>преобразование дат к необходимым форматам;</w:t>
      </w:r>
    </w:p>
    <w:p w:rsidR="000039B8" w:rsidRDefault="000039B8" w:rsidP="004D7A99">
      <w:pPr>
        <w:pStyle w:val="ad"/>
        <w:numPr>
          <w:ilvl w:val="0"/>
          <w:numId w:val="18"/>
        </w:numPr>
      </w:pPr>
      <w:r>
        <w:t>преобразование используемых пользователем изображений в массивы байт;</w:t>
      </w:r>
    </w:p>
    <w:p w:rsidR="00612FFF" w:rsidRDefault="000039B8" w:rsidP="004D7A99">
      <w:pPr>
        <w:pStyle w:val="ad"/>
        <w:numPr>
          <w:ilvl w:val="0"/>
          <w:numId w:val="18"/>
        </w:numPr>
      </w:pPr>
      <w:r>
        <w:t>преобразование массивов байт в изображение.</w:t>
      </w:r>
    </w:p>
    <w:p w:rsidR="00CB5A3B" w:rsidRDefault="00131E23" w:rsidP="00CB5A3B">
      <w:r>
        <w:t>Перечень спроектированных классов</w:t>
      </w:r>
      <w:r w:rsidR="00712794">
        <w:t>:</w:t>
      </w:r>
    </w:p>
    <w:p w:rsidR="00712794" w:rsidRPr="00712794" w:rsidRDefault="00712794" w:rsidP="004D7A99">
      <w:pPr>
        <w:pStyle w:val="ad"/>
        <w:numPr>
          <w:ilvl w:val="0"/>
          <w:numId w:val="13"/>
        </w:numPr>
        <w:rPr>
          <w:lang w:eastAsia="ru-RU"/>
        </w:rPr>
      </w:pPr>
      <w:r>
        <w:rPr>
          <w:lang w:val="en-US" w:eastAsia="ru-RU"/>
        </w:rPr>
        <w:t>Account</w:t>
      </w:r>
      <w:r w:rsidRPr="00712794">
        <w:rPr>
          <w:lang w:eastAsia="ru-RU"/>
        </w:rPr>
        <w:t xml:space="preserve"> – </w:t>
      </w:r>
      <w:r>
        <w:rPr>
          <w:lang w:eastAsia="ru-RU"/>
        </w:rPr>
        <w:t>физическая реализация учетной записи.</w:t>
      </w:r>
    </w:p>
    <w:p w:rsidR="00712794" w:rsidRPr="00712794" w:rsidRDefault="00712794" w:rsidP="004D7A99">
      <w:pPr>
        <w:pStyle w:val="ad"/>
        <w:numPr>
          <w:ilvl w:val="0"/>
          <w:numId w:val="13"/>
        </w:numPr>
        <w:rPr>
          <w:lang w:eastAsia="ru-RU"/>
        </w:rPr>
      </w:pPr>
      <w:r>
        <w:rPr>
          <w:lang w:val="en-US" w:eastAsia="ru-RU"/>
        </w:rPr>
        <w:t>Children</w:t>
      </w:r>
      <w:r>
        <w:rPr>
          <w:lang w:eastAsia="ru-RU"/>
        </w:rPr>
        <w:t xml:space="preserve"> – физическая реализация профиля ребенка.</w:t>
      </w:r>
    </w:p>
    <w:p w:rsidR="00712794" w:rsidRPr="00712794" w:rsidRDefault="00712794" w:rsidP="004D7A99">
      <w:pPr>
        <w:pStyle w:val="ad"/>
        <w:numPr>
          <w:ilvl w:val="0"/>
          <w:numId w:val="13"/>
        </w:numPr>
        <w:rPr>
          <w:lang w:eastAsia="ru-RU"/>
        </w:rPr>
      </w:pPr>
      <w:r>
        <w:rPr>
          <w:lang w:val="en-US" w:eastAsia="ru-RU"/>
        </w:rPr>
        <w:t>Note</w:t>
      </w:r>
      <w:r>
        <w:rPr>
          <w:lang w:eastAsia="ru-RU"/>
        </w:rPr>
        <w:t xml:space="preserve"> – физическая реализация заметки.</w:t>
      </w:r>
    </w:p>
    <w:p w:rsidR="00712794" w:rsidRPr="00712794" w:rsidRDefault="00712794" w:rsidP="004D7A99">
      <w:pPr>
        <w:pStyle w:val="ad"/>
        <w:numPr>
          <w:ilvl w:val="0"/>
          <w:numId w:val="13"/>
        </w:numPr>
        <w:rPr>
          <w:lang w:eastAsia="ru-RU"/>
        </w:rPr>
      </w:pPr>
      <w:r>
        <w:rPr>
          <w:lang w:val="en-US" w:eastAsia="ru-RU"/>
        </w:rPr>
        <w:t>Notice</w:t>
      </w:r>
      <w:r>
        <w:rPr>
          <w:lang w:eastAsia="ru-RU"/>
        </w:rPr>
        <w:t xml:space="preserve"> – физическая реализация уведомления.</w:t>
      </w:r>
    </w:p>
    <w:p w:rsidR="00712794" w:rsidRPr="00712794" w:rsidRDefault="00712794" w:rsidP="004D7A99">
      <w:pPr>
        <w:pStyle w:val="ad"/>
        <w:numPr>
          <w:ilvl w:val="0"/>
          <w:numId w:val="13"/>
        </w:numPr>
        <w:rPr>
          <w:lang w:eastAsia="ru-RU"/>
        </w:rPr>
      </w:pPr>
      <w:r>
        <w:rPr>
          <w:lang w:val="en-US" w:eastAsia="ru-RU"/>
        </w:rPr>
        <w:t>DataManager</w:t>
      </w:r>
      <w:r>
        <w:rPr>
          <w:lang w:eastAsia="ru-RU"/>
        </w:rPr>
        <w:t xml:space="preserve"> – класс, предоставляющий методы взаимодействия со статическими переменными проекта, методы для конвертации данных.</w:t>
      </w:r>
    </w:p>
    <w:p w:rsidR="00712794" w:rsidRPr="00712794" w:rsidRDefault="00712794" w:rsidP="004D7A99">
      <w:pPr>
        <w:pStyle w:val="ad"/>
        <w:numPr>
          <w:ilvl w:val="0"/>
          <w:numId w:val="13"/>
        </w:numPr>
        <w:rPr>
          <w:lang w:eastAsia="ru-RU"/>
        </w:rPr>
      </w:pPr>
      <w:r>
        <w:rPr>
          <w:lang w:val="en-US" w:eastAsia="ru-RU"/>
        </w:rPr>
        <w:t>DataAdapter</w:t>
      </w:r>
      <w:r>
        <w:rPr>
          <w:lang w:eastAsia="ru-RU"/>
        </w:rPr>
        <w:t xml:space="preserve"> – класс, предоставляющий методы взаимодействия с базой и статические переменные форматов дат.</w:t>
      </w:r>
    </w:p>
    <w:p w:rsidR="00712794" w:rsidRPr="00712794" w:rsidRDefault="00712794" w:rsidP="004D7A99">
      <w:pPr>
        <w:pStyle w:val="ad"/>
        <w:numPr>
          <w:ilvl w:val="0"/>
          <w:numId w:val="13"/>
        </w:numPr>
        <w:rPr>
          <w:lang w:eastAsia="ru-RU"/>
        </w:rPr>
      </w:pPr>
      <w:r>
        <w:rPr>
          <w:lang w:val="en-US" w:eastAsia="ru-RU"/>
        </w:rPr>
        <w:t>ActivityEnum</w:t>
      </w:r>
      <w:r>
        <w:rPr>
          <w:lang w:eastAsia="ru-RU"/>
        </w:rPr>
        <w:t xml:space="preserve"> – перечисляемый тип данных, множеством значений которого являются идентификаторы форм.</w:t>
      </w:r>
    </w:p>
    <w:p w:rsidR="00712794" w:rsidRPr="00712794" w:rsidRDefault="00712794" w:rsidP="004D7A99">
      <w:pPr>
        <w:pStyle w:val="ad"/>
        <w:numPr>
          <w:ilvl w:val="0"/>
          <w:numId w:val="13"/>
        </w:numPr>
        <w:rPr>
          <w:lang w:eastAsia="ru-RU"/>
        </w:rPr>
      </w:pPr>
      <w:r>
        <w:rPr>
          <w:lang w:val="en-US" w:eastAsia="ru-RU"/>
        </w:rPr>
        <w:t>MyAsyncTask</w:t>
      </w:r>
      <w:r>
        <w:rPr>
          <w:lang w:eastAsia="ru-RU"/>
        </w:rPr>
        <w:t xml:space="preserve"> – класс, необходимый для запуска асинхронного запроса с выводом сообщения на экран.</w:t>
      </w:r>
    </w:p>
    <w:p w:rsidR="00712794" w:rsidRPr="00712794" w:rsidRDefault="00712794" w:rsidP="004D7A99">
      <w:pPr>
        <w:pStyle w:val="ad"/>
        <w:numPr>
          <w:ilvl w:val="0"/>
          <w:numId w:val="13"/>
        </w:numPr>
        <w:rPr>
          <w:lang w:eastAsia="ru-RU"/>
        </w:rPr>
      </w:pPr>
      <w:r>
        <w:rPr>
          <w:lang w:val="en-US" w:eastAsia="ru-RU"/>
        </w:rPr>
        <w:t>ListViewNoteAdapter</w:t>
      </w:r>
      <w:r>
        <w:rPr>
          <w:lang w:eastAsia="ru-RU"/>
        </w:rPr>
        <w:t xml:space="preserve"> </w:t>
      </w:r>
      <w:r w:rsidR="009F6F6B">
        <w:rPr>
          <w:lang w:eastAsia="ru-RU"/>
        </w:rPr>
        <w:t>–</w:t>
      </w:r>
      <w:r>
        <w:rPr>
          <w:lang w:eastAsia="ru-RU"/>
        </w:rPr>
        <w:t xml:space="preserve"> </w:t>
      </w:r>
      <w:r w:rsidR="009F6F6B">
        <w:rPr>
          <w:lang w:eastAsia="ru-RU"/>
        </w:rPr>
        <w:t xml:space="preserve">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заметок.</w:t>
      </w:r>
    </w:p>
    <w:p w:rsidR="009F6F6B" w:rsidRPr="009F6F6B" w:rsidRDefault="00712794" w:rsidP="004D7A99">
      <w:pPr>
        <w:pStyle w:val="ad"/>
        <w:numPr>
          <w:ilvl w:val="0"/>
          <w:numId w:val="13"/>
        </w:numPr>
        <w:rPr>
          <w:lang w:eastAsia="ru-RU"/>
        </w:rPr>
      </w:pPr>
      <w:r w:rsidRPr="009F6F6B">
        <w:rPr>
          <w:lang w:val="en-US" w:eastAsia="ru-RU"/>
        </w:rPr>
        <w:t>ListViewChildrenAdapter</w:t>
      </w:r>
      <w:r w:rsidR="009F6F6B">
        <w:rPr>
          <w:lang w:eastAsia="ru-RU"/>
        </w:rPr>
        <w:t xml:space="preserve"> – 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профилей детей.</w:t>
      </w:r>
    </w:p>
    <w:p w:rsidR="00712794" w:rsidRPr="00712794" w:rsidRDefault="00712794" w:rsidP="004D7A99">
      <w:pPr>
        <w:pStyle w:val="ad"/>
        <w:numPr>
          <w:ilvl w:val="0"/>
          <w:numId w:val="13"/>
        </w:numPr>
        <w:rPr>
          <w:lang w:eastAsia="ru-RU"/>
        </w:rPr>
      </w:pPr>
      <w:r w:rsidRPr="009F6F6B">
        <w:rPr>
          <w:lang w:val="en-US" w:eastAsia="ru-RU"/>
        </w:rPr>
        <w:lastRenderedPageBreak/>
        <w:t>ListViewNoticeAdapte</w:t>
      </w:r>
      <w:r>
        <w:rPr>
          <w:lang w:val="en-US" w:eastAsia="ru-RU"/>
        </w:rPr>
        <w:t>r</w:t>
      </w:r>
      <w:r w:rsidR="009F6F6B">
        <w:rPr>
          <w:lang w:eastAsia="ru-RU"/>
        </w:rPr>
        <w:t xml:space="preserve"> – 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уведомлений.</w:t>
      </w:r>
    </w:p>
    <w:p w:rsidR="00712794" w:rsidRDefault="00712794" w:rsidP="004D7A99">
      <w:pPr>
        <w:pStyle w:val="ad"/>
        <w:numPr>
          <w:ilvl w:val="0"/>
          <w:numId w:val="13"/>
        </w:numPr>
        <w:rPr>
          <w:lang w:eastAsia="ru-RU"/>
        </w:rPr>
      </w:pPr>
      <w:r>
        <w:rPr>
          <w:lang w:val="en-US" w:eastAsia="ru-RU"/>
        </w:rPr>
        <w:t>BabyProgressDataBaseHelper</w:t>
      </w:r>
      <w:r w:rsidR="009F6F6B">
        <w:rPr>
          <w:lang w:eastAsia="ru-RU"/>
        </w:rPr>
        <w:t xml:space="preserve"> – класс, содержащий скрипты создания таблиц базы данных и статические константы, необходимые дл</w:t>
      </w:r>
      <w:r w:rsidR="00D51C53">
        <w:rPr>
          <w:lang w:eastAsia="ru-RU"/>
        </w:rPr>
        <w:t>я взаимодействия с базой данных.</w:t>
      </w:r>
    </w:p>
    <w:p w:rsidR="00F67132" w:rsidRDefault="00F67132" w:rsidP="004D7A99">
      <w:pPr>
        <w:pStyle w:val="ad"/>
        <w:numPr>
          <w:ilvl w:val="0"/>
          <w:numId w:val="13"/>
        </w:numPr>
        <w:rPr>
          <w:lang w:eastAsia="ru-RU"/>
        </w:rPr>
      </w:pPr>
      <w:r>
        <w:rPr>
          <w:lang w:val="en-US" w:eastAsia="ru-RU"/>
        </w:rPr>
        <w:t>State</w:t>
      </w:r>
      <w:r w:rsidRPr="00F67132">
        <w:rPr>
          <w:lang w:eastAsia="ru-RU"/>
        </w:rPr>
        <w:t xml:space="preserve"> – </w:t>
      </w:r>
      <w:r>
        <w:rPr>
          <w:lang w:eastAsia="ru-RU"/>
        </w:rPr>
        <w:t>абстрактный класс, от которого происходит наследование классов –</w:t>
      </w:r>
      <w:r w:rsidR="00D51C53">
        <w:rPr>
          <w:lang w:eastAsia="ru-RU"/>
        </w:rPr>
        <w:t xml:space="preserve"> состояний.</w:t>
      </w:r>
    </w:p>
    <w:p w:rsidR="00F67132" w:rsidRDefault="00F67132" w:rsidP="004D7A99">
      <w:pPr>
        <w:pStyle w:val="ad"/>
        <w:numPr>
          <w:ilvl w:val="0"/>
          <w:numId w:val="13"/>
        </w:numPr>
        <w:rPr>
          <w:lang w:eastAsia="ru-RU"/>
        </w:rPr>
      </w:pPr>
      <w:r>
        <w:rPr>
          <w:lang w:val="en-US" w:eastAsia="ru-RU"/>
        </w:rPr>
        <w:t>ChangeChildrenProfileState</w:t>
      </w:r>
      <w:r w:rsidRPr="00D51C53">
        <w:rPr>
          <w:lang w:eastAsia="ru-RU"/>
        </w:rPr>
        <w:t xml:space="preserve"> – </w:t>
      </w:r>
      <w:r>
        <w:rPr>
          <w:lang w:eastAsia="ru-RU"/>
        </w:rPr>
        <w:t>класс</w:t>
      </w:r>
      <w:r w:rsidR="00D51C53">
        <w:rPr>
          <w:lang w:eastAsia="ru-RU"/>
        </w:rPr>
        <w:t>, реализующий состояние пребывания на форме выбор</w:t>
      </w:r>
      <w:r w:rsidR="0027772C">
        <w:rPr>
          <w:lang w:eastAsia="ru-RU"/>
        </w:rPr>
        <w:t>а</w:t>
      </w:r>
      <w:r w:rsidR="00D51C53">
        <w:rPr>
          <w:lang w:eastAsia="ru-RU"/>
        </w:rPr>
        <w:t xml:space="preserve"> профиля ребенка.</w:t>
      </w:r>
    </w:p>
    <w:p w:rsidR="00D51C53" w:rsidRDefault="00D51C53" w:rsidP="004D7A99">
      <w:pPr>
        <w:pStyle w:val="ad"/>
        <w:numPr>
          <w:ilvl w:val="0"/>
          <w:numId w:val="13"/>
        </w:numPr>
        <w:rPr>
          <w:lang w:eastAsia="ru-RU"/>
        </w:rPr>
      </w:pPr>
      <w:r>
        <w:rPr>
          <w:lang w:val="en-US" w:eastAsia="ru-RU"/>
        </w:rPr>
        <w:t>ChildrenProfileState</w:t>
      </w:r>
      <w:r w:rsidRPr="00D51C53">
        <w:rPr>
          <w:lang w:eastAsia="ru-RU"/>
        </w:rPr>
        <w:t xml:space="preserve"> – </w:t>
      </w:r>
      <w:r>
        <w:rPr>
          <w:lang w:eastAsia="ru-RU"/>
        </w:rPr>
        <w:t>класс, реализующий состояние пребывания на форме профил</w:t>
      </w:r>
      <w:r w:rsidR="0027772C">
        <w:rPr>
          <w:lang w:eastAsia="ru-RU"/>
        </w:rPr>
        <w:t>я</w:t>
      </w:r>
      <w:r>
        <w:rPr>
          <w:lang w:eastAsia="ru-RU"/>
        </w:rPr>
        <w:t xml:space="preserve"> ребенка.</w:t>
      </w:r>
    </w:p>
    <w:p w:rsidR="00D51C53" w:rsidRDefault="00D51C53" w:rsidP="004D7A99">
      <w:pPr>
        <w:pStyle w:val="ad"/>
        <w:numPr>
          <w:ilvl w:val="0"/>
          <w:numId w:val="13"/>
        </w:numPr>
        <w:rPr>
          <w:lang w:eastAsia="ru-RU"/>
        </w:rPr>
      </w:pPr>
      <w:r>
        <w:rPr>
          <w:lang w:val="en-US" w:eastAsia="ru-RU"/>
        </w:rPr>
        <w:t>EditNoteState</w:t>
      </w:r>
      <w:r w:rsidRPr="00D51C53">
        <w:rPr>
          <w:lang w:eastAsia="ru-RU"/>
        </w:rPr>
        <w:t xml:space="preserve"> – </w:t>
      </w:r>
      <w:r>
        <w:rPr>
          <w:lang w:eastAsia="ru-RU"/>
        </w:rPr>
        <w:t>класс, реализующий состояние пребывания на форме редактировани</w:t>
      </w:r>
      <w:r w:rsidR="0027772C">
        <w:rPr>
          <w:lang w:eastAsia="ru-RU"/>
        </w:rPr>
        <w:t>я</w:t>
      </w:r>
      <w:r>
        <w:rPr>
          <w:lang w:eastAsia="ru-RU"/>
        </w:rPr>
        <w:t xml:space="preserve"> заметки.</w:t>
      </w:r>
    </w:p>
    <w:p w:rsidR="00D51C53" w:rsidRDefault="00D51C53" w:rsidP="004D7A99">
      <w:pPr>
        <w:pStyle w:val="ad"/>
        <w:numPr>
          <w:ilvl w:val="0"/>
          <w:numId w:val="13"/>
        </w:numPr>
        <w:rPr>
          <w:lang w:eastAsia="ru-RU"/>
        </w:rPr>
      </w:pPr>
      <w:r>
        <w:rPr>
          <w:lang w:val="en-US" w:eastAsia="ru-RU"/>
        </w:rPr>
        <w:t>LoginState</w:t>
      </w:r>
      <w:r w:rsidRPr="00D51C53">
        <w:rPr>
          <w:lang w:eastAsia="ru-RU"/>
        </w:rPr>
        <w:t xml:space="preserve"> – </w:t>
      </w:r>
      <w:r>
        <w:rPr>
          <w:lang w:eastAsia="ru-RU"/>
        </w:rPr>
        <w:t>класс, реализующий состояние пребывания на форме аутентификации.</w:t>
      </w:r>
    </w:p>
    <w:p w:rsidR="00D51C53" w:rsidRDefault="00D51C53" w:rsidP="004D7A99">
      <w:pPr>
        <w:pStyle w:val="ad"/>
        <w:numPr>
          <w:ilvl w:val="0"/>
          <w:numId w:val="13"/>
        </w:numPr>
        <w:rPr>
          <w:lang w:eastAsia="ru-RU"/>
        </w:rPr>
      </w:pPr>
      <w:r>
        <w:rPr>
          <w:lang w:val="en-US" w:eastAsia="ru-RU"/>
        </w:rPr>
        <w:t>NotesState</w:t>
      </w:r>
      <w:r w:rsidRPr="00D51C53">
        <w:rPr>
          <w:lang w:eastAsia="ru-RU"/>
        </w:rPr>
        <w:t xml:space="preserve"> – </w:t>
      </w:r>
      <w:r>
        <w:rPr>
          <w:lang w:eastAsia="ru-RU"/>
        </w:rPr>
        <w:t>класс, реализующий состояние пребывания на форме</w:t>
      </w:r>
      <w:r w:rsidR="0027772C">
        <w:rPr>
          <w:lang w:eastAsia="ru-RU"/>
        </w:rPr>
        <w:t xml:space="preserve"> просмотра заметок на дату.</w:t>
      </w:r>
    </w:p>
    <w:p w:rsidR="0027772C" w:rsidRDefault="0027772C" w:rsidP="004D7A99">
      <w:pPr>
        <w:pStyle w:val="ad"/>
        <w:numPr>
          <w:ilvl w:val="0"/>
          <w:numId w:val="13"/>
        </w:numPr>
        <w:rPr>
          <w:lang w:eastAsia="ru-RU"/>
        </w:rPr>
      </w:pPr>
      <w:r>
        <w:rPr>
          <w:lang w:val="en-US" w:eastAsia="ru-RU"/>
        </w:rPr>
        <w:t>RegistrationState</w:t>
      </w:r>
      <w:r w:rsidRPr="0027772C">
        <w:rPr>
          <w:lang w:eastAsia="ru-RU"/>
        </w:rPr>
        <w:t xml:space="preserve"> – </w:t>
      </w:r>
      <w:r>
        <w:rPr>
          <w:lang w:eastAsia="ru-RU"/>
        </w:rPr>
        <w:t>класс, реализующий состояние пребывания на форме</w:t>
      </w:r>
      <w:r w:rsidRPr="0027772C">
        <w:rPr>
          <w:lang w:eastAsia="ru-RU"/>
        </w:rPr>
        <w:t xml:space="preserve"> </w:t>
      </w:r>
      <w:r>
        <w:rPr>
          <w:lang w:eastAsia="ru-RU"/>
        </w:rPr>
        <w:t>регистрации.</w:t>
      </w:r>
    </w:p>
    <w:p w:rsidR="0027772C" w:rsidRDefault="0027772C" w:rsidP="004D7A99">
      <w:pPr>
        <w:pStyle w:val="ad"/>
        <w:numPr>
          <w:ilvl w:val="0"/>
          <w:numId w:val="13"/>
        </w:numPr>
        <w:rPr>
          <w:lang w:eastAsia="ru-RU"/>
        </w:rPr>
      </w:pPr>
      <w:r>
        <w:rPr>
          <w:lang w:val="en-US" w:eastAsia="ru-RU"/>
        </w:rPr>
        <w:t>ViewChildrenProfileState</w:t>
      </w:r>
      <w:r w:rsidRPr="0027772C">
        <w:rPr>
          <w:lang w:eastAsia="ru-RU"/>
        </w:rPr>
        <w:t xml:space="preserve"> – </w:t>
      </w:r>
      <w:r>
        <w:rPr>
          <w:lang w:eastAsia="ru-RU"/>
        </w:rPr>
        <w:t>класс, реализующий состояние пребывания на форме просмотра профиля ребенка.</w:t>
      </w:r>
    </w:p>
    <w:p w:rsidR="0027772C" w:rsidRDefault="0027772C" w:rsidP="004D7A99">
      <w:pPr>
        <w:pStyle w:val="ad"/>
        <w:numPr>
          <w:ilvl w:val="0"/>
          <w:numId w:val="13"/>
        </w:numPr>
        <w:rPr>
          <w:lang w:eastAsia="ru-RU"/>
        </w:rPr>
      </w:pPr>
      <w:r>
        <w:rPr>
          <w:lang w:val="en-US" w:eastAsia="ru-RU"/>
        </w:rPr>
        <w:t>ViewNoteState</w:t>
      </w:r>
      <w:r w:rsidRPr="0027772C">
        <w:rPr>
          <w:lang w:eastAsia="ru-RU"/>
        </w:rPr>
        <w:t xml:space="preserve"> </w:t>
      </w:r>
      <w:r>
        <w:rPr>
          <w:lang w:eastAsia="ru-RU"/>
        </w:rPr>
        <w:t>– класс, реализующий состояние пребывания на форме просмотра заметки.</w:t>
      </w:r>
    </w:p>
    <w:p w:rsidR="00773E0F" w:rsidRDefault="00773E0F" w:rsidP="004D7A99">
      <w:pPr>
        <w:pStyle w:val="ad"/>
        <w:numPr>
          <w:ilvl w:val="0"/>
          <w:numId w:val="13"/>
        </w:numPr>
        <w:rPr>
          <w:lang w:eastAsia="ru-RU"/>
        </w:rPr>
      </w:pPr>
      <w:r>
        <w:rPr>
          <w:lang w:val="en-US" w:eastAsia="ru-RU"/>
        </w:rPr>
        <w:t>EditNoticeState</w:t>
      </w:r>
      <w:r w:rsidRPr="00773E0F">
        <w:rPr>
          <w:lang w:eastAsia="ru-RU"/>
        </w:rPr>
        <w:t xml:space="preserve"> – </w:t>
      </w:r>
      <w:r>
        <w:rPr>
          <w:lang w:eastAsia="ru-RU"/>
        </w:rPr>
        <w:t>класс, реализующий состояние пребывания на форме редактирования уведомления.</w:t>
      </w:r>
    </w:p>
    <w:p w:rsidR="00773E0F" w:rsidRDefault="00773E0F" w:rsidP="004D7A99">
      <w:pPr>
        <w:pStyle w:val="ad"/>
        <w:numPr>
          <w:ilvl w:val="0"/>
          <w:numId w:val="13"/>
        </w:numPr>
        <w:rPr>
          <w:lang w:eastAsia="ru-RU"/>
        </w:rPr>
      </w:pPr>
      <w:r>
        <w:rPr>
          <w:lang w:val="en-US" w:eastAsia="ru-RU"/>
        </w:rPr>
        <w:t>NotificationsState</w:t>
      </w:r>
      <w:r w:rsidRPr="00773E0F">
        <w:rPr>
          <w:lang w:eastAsia="ru-RU"/>
        </w:rPr>
        <w:t xml:space="preserve"> – </w:t>
      </w:r>
      <w:r>
        <w:rPr>
          <w:lang w:eastAsia="ru-RU"/>
        </w:rPr>
        <w:t>класс, реализующий состояние пребывания на форме просмотра заявок.</w:t>
      </w:r>
    </w:p>
    <w:p w:rsidR="00773E0F" w:rsidRDefault="00773E0F" w:rsidP="004D7A99">
      <w:pPr>
        <w:pStyle w:val="ad"/>
        <w:numPr>
          <w:ilvl w:val="0"/>
          <w:numId w:val="13"/>
        </w:numPr>
        <w:rPr>
          <w:lang w:eastAsia="ru-RU"/>
        </w:rPr>
      </w:pPr>
      <w:r>
        <w:rPr>
          <w:lang w:val="en-US" w:eastAsia="ru-RU"/>
        </w:rPr>
        <w:t>NotificationUtils</w:t>
      </w:r>
      <w:r w:rsidRPr="00597852">
        <w:rPr>
          <w:lang w:eastAsia="ru-RU"/>
        </w:rPr>
        <w:t xml:space="preserve"> – </w:t>
      </w:r>
      <w:r>
        <w:rPr>
          <w:lang w:eastAsia="ru-RU"/>
        </w:rPr>
        <w:t xml:space="preserve">класс, позволяющий создавать </w:t>
      </w:r>
      <w:r w:rsidR="00597852">
        <w:rPr>
          <w:lang w:eastAsia="ru-RU"/>
        </w:rPr>
        <w:t>уведомления в статус баре.</w:t>
      </w:r>
    </w:p>
    <w:p w:rsidR="00597852" w:rsidRDefault="00597852" w:rsidP="004D7A99">
      <w:pPr>
        <w:pStyle w:val="ad"/>
        <w:numPr>
          <w:ilvl w:val="0"/>
          <w:numId w:val="13"/>
        </w:numPr>
        <w:rPr>
          <w:lang w:eastAsia="ru-RU"/>
        </w:rPr>
      </w:pPr>
      <w:r>
        <w:rPr>
          <w:lang w:val="en-US" w:eastAsia="ru-RU"/>
        </w:rPr>
        <w:lastRenderedPageBreak/>
        <w:t>AlarmReceiver</w:t>
      </w:r>
      <w:r w:rsidRPr="00597852">
        <w:rPr>
          <w:lang w:eastAsia="ru-RU"/>
        </w:rPr>
        <w:t xml:space="preserve"> – </w:t>
      </w:r>
      <w:r>
        <w:rPr>
          <w:lang w:eastAsia="ru-RU"/>
        </w:rPr>
        <w:t>класс, инициирующий создание уведомления в статус баре на момент наступления даты и времени уведомления.</w:t>
      </w:r>
    </w:p>
    <w:p w:rsidR="00597852" w:rsidRDefault="00597852" w:rsidP="004D7A99">
      <w:pPr>
        <w:pStyle w:val="ad"/>
        <w:numPr>
          <w:ilvl w:val="0"/>
          <w:numId w:val="13"/>
        </w:numPr>
        <w:rPr>
          <w:lang w:eastAsia="ru-RU"/>
        </w:rPr>
      </w:pPr>
      <w:r>
        <w:rPr>
          <w:lang w:val="en-US" w:eastAsia="ru-RU"/>
        </w:rPr>
        <w:t>NotificationAsyncTask</w:t>
      </w:r>
      <w:r w:rsidRPr="00597852">
        <w:rPr>
          <w:lang w:eastAsia="ru-RU"/>
        </w:rPr>
        <w:t xml:space="preserve"> – </w:t>
      </w:r>
      <w:r>
        <w:rPr>
          <w:lang w:eastAsia="ru-RU"/>
        </w:rPr>
        <w:t>класс, использующийся для создания уведомления в дополнительном потоке.</w:t>
      </w:r>
    </w:p>
    <w:p w:rsidR="005B39F9" w:rsidRDefault="00872494" w:rsidP="00872494">
      <w:pPr>
        <w:rPr>
          <w:lang w:eastAsia="ru-RU"/>
        </w:rPr>
      </w:pPr>
      <w:r>
        <w:rPr>
          <w:lang w:eastAsia="ru-RU"/>
        </w:rPr>
        <w:tab/>
        <w:t xml:space="preserve">При проектировании </w:t>
      </w:r>
      <w:r w:rsidR="00612FFF">
        <w:rPr>
          <w:lang w:eastAsia="ru-RU"/>
        </w:rPr>
        <w:t>программного обеспечения</w:t>
      </w:r>
      <w:r>
        <w:rPr>
          <w:lang w:eastAsia="ru-RU"/>
        </w:rPr>
        <w:t xml:space="preserve"> были использованы шаблоны проектирования. Шаблон проектирования (паттерн) – повторимая архитектурная конструкция, представляющая собой решение проблемы проектирования в рамках некоторого часто возникающего контекста. </w:t>
      </w:r>
      <w:r w:rsidR="005B39F9">
        <w:rPr>
          <w:lang w:eastAsia="ru-RU"/>
        </w:rPr>
        <w:t xml:space="preserve">Использованные в работе шаблоны проектирования представлены </w:t>
      </w:r>
      <w:r w:rsidR="001E25F6">
        <w:rPr>
          <w:lang w:eastAsia="ru-RU"/>
        </w:rPr>
        <w:t>ниже.</w:t>
      </w:r>
    </w:p>
    <w:p w:rsidR="00872494" w:rsidRDefault="001E25F6" w:rsidP="001E25F6">
      <w:pPr>
        <w:rPr>
          <w:lang w:eastAsia="ru-RU"/>
        </w:rPr>
      </w:pPr>
      <w:r>
        <w:rPr>
          <w:lang w:eastAsia="ru-RU"/>
        </w:rPr>
        <w:t>О</w:t>
      </w:r>
      <w:r w:rsidR="00872494">
        <w:rPr>
          <w:lang w:eastAsia="ru-RU"/>
        </w:rPr>
        <w:t>диночка – шаблон проектирования, гарантирующий, что какой – либо класс имеет только единственный экземпляр, и предоставляющий глобальную точку доступа к этому экземпляру</w:t>
      </w:r>
      <w:r>
        <w:rPr>
          <w:lang w:eastAsia="ru-RU"/>
        </w:rPr>
        <w:t>.</w:t>
      </w:r>
    </w:p>
    <w:p w:rsidR="00872494" w:rsidRDefault="001E25F6" w:rsidP="001E25F6">
      <w:r>
        <w:rPr>
          <w:lang w:eastAsia="ru-RU"/>
        </w:rPr>
        <w:t>С</w:t>
      </w:r>
      <w:r w:rsidR="00872494">
        <w:rPr>
          <w:lang w:eastAsia="ru-RU"/>
        </w:rPr>
        <w:t xml:space="preserve">остояние </w:t>
      </w:r>
      <w:r w:rsidR="005B39F9">
        <w:rPr>
          <w:lang w:eastAsia="ru-RU"/>
        </w:rPr>
        <w:t>–</w:t>
      </w:r>
      <w:r w:rsidR="00872494">
        <w:rPr>
          <w:lang w:eastAsia="ru-RU"/>
        </w:rPr>
        <w:t xml:space="preserve"> </w:t>
      </w:r>
      <w:r w:rsidR="005B39F9">
        <w:rPr>
          <w:lang w:eastAsia="ru-RU"/>
        </w:rPr>
        <w:t>шаблон проектирования, который представляет собой реализацию конечного автомата. Задача паттерна состоит в изменении поведения объекта при изменении его внутреннего состояния.</w:t>
      </w:r>
    </w:p>
    <w:p w:rsidR="004E5DBC" w:rsidRDefault="001E25F6" w:rsidP="004E5DBC">
      <w:pPr>
        <w:rPr>
          <w:rStyle w:val="apple-converted-space"/>
          <w:lang w:eastAsia="ru-RU"/>
        </w:rPr>
      </w:pPr>
      <w:r>
        <w:rPr>
          <w:rStyle w:val="apple-converted-space"/>
          <w:lang w:eastAsia="ru-RU"/>
        </w:rPr>
        <w:t>С</w:t>
      </w:r>
      <w:r w:rsidR="005B39F9">
        <w:rPr>
          <w:rStyle w:val="apple-converted-space"/>
          <w:lang w:eastAsia="ru-RU"/>
        </w:rPr>
        <w:t>тратегия – поведенческий шаблон проектирования, предназначенный для определения семейства алгоритмов, инкапсуляции каждого из них и обеспечения их взаимозаменяемости. Данный паттерн позволяет менять выбранный алгоритм независимо от объектов – клиентов, которые его используют</w:t>
      </w:r>
      <w:r>
        <w:rPr>
          <w:rStyle w:val="apple-converted-space"/>
          <w:lang w:eastAsia="ru-RU"/>
        </w:rPr>
        <w:t>.</w:t>
      </w:r>
      <w:r w:rsidR="004E5DBC">
        <w:rPr>
          <w:rStyle w:val="apple-converted-space"/>
          <w:lang w:eastAsia="ru-RU"/>
        </w:rPr>
        <w:t xml:space="preserve"> </w:t>
      </w:r>
    </w:p>
    <w:p w:rsidR="005B39F9" w:rsidRDefault="004E5DBC" w:rsidP="004E5DBC">
      <w:pPr>
        <w:rPr>
          <w:rStyle w:val="apple-converted-space"/>
          <w:lang w:eastAsia="ru-RU"/>
        </w:rPr>
      </w:pPr>
      <w:r>
        <w:rPr>
          <w:rStyle w:val="apple-converted-space"/>
          <w:lang w:val="en-US" w:eastAsia="ru-RU"/>
        </w:rPr>
        <w:t>MVC</w:t>
      </w:r>
      <w:r w:rsidRPr="004E5DBC">
        <w:rPr>
          <w:rStyle w:val="apple-converted-space"/>
          <w:lang w:eastAsia="ru-RU"/>
        </w:rPr>
        <w:t xml:space="preserve"> </w:t>
      </w:r>
      <w:r>
        <w:rPr>
          <w:rStyle w:val="apple-converted-space"/>
          <w:lang w:eastAsia="ru-RU"/>
        </w:rPr>
        <w:t>–</w:t>
      </w:r>
      <w:r w:rsidRPr="004E5DBC">
        <w:rPr>
          <w:rStyle w:val="apple-converted-space"/>
          <w:lang w:eastAsia="ru-RU"/>
        </w:rPr>
        <w:t xml:space="preserve"> </w:t>
      </w:r>
      <w:r>
        <w:rPr>
          <w:rStyle w:val="apple-converted-space"/>
          <w:lang w:eastAsia="ru-RU"/>
        </w:rPr>
        <w:t>схема использования нескольких шаблонов проектирования, с помощью которых модель данных приложения, пользовательский интерфейс и взаимодействие с пользователем разделены на три отдельных компонента так, что модификация одного из компонентов оказывает минимальное воздействие на остальные.</w:t>
      </w:r>
    </w:p>
    <w:p w:rsidR="002F58D7" w:rsidRDefault="004E5DBC" w:rsidP="001E25F6">
      <w:pPr>
        <w:rPr>
          <w:rStyle w:val="apple-converted-space"/>
          <w:lang w:eastAsia="ru-RU"/>
        </w:rPr>
      </w:pPr>
      <w:r>
        <w:rPr>
          <w:rStyle w:val="apple-converted-space"/>
          <w:lang w:eastAsia="ru-RU"/>
        </w:rPr>
        <w:tab/>
        <w:t>Ниже представлена диаграмма, отображающая связи классов, определяющих шаблон проектирования состояние.</w:t>
      </w:r>
    </w:p>
    <w:p w:rsidR="002F58D7" w:rsidRDefault="002F58D7" w:rsidP="002F58D7">
      <w:pPr>
        <w:keepNext/>
        <w:tabs>
          <w:tab w:val="clear" w:pos="709"/>
        </w:tabs>
        <w:spacing w:after="200" w:line="276" w:lineRule="auto"/>
        <w:jc w:val="left"/>
      </w:pPr>
      <w:r>
        <w:rPr>
          <w:noProof/>
          <w:lang w:eastAsia="ru-RU"/>
        </w:rPr>
        <w:lastRenderedPageBreak/>
        <w:drawing>
          <wp:inline distT="0" distB="0" distL="0" distR="0">
            <wp:extent cx="5936638" cy="5497032"/>
            <wp:effectExtent l="19050" t="0" r="6962" b="0"/>
            <wp:docPr id="9" name="Рисунок 20" descr="W:\Diplom\писанина\скрины\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Diplom\писанина\скрины\state.png"/>
                    <pic:cNvPicPr>
                      <a:picLocks noChangeAspect="1" noChangeArrowheads="1"/>
                    </pic:cNvPicPr>
                  </pic:nvPicPr>
                  <pic:blipFill>
                    <a:blip r:embed="rId24" cstate="print"/>
                    <a:srcRect/>
                    <a:stretch>
                      <a:fillRect/>
                    </a:stretch>
                  </pic:blipFill>
                  <pic:spPr bwMode="auto">
                    <a:xfrm>
                      <a:off x="0" y="0"/>
                      <a:ext cx="5940425" cy="5500538"/>
                    </a:xfrm>
                    <a:prstGeom prst="rect">
                      <a:avLst/>
                    </a:prstGeom>
                    <a:noFill/>
                    <a:ln w="9525">
                      <a:noFill/>
                      <a:miter lim="800000"/>
                      <a:headEnd/>
                      <a:tailEnd/>
                    </a:ln>
                  </pic:spPr>
                </pic:pic>
              </a:graphicData>
            </a:graphic>
          </wp:inline>
        </w:drawing>
      </w:r>
    </w:p>
    <w:p w:rsidR="002F58D7" w:rsidRDefault="002F58D7" w:rsidP="00F96FCA">
      <w:pPr>
        <w:pStyle w:val="af0"/>
        <w:jc w:val="center"/>
        <w:rPr>
          <w:rFonts w:eastAsiaTheme="majorEastAsia" w:cstheme="majorBidi"/>
          <w:b w:val="0"/>
          <w:bCs w:val="0"/>
          <w:szCs w:val="26"/>
        </w:rPr>
      </w:pPr>
      <w:r>
        <w:t xml:space="preserve">Рисунок </w:t>
      </w:r>
      <w:fldSimple w:instr=" SEQ Рисунок \* ARABIC ">
        <w:r w:rsidR="00527B9D">
          <w:rPr>
            <w:noProof/>
          </w:rPr>
          <w:t>15</w:t>
        </w:r>
      </w:fldSimple>
      <w:r>
        <w:t xml:space="preserve"> - Д</w:t>
      </w:r>
      <w:r w:rsidRPr="00511C91">
        <w:t>иаграмма классов, определяющих шаблон проектирования «состояние».</w:t>
      </w:r>
    </w:p>
    <w:p w:rsidR="00527B9D" w:rsidRDefault="004E5DBC" w:rsidP="00872494">
      <w:pPr>
        <w:rPr>
          <w:lang w:eastAsia="ru-RU"/>
        </w:rPr>
      </w:pPr>
      <w:r>
        <w:rPr>
          <w:lang w:eastAsia="ru-RU"/>
        </w:rPr>
        <w:t>Такой стрелкой, как на диаграмме выше, отображается связь – наследование. На диаграмме видно, что в основе</w:t>
      </w:r>
      <w:r w:rsidR="00527B9D">
        <w:rPr>
          <w:lang w:eastAsia="ru-RU"/>
        </w:rPr>
        <w:t xml:space="preserve"> реализованного</w:t>
      </w:r>
      <w:r>
        <w:rPr>
          <w:lang w:eastAsia="ru-RU"/>
        </w:rPr>
        <w:t xml:space="preserve"> </w:t>
      </w:r>
      <w:r w:rsidR="00527B9D">
        <w:rPr>
          <w:lang w:eastAsia="ru-RU"/>
        </w:rPr>
        <w:t>паттерна «состояние»</w:t>
      </w:r>
      <w:r>
        <w:rPr>
          <w:lang w:eastAsia="ru-RU"/>
        </w:rPr>
        <w:t xml:space="preserve"> </w:t>
      </w:r>
      <w:r w:rsidR="00527B9D">
        <w:rPr>
          <w:lang w:eastAsia="ru-RU"/>
        </w:rPr>
        <w:t xml:space="preserve">лежит абстрактный класс </w:t>
      </w:r>
      <w:r w:rsidR="00527B9D">
        <w:rPr>
          <w:lang w:val="en-US" w:eastAsia="ru-RU"/>
        </w:rPr>
        <w:t>State</w:t>
      </w:r>
      <w:r w:rsidR="00527B9D" w:rsidRPr="00527B9D">
        <w:rPr>
          <w:lang w:eastAsia="ru-RU"/>
        </w:rPr>
        <w:t>.</w:t>
      </w:r>
      <w:r w:rsidR="00527B9D">
        <w:rPr>
          <w:lang w:eastAsia="ru-RU"/>
        </w:rPr>
        <w:t xml:space="preserve"> Этот класс содержит в себе полный перечень событий, которые могу произойти на каком-либо состоянии.</w:t>
      </w:r>
      <w:r w:rsidR="00527B9D" w:rsidRPr="00527B9D">
        <w:rPr>
          <w:lang w:eastAsia="ru-RU"/>
        </w:rPr>
        <w:t xml:space="preserve"> </w:t>
      </w:r>
      <w:r w:rsidR="00527B9D">
        <w:rPr>
          <w:lang w:eastAsia="ru-RU"/>
        </w:rPr>
        <w:t xml:space="preserve">Остальные классы на диаграмме являются потомками класса </w:t>
      </w:r>
      <w:r w:rsidR="00527B9D">
        <w:rPr>
          <w:lang w:val="en-US" w:eastAsia="ru-RU"/>
        </w:rPr>
        <w:t>State</w:t>
      </w:r>
      <w:r w:rsidR="00527B9D" w:rsidRPr="00527B9D">
        <w:rPr>
          <w:lang w:eastAsia="ru-RU"/>
        </w:rPr>
        <w:t xml:space="preserve"> </w:t>
      </w:r>
      <w:r w:rsidR="00527B9D">
        <w:rPr>
          <w:lang w:eastAsia="ru-RU"/>
        </w:rPr>
        <w:t>и частично реализуют его методы.</w:t>
      </w:r>
      <w:r w:rsidR="00322738">
        <w:rPr>
          <w:lang w:eastAsia="ru-RU"/>
        </w:rPr>
        <w:t xml:space="preserve"> </w:t>
      </w:r>
      <w:r w:rsidR="001B7AEA">
        <w:rPr>
          <w:lang w:eastAsia="ru-RU"/>
        </w:rPr>
        <w:t xml:space="preserve">Каждый из классов-потомков представляет собой состояние пребывания на какой-либо форме приложения. </w:t>
      </w:r>
      <w:r w:rsidR="00527B9D">
        <w:rPr>
          <w:lang w:eastAsia="ru-RU"/>
        </w:rPr>
        <w:t xml:space="preserve"> Ниже расположена диаграмма классов, которые непосредственно взаимодействуют с локальной базой данных приложения.</w:t>
      </w:r>
    </w:p>
    <w:p w:rsidR="00527B9D" w:rsidRDefault="00527B9D" w:rsidP="00527B9D">
      <w:pPr>
        <w:keepNext/>
      </w:pPr>
      <w:r>
        <w:rPr>
          <w:noProof/>
          <w:lang w:eastAsia="ru-RU"/>
        </w:rPr>
        <w:lastRenderedPageBreak/>
        <w:drawing>
          <wp:inline distT="0" distB="0" distL="0" distR="0">
            <wp:extent cx="5941847" cy="6591869"/>
            <wp:effectExtent l="19050" t="0" r="1753" b="0"/>
            <wp:docPr id="29" name="Рисунок 32" descr="W:\workspace\model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workspace\models\DB.png"/>
                    <pic:cNvPicPr>
                      <a:picLocks noChangeAspect="1" noChangeArrowheads="1"/>
                    </pic:cNvPicPr>
                  </pic:nvPicPr>
                  <pic:blipFill>
                    <a:blip r:embed="rId25" cstate="print"/>
                    <a:srcRect/>
                    <a:stretch>
                      <a:fillRect/>
                    </a:stretch>
                  </pic:blipFill>
                  <pic:spPr bwMode="auto">
                    <a:xfrm>
                      <a:off x="0" y="0"/>
                      <a:ext cx="5941847" cy="6591869"/>
                    </a:xfrm>
                    <a:prstGeom prst="rect">
                      <a:avLst/>
                    </a:prstGeom>
                    <a:noFill/>
                    <a:ln w="9525">
                      <a:noFill/>
                      <a:miter lim="800000"/>
                      <a:headEnd/>
                      <a:tailEnd/>
                    </a:ln>
                  </pic:spPr>
                </pic:pic>
              </a:graphicData>
            </a:graphic>
          </wp:inline>
        </w:drawing>
      </w:r>
    </w:p>
    <w:p w:rsidR="00527B9D" w:rsidRDefault="00527B9D" w:rsidP="00F96FCA">
      <w:pPr>
        <w:pStyle w:val="af0"/>
        <w:jc w:val="center"/>
      </w:pPr>
      <w:r>
        <w:t xml:space="preserve">Рисунок </w:t>
      </w:r>
      <w:fldSimple w:instr=" SEQ Рисунок \* ARABIC ">
        <w:r>
          <w:rPr>
            <w:noProof/>
          </w:rPr>
          <w:t>16</w:t>
        </w:r>
      </w:fldSimple>
      <w:r>
        <w:t xml:space="preserve"> - Диаграмма классов, взаимодействующих с базой данных</w:t>
      </w:r>
    </w:p>
    <w:p w:rsidR="00527B9D" w:rsidRPr="00527B9D" w:rsidRDefault="00527B9D" w:rsidP="00527B9D">
      <w:r>
        <w:t xml:space="preserve">Класс </w:t>
      </w:r>
      <w:r>
        <w:rPr>
          <w:lang w:val="en-US"/>
        </w:rPr>
        <w:t>BabyProgressDataBaseHelper</w:t>
      </w:r>
      <w:r w:rsidRPr="00527B9D">
        <w:t xml:space="preserve"> </w:t>
      </w:r>
      <w:r>
        <w:t xml:space="preserve">содержит в себе набор статических констант, необходимых для формирования скриптов создания и использования базы данных. Основным назначением класса </w:t>
      </w:r>
      <w:r>
        <w:rPr>
          <w:lang w:val="en-US"/>
        </w:rPr>
        <w:t>DataAdapter</w:t>
      </w:r>
      <w:r w:rsidRPr="00527B9D">
        <w:t xml:space="preserve"> </w:t>
      </w:r>
      <w:r>
        <w:t>является предоставление функций по взаимодействию с базой данных, а также статических переменных, которые содержат форматы дат, используемые в приложении. На следующей диаграмме можно увидеть взаимосвязь классов, которые определяют логику программы.</w:t>
      </w:r>
    </w:p>
    <w:p w:rsidR="00915C30" w:rsidRDefault="00645E1D" w:rsidP="00915C30">
      <w:pPr>
        <w:keepNext/>
      </w:pPr>
      <w:r>
        <w:rPr>
          <w:noProof/>
          <w:lang w:eastAsia="ru-RU"/>
        </w:rPr>
        <w:lastRenderedPageBreak/>
        <w:drawing>
          <wp:inline distT="0" distB="0" distL="0" distR="0">
            <wp:extent cx="6019800" cy="8201025"/>
            <wp:effectExtent l="19050" t="0" r="0" b="0"/>
            <wp:docPr id="8" name="Рисунок 3" descr="W:\Diplom\писанина\скрины\no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Diplom\писанина\скрины\nonDb.png"/>
                    <pic:cNvPicPr>
                      <a:picLocks noChangeAspect="1" noChangeArrowheads="1"/>
                    </pic:cNvPicPr>
                  </pic:nvPicPr>
                  <pic:blipFill>
                    <a:blip r:embed="rId26" cstate="print"/>
                    <a:srcRect/>
                    <a:stretch>
                      <a:fillRect/>
                    </a:stretch>
                  </pic:blipFill>
                  <pic:spPr bwMode="auto">
                    <a:xfrm>
                      <a:off x="0" y="0"/>
                      <a:ext cx="6021074" cy="8202761"/>
                    </a:xfrm>
                    <a:prstGeom prst="rect">
                      <a:avLst/>
                    </a:prstGeom>
                    <a:noFill/>
                    <a:ln w="9525">
                      <a:noFill/>
                      <a:miter lim="800000"/>
                      <a:headEnd/>
                      <a:tailEnd/>
                    </a:ln>
                  </pic:spPr>
                </pic:pic>
              </a:graphicData>
            </a:graphic>
          </wp:inline>
        </w:drawing>
      </w:r>
    </w:p>
    <w:p w:rsidR="00915C30" w:rsidRDefault="00915C30" w:rsidP="00F96FCA">
      <w:pPr>
        <w:pStyle w:val="af0"/>
        <w:jc w:val="center"/>
      </w:pPr>
      <w:r>
        <w:t xml:space="preserve">Рисунок </w:t>
      </w:r>
      <w:fldSimple w:instr=" SEQ Рисунок \* ARABIC ">
        <w:r w:rsidR="00A4123E">
          <w:rPr>
            <w:noProof/>
          </w:rPr>
          <w:t>15</w:t>
        </w:r>
      </w:fldSimple>
      <w:r>
        <w:t xml:space="preserve"> - Диаграмма классов без взаимодействия с базой данных</w:t>
      </w:r>
    </w:p>
    <w:p w:rsidR="00527B9D" w:rsidRPr="00CC3D93" w:rsidRDefault="00527B9D" w:rsidP="00527B9D">
      <w:r>
        <w:t xml:space="preserve">Как видно из диаграммы, главенствующую </w:t>
      </w:r>
      <w:r w:rsidR="00CC3D93">
        <w:t>позицию</w:t>
      </w:r>
      <w:r>
        <w:t xml:space="preserve"> в</w:t>
      </w:r>
      <w:r w:rsidR="00CC3D93">
        <w:t xml:space="preserve"> определении</w:t>
      </w:r>
      <w:r>
        <w:t xml:space="preserve"> взаимосвязи классов имеет класс </w:t>
      </w:r>
      <w:r>
        <w:rPr>
          <w:lang w:val="en-US"/>
        </w:rPr>
        <w:t>DataManager</w:t>
      </w:r>
      <w:r w:rsidRPr="00527B9D">
        <w:t xml:space="preserve">. </w:t>
      </w:r>
      <w:r w:rsidR="00CC3D93">
        <w:t xml:space="preserve">Данный класс содержит набор </w:t>
      </w:r>
      <w:r w:rsidR="00CC3D93">
        <w:lastRenderedPageBreak/>
        <w:t xml:space="preserve">статических переменных, необходимых для отслеживания текущего потока данных. Помимо этого, класс </w:t>
      </w:r>
      <w:r w:rsidR="00CC3D93">
        <w:rPr>
          <w:lang w:val="en-US"/>
        </w:rPr>
        <w:t>DataAdapter</w:t>
      </w:r>
      <w:r w:rsidR="00CC3D93" w:rsidRPr="00CC3D93">
        <w:t xml:space="preserve"> </w:t>
      </w:r>
      <w:r w:rsidR="00CC3D93">
        <w:t>предоставляет методы для управления методами перехода по переходу между состояниями приложения.</w:t>
      </w:r>
    </w:p>
    <w:p w:rsidR="00524F2A" w:rsidRDefault="00CB5A3B" w:rsidP="00CB5A3B">
      <w:pPr>
        <w:pStyle w:val="2"/>
      </w:pPr>
      <w:bookmarkStart w:id="18" w:name="_Toc359929610"/>
      <w:bookmarkStart w:id="19" w:name="_Toc359943975"/>
      <w:r>
        <w:t>Интерфейс</w:t>
      </w:r>
      <w:bookmarkEnd w:id="18"/>
      <w:bookmarkEnd w:id="19"/>
    </w:p>
    <w:p w:rsidR="00B65F21" w:rsidRDefault="00645A3D" w:rsidP="00645A3D">
      <w:r>
        <w:tab/>
        <w:t xml:space="preserve">Графический интерфейс пользователя в </w:t>
      </w:r>
      <w:r>
        <w:rPr>
          <w:lang w:val="en-US"/>
        </w:rPr>
        <w:t>Android</w:t>
      </w:r>
      <w:r w:rsidRPr="00645A3D">
        <w:t xml:space="preserve"> </w:t>
      </w:r>
      <w:r>
        <w:t xml:space="preserve">основан на иерархии </w:t>
      </w:r>
      <w:r>
        <w:rPr>
          <w:lang w:val="en-US"/>
        </w:rPr>
        <w:t>View</w:t>
      </w:r>
      <w:r w:rsidRPr="00645A3D">
        <w:t xml:space="preserve"> </w:t>
      </w:r>
      <w:r>
        <w:t xml:space="preserve">и </w:t>
      </w:r>
      <w:r>
        <w:rPr>
          <w:lang w:val="en-US"/>
        </w:rPr>
        <w:t>ViewGroup</w:t>
      </w:r>
      <w:r w:rsidRPr="00645A3D">
        <w:t xml:space="preserve">. </w:t>
      </w:r>
      <w:r>
        <w:rPr>
          <w:lang w:val="en-US"/>
        </w:rPr>
        <w:t>View</w:t>
      </w:r>
      <w:r w:rsidRPr="00B530D2">
        <w:t xml:space="preserve"> </w:t>
      </w:r>
      <w:r>
        <w:t>объекты – это, как правило</w:t>
      </w:r>
      <w:r w:rsidR="00B530D2">
        <w:t>, графические виджеты, такие как кнопки, текстовые поля и невидимые контейнеры, которые определяют расположение или варианты использования дочерних элементов.</w:t>
      </w:r>
      <w:r>
        <w:t xml:space="preserve"> </w:t>
      </w:r>
      <w:r w:rsidR="002359F4">
        <w:t xml:space="preserve">Каждая из форм пользовательского интерфейса </w:t>
      </w:r>
      <w:r w:rsidR="002359F4">
        <w:rPr>
          <w:lang w:val="en-US"/>
        </w:rPr>
        <w:t>Android</w:t>
      </w:r>
      <w:r w:rsidR="002359F4">
        <w:t xml:space="preserve"> состоит из макета – файл определяющий набор элементов управления на форме – и класса, </w:t>
      </w:r>
      <w:r w:rsidR="00B65F21">
        <w:t>который выполняет загрузку элементов управления и содержит логику формы.</w:t>
      </w:r>
    </w:p>
    <w:p w:rsidR="00B65F21" w:rsidRDefault="004254AE" w:rsidP="00645A3D">
      <w:r>
        <w:tab/>
        <w:t>В процессе разработки графического интерфейса мобильного приложения были разработаны следующие формы:</w:t>
      </w:r>
    </w:p>
    <w:p w:rsidR="004254AE" w:rsidRDefault="004254AE" w:rsidP="00141D08">
      <w:pPr>
        <w:jc w:val="left"/>
      </w:pPr>
      <w:r>
        <w:t xml:space="preserve">Форма </w:t>
      </w:r>
      <w:r w:rsidR="00141D08">
        <w:t>аутентификации – форма необходима для входа пользователем в учетную запись.</w:t>
      </w:r>
    </w:p>
    <w:p w:rsidR="00141D08" w:rsidRDefault="002C15C2" w:rsidP="00141D08">
      <w:pPr>
        <w:jc w:val="left"/>
      </w:pPr>
      <w:r>
        <w:t>Возможные переходы</w:t>
      </w:r>
      <w:r w:rsidR="00141D08">
        <w:t>:</w:t>
      </w:r>
    </w:p>
    <w:p w:rsidR="00141D08" w:rsidRDefault="00E147B9" w:rsidP="004D7A99">
      <w:pPr>
        <w:pStyle w:val="ad"/>
        <w:numPr>
          <w:ilvl w:val="0"/>
          <w:numId w:val="14"/>
        </w:numPr>
        <w:jc w:val="left"/>
      </w:pPr>
      <w:r>
        <w:t>ф</w:t>
      </w:r>
      <w:r w:rsidR="00141D08">
        <w:t>орма регистрации – в случае, если введенного пользователем имени учетной записи не существует</w:t>
      </w:r>
      <w:r>
        <w:t>;</w:t>
      </w:r>
    </w:p>
    <w:p w:rsidR="006579C8" w:rsidRDefault="00E147B9" w:rsidP="004D7A99">
      <w:pPr>
        <w:pStyle w:val="ad"/>
        <w:numPr>
          <w:ilvl w:val="0"/>
          <w:numId w:val="14"/>
        </w:numPr>
        <w:jc w:val="left"/>
      </w:pPr>
      <w:r>
        <w:t>форма выбора профиля ребенка – в случае, если пользователь ввел корректные данные.</w:t>
      </w:r>
    </w:p>
    <w:p w:rsidR="006579C8" w:rsidRDefault="00E77EC6" w:rsidP="00F96FCA">
      <w:pPr>
        <w:keepNext/>
        <w:jc w:val="center"/>
      </w:pPr>
      <w:r>
        <w:rPr>
          <w:noProof/>
          <w:lang w:eastAsia="ru-RU"/>
        </w:rPr>
        <w:drawing>
          <wp:inline distT="0" distB="0" distL="0" distR="0">
            <wp:extent cx="1440000" cy="2165283"/>
            <wp:effectExtent l="38100" t="57150" r="122100" b="101667"/>
            <wp:docPr id="25" name="Рисунок 2" descr="K:\Diplom\скрины\auth.png"/>
            <wp:cNvGraphicFramePr/>
            <a:graphic xmlns:a="http://schemas.openxmlformats.org/drawingml/2006/main">
              <a:graphicData uri="http://schemas.openxmlformats.org/drawingml/2006/picture">
                <pic:pic xmlns:pic="http://schemas.openxmlformats.org/drawingml/2006/picture">
                  <pic:nvPicPr>
                    <pic:cNvPr id="1026" name="Picture 2" descr="K:\Diplom\скрины\auth.png"/>
                    <pic:cNvPicPr>
                      <a:picLocks noGrp="1" noChangeAspect="1" noChangeArrowheads="1"/>
                    </pic:cNvPicPr>
                  </pic:nvPicPr>
                  <pic:blipFill>
                    <a:blip r:embed="rId27" cstate="print"/>
                    <a:srcRect/>
                    <a:stretch>
                      <a:fillRect/>
                    </a:stretch>
                  </pic:blipFill>
                  <pic:spPr bwMode="auto">
                    <a:xfrm>
                      <a:off x="0" y="0"/>
                      <a:ext cx="1440000" cy="21652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41D08" w:rsidRDefault="006579C8" w:rsidP="00F96FCA">
      <w:pPr>
        <w:pStyle w:val="af0"/>
        <w:jc w:val="center"/>
      </w:pPr>
      <w:r>
        <w:t xml:space="preserve">Рисунок </w:t>
      </w:r>
      <w:fldSimple w:instr=" SEQ Рисунок \* ARABIC ">
        <w:r w:rsidR="00A4123E">
          <w:rPr>
            <w:noProof/>
          </w:rPr>
          <w:t>18</w:t>
        </w:r>
      </w:fldSimple>
      <w:r>
        <w:t xml:space="preserve"> - Форма аутентификации</w:t>
      </w:r>
    </w:p>
    <w:p w:rsidR="00141D08" w:rsidRDefault="002C15C2" w:rsidP="00E147B9">
      <w:r>
        <w:lastRenderedPageBreak/>
        <w:tab/>
      </w:r>
      <w:r w:rsidR="00E147B9">
        <w:t>Форма регистрации</w:t>
      </w:r>
      <w:r>
        <w:t xml:space="preserve"> – форма необходима для регистрации пользователем новой учетной записи.</w:t>
      </w:r>
    </w:p>
    <w:p w:rsidR="002C15C2" w:rsidRDefault="002C15C2" w:rsidP="00E147B9">
      <w:r>
        <w:t>Возможные переходы:</w:t>
      </w:r>
    </w:p>
    <w:p w:rsidR="002C15C2" w:rsidRDefault="002C15C2" w:rsidP="004D7A99">
      <w:pPr>
        <w:pStyle w:val="ad"/>
        <w:numPr>
          <w:ilvl w:val="0"/>
          <w:numId w:val="15"/>
        </w:numPr>
      </w:pPr>
      <w:r>
        <w:t>форма редактирования профиля ребенка – переход осуществляется в случае, если пользователем были введены корректные данные и новая учетная запись успешно создана;</w:t>
      </w:r>
    </w:p>
    <w:p w:rsidR="006579C8" w:rsidRDefault="002C15C2" w:rsidP="004D7A99">
      <w:pPr>
        <w:pStyle w:val="ad"/>
        <w:numPr>
          <w:ilvl w:val="0"/>
          <w:numId w:val="15"/>
        </w:numPr>
      </w:pPr>
      <w:r>
        <w:t>форма аутентификации – только после нажатия пользователем кнопки «назад».</w:t>
      </w:r>
    </w:p>
    <w:p w:rsidR="006579C8" w:rsidRDefault="006579C8" w:rsidP="006579C8">
      <w:pPr>
        <w:jc w:val="center"/>
      </w:pPr>
    </w:p>
    <w:p w:rsidR="006579C8" w:rsidRDefault="006579C8" w:rsidP="006579C8">
      <w:pPr>
        <w:jc w:val="center"/>
      </w:pPr>
      <w:r>
        <w:rPr>
          <w:noProof/>
          <w:lang w:eastAsia="ru-RU"/>
        </w:rPr>
        <w:drawing>
          <wp:inline distT="0" distB="0" distL="0" distR="0">
            <wp:extent cx="1421715" cy="2160000"/>
            <wp:effectExtent l="38100" t="57150" r="121335" b="87900"/>
            <wp:docPr id="31" name="Рисунок 6" descr="W:\Diplom\писанина\скрины\reg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Diplom\писанина\скрины\registr.png"/>
                    <pic:cNvPicPr>
                      <a:picLocks noChangeAspect="1" noChangeArrowheads="1"/>
                    </pic:cNvPicPr>
                  </pic:nvPicPr>
                  <pic:blipFill>
                    <a:blip r:embed="rId28" cstate="print"/>
                    <a:srcRect/>
                    <a:stretch>
                      <a:fillRect/>
                    </a:stretch>
                  </pic:blipFill>
                  <pic:spPr bwMode="auto">
                    <a:xfrm>
                      <a:off x="0" y="0"/>
                      <a:ext cx="1421715" cy="216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77EC6" w:rsidRDefault="006579C8" w:rsidP="00F96FCA">
      <w:pPr>
        <w:pStyle w:val="af0"/>
        <w:jc w:val="center"/>
      </w:pPr>
      <w:r>
        <w:t xml:space="preserve">Рисунок </w:t>
      </w:r>
      <w:fldSimple w:instr=" SEQ Рисунок \* ARABIC ">
        <w:r w:rsidR="00A4123E">
          <w:rPr>
            <w:noProof/>
          </w:rPr>
          <w:t>19</w:t>
        </w:r>
      </w:fldSimple>
      <w:r>
        <w:t xml:space="preserve"> - Форма регистрации</w:t>
      </w:r>
    </w:p>
    <w:p w:rsidR="00E77EC6" w:rsidRDefault="006579C8" w:rsidP="00E77EC6">
      <w:r>
        <w:tab/>
        <w:t>Форма редактирования профиля ребенка – форма необходима для внесения изменений в данные о ребенка.</w:t>
      </w:r>
    </w:p>
    <w:p w:rsidR="006579C8" w:rsidRDefault="006579C8" w:rsidP="00E77EC6">
      <w:r>
        <w:t>Возможные переходы:</w:t>
      </w:r>
    </w:p>
    <w:p w:rsidR="006579C8" w:rsidRDefault="006579C8" w:rsidP="004D7A99">
      <w:pPr>
        <w:pStyle w:val="ad"/>
        <w:numPr>
          <w:ilvl w:val="0"/>
          <w:numId w:val="16"/>
        </w:numPr>
      </w:pPr>
      <w:r>
        <w:t>форма выбора профиля ребенка – переход происходит в случае ввода пользователем корректных данных и подтверждения изменени</w:t>
      </w:r>
      <w:r w:rsidR="009F7F14">
        <w:t>я</w:t>
      </w:r>
      <w:r>
        <w:t xml:space="preserve"> профиля ребенка нажатием кнопки «ок»;</w:t>
      </w:r>
    </w:p>
    <w:p w:rsidR="006579C8" w:rsidRDefault="009F7F14" w:rsidP="004D7A99">
      <w:pPr>
        <w:pStyle w:val="ad"/>
        <w:numPr>
          <w:ilvl w:val="0"/>
          <w:numId w:val="16"/>
        </w:numPr>
      </w:pPr>
      <w:r>
        <w:t>форма выбора профиля ребенка – при условии, что эта форма была предыдущей и нажата кнопка «назад»;</w:t>
      </w:r>
    </w:p>
    <w:p w:rsidR="009F7F14" w:rsidRDefault="009F7F14" w:rsidP="004D7A99">
      <w:pPr>
        <w:pStyle w:val="ad"/>
        <w:numPr>
          <w:ilvl w:val="0"/>
          <w:numId w:val="16"/>
        </w:numPr>
      </w:pPr>
      <w:r>
        <w:t>форма просмотра профиля ребенка – при условии, что эта форма была предыдущей и нажата кнопка «назад»</w:t>
      </w:r>
      <w:r w:rsidR="00346469">
        <w:t>.</w:t>
      </w:r>
    </w:p>
    <w:p w:rsidR="006579C8" w:rsidRDefault="00E77EC6" w:rsidP="006579C8">
      <w:pPr>
        <w:keepNext/>
        <w:jc w:val="center"/>
      </w:pPr>
      <w:r w:rsidRPr="00B65F21">
        <w:rPr>
          <w:noProof/>
          <w:lang w:eastAsia="ru-RU"/>
        </w:rPr>
        <w:lastRenderedPageBreak/>
        <w:drawing>
          <wp:inline distT="0" distB="0" distL="0" distR="0">
            <wp:extent cx="1440000" cy="2160270"/>
            <wp:effectExtent l="38100" t="57150" r="122100" b="87630"/>
            <wp:docPr id="21" name="Рисунок 4" descr="K:\Diplom\скрины\chProf.png"/>
            <wp:cNvGraphicFramePr/>
            <a:graphic xmlns:a="http://schemas.openxmlformats.org/drawingml/2006/main">
              <a:graphicData uri="http://schemas.openxmlformats.org/drawingml/2006/picture">
                <pic:pic xmlns:pic="http://schemas.openxmlformats.org/drawingml/2006/picture">
                  <pic:nvPicPr>
                    <pic:cNvPr id="4098" name="Picture 2" descr="K:\Diplom\скрины\chProf.png"/>
                    <pic:cNvPicPr>
                      <a:picLocks noGrp="1" noChangeAspect="1" noChangeArrowheads="1"/>
                    </pic:cNvPicPr>
                  </pic:nvPicPr>
                  <pic:blipFill>
                    <a:blip r:embed="rId29" cstate="print"/>
                    <a:srcRect/>
                    <a:stretch>
                      <a:fillRect/>
                    </a:stretch>
                  </pic:blipFill>
                  <pic:spPr bwMode="auto">
                    <a:xfrm>
                      <a:off x="0" y="0"/>
                      <a:ext cx="1440000" cy="2160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579C8" w:rsidRDefault="006579C8" w:rsidP="00F96FCA">
      <w:pPr>
        <w:pStyle w:val="af0"/>
        <w:jc w:val="center"/>
      </w:pPr>
      <w:r>
        <w:t xml:space="preserve">Рисунок </w:t>
      </w:r>
      <w:fldSimple w:instr=" SEQ Рисунок \* ARABIC ">
        <w:r w:rsidR="00A4123E">
          <w:rPr>
            <w:noProof/>
          </w:rPr>
          <w:t>20</w:t>
        </w:r>
      </w:fldSimple>
      <w:r w:rsidR="002B4E3C">
        <w:t xml:space="preserve"> – Форма редактирования профиля ребенка</w:t>
      </w:r>
    </w:p>
    <w:p w:rsidR="00FF1D61" w:rsidRDefault="00FF1D61" w:rsidP="00FF1D61">
      <w:r>
        <w:tab/>
        <w:t>Форма просмотра профиля ребенка – используется для просмотра данных, содержащихся в текущем профиле ребенка.</w:t>
      </w:r>
    </w:p>
    <w:p w:rsidR="00FF1D61" w:rsidRDefault="00FF1D61" w:rsidP="00FF1D61">
      <w:r>
        <w:t>Возможные переходы:</w:t>
      </w:r>
    </w:p>
    <w:p w:rsidR="00FF1D61" w:rsidRDefault="00FF1D61" w:rsidP="004D7A99">
      <w:pPr>
        <w:pStyle w:val="ad"/>
        <w:numPr>
          <w:ilvl w:val="0"/>
          <w:numId w:val="17"/>
        </w:numPr>
      </w:pPr>
      <w:r>
        <w:t>форма редактирования профиля ребенка – при нажатии</w:t>
      </w:r>
      <w:r w:rsidR="00E84C80">
        <w:t xml:space="preserve"> на</w:t>
      </w:r>
      <w:r>
        <w:t xml:space="preserve"> кнопк</w:t>
      </w:r>
      <w:r w:rsidR="00E84C80">
        <w:t>у</w:t>
      </w:r>
      <w:r>
        <w:t xml:space="preserve"> «изменить»;</w:t>
      </w:r>
    </w:p>
    <w:p w:rsidR="00FF1D61" w:rsidRDefault="00FF1D61" w:rsidP="004D7A99">
      <w:pPr>
        <w:pStyle w:val="ad"/>
        <w:numPr>
          <w:ilvl w:val="0"/>
          <w:numId w:val="17"/>
        </w:numPr>
      </w:pPr>
      <w:r>
        <w:t>форма выбора профиля ребенка:</w:t>
      </w:r>
    </w:p>
    <w:p w:rsidR="00FF1D61" w:rsidRDefault="00E84C80" w:rsidP="004D7A99">
      <w:pPr>
        <w:pStyle w:val="ad"/>
        <w:numPr>
          <w:ilvl w:val="1"/>
          <w:numId w:val="17"/>
        </w:numPr>
      </w:pPr>
      <w:r>
        <w:t>при</w:t>
      </w:r>
      <w:r w:rsidR="00FF1D61">
        <w:t xml:space="preserve"> нажати</w:t>
      </w:r>
      <w:r>
        <w:t>и на</w:t>
      </w:r>
      <w:r w:rsidR="00FF1D61">
        <w:t xml:space="preserve"> кнопк</w:t>
      </w:r>
      <w:r>
        <w:t>у</w:t>
      </w:r>
      <w:r w:rsidR="00FF1D61">
        <w:t xml:space="preserve"> «Выбор профиля» элемента управления </w:t>
      </w:r>
      <w:r w:rsidR="00FF1D61">
        <w:rPr>
          <w:lang w:val="en-US"/>
        </w:rPr>
        <w:t>ActionBar</w:t>
      </w:r>
      <w:r>
        <w:t>;</w:t>
      </w:r>
    </w:p>
    <w:p w:rsidR="00E84C80" w:rsidRDefault="00E84C80" w:rsidP="004D7A99">
      <w:pPr>
        <w:pStyle w:val="ad"/>
        <w:numPr>
          <w:ilvl w:val="1"/>
          <w:numId w:val="17"/>
        </w:numPr>
      </w:pPr>
      <w:r>
        <w:t>при нажатии на кнопку «назад», при условии, что форма выбора профиля ребенка была предыдущей;</w:t>
      </w:r>
    </w:p>
    <w:p w:rsidR="00E84C80" w:rsidRDefault="00E84C80" w:rsidP="004D7A99">
      <w:pPr>
        <w:pStyle w:val="ad"/>
        <w:numPr>
          <w:ilvl w:val="0"/>
          <w:numId w:val="17"/>
        </w:numPr>
      </w:pPr>
      <w:r>
        <w:t xml:space="preserve">форма </w:t>
      </w:r>
      <w:r w:rsidR="00084148">
        <w:t>просмотра</w:t>
      </w:r>
      <w:r>
        <w:t xml:space="preserve"> заметок</w:t>
      </w:r>
      <w:r w:rsidR="00084148">
        <w:t xml:space="preserve"> на дату</w:t>
      </w:r>
      <w:r>
        <w:t>:</w:t>
      </w:r>
    </w:p>
    <w:p w:rsidR="00E84C80" w:rsidRDefault="00E84C80" w:rsidP="004D7A99">
      <w:pPr>
        <w:pStyle w:val="ad"/>
        <w:numPr>
          <w:ilvl w:val="1"/>
          <w:numId w:val="17"/>
        </w:numPr>
      </w:pPr>
      <w:r>
        <w:t xml:space="preserve">при нажатии на кнопку «Заметки» элемента управления </w:t>
      </w:r>
      <w:r>
        <w:rPr>
          <w:lang w:val="en-US"/>
        </w:rPr>
        <w:t>ActionBar</w:t>
      </w:r>
      <w:r>
        <w:t>;</w:t>
      </w:r>
    </w:p>
    <w:p w:rsidR="00E84C80" w:rsidRPr="00FF1D61" w:rsidRDefault="00E84C80" w:rsidP="004D7A99">
      <w:pPr>
        <w:pStyle w:val="ad"/>
        <w:numPr>
          <w:ilvl w:val="1"/>
          <w:numId w:val="17"/>
        </w:numPr>
      </w:pPr>
      <w:r>
        <w:t>при нажатии на кнопку «назад», при условии, что форма выбора заметок была предыдущей.</w:t>
      </w:r>
    </w:p>
    <w:p w:rsidR="00E84C80" w:rsidRDefault="00FF1D61" w:rsidP="00E84C80">
      <w:pPr>
        <w:keepNext/>
        <w:jc w:val="center"/>
      </w:pPr>
      <w:r w:rsidRPr="00FF1D61">
        <w:rPr>
          <w:noProof/>
          <w:lang w:eastAsia="ru-RU"/>
        </w:rPr>
        <w:lastRenderedPageBreak/>
        <w:drawing>
          <wp:inline distT="0" distB="0" distL="0" distR="0">
            <wp:extent cx="1440000" cy="2396712"/>
            <wp:effectExtent l="38100" t="57150" r="122100" b="98838"/>
            <wp:docPr id="37" name="Рисунок 9" descr="W:\Diplom\писанина\скрины\viewchildr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Diplom\писанина\скрины\viewchildrem.png"/>
                    <pic:cNvPicPr>
                      <a:picLocks noChangeAspect="1" noChangeArrowheads="1"/>
                    </pic:cNvPicPr>
                  </pic:nvPicPr>
                  <pic:blipFill>
                    <a:blip r:embed="rId30" cstate="print"/>
                    <a:srcRect/>
                    <a:stretch>
                      <a:fillRect/>
                    </a:stretch>
                  </pic:blipFill>
                  <pic:spPr bwMode="auto">
                    <a:xfrm>
                      <a:off x="0" y="0"/>
                      <a:ext cx="1440000" cy="23967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F1D61" w:rsidRPr="00FF1D61" w:rsidRDefault="00E84C80" w:rsidP="00F96FCA">
      <w:pPr>
        <w:pStyle w:val="af0"/>
        <w:jc w:val="center"/>
      </w:pPr>
      <w:r>
        <w:t xml:space="preserve">Рисунок </w:t>
      </w:r>
      <w:fldSimple w:instr=" SEQ Рисунок \* ARABIC ">
        <w:r w:rsidR="00A4123E">
          <w:rPr>
            <w:noProof/>
          </w:rPr>
          <w:t>21</w:t>
        </w:r>
      </w:fldSimple>
      <w:r>
        <w:t xml:space="preserve"> </w:t>
      </w:r>
      <w:r w:rsidR="00084148">
        <w:t>–</w:t>
      </w:r>
      <w:r>
        <w:t xml:space="preserve"> Форма просмотра профиля ребенка</w:t>
      </w:r>
    </w:p>
    <w:p w:rsidR="002B4E3C" w:rsidRDefault="00972154" w:rsidP="002B4E3C">
      <w:r>
        <w:t>Форма профиля ребенка – используется для выбора текущего профиля а также для создания нового профиля ребенка.</w:t>
      </w:r>
    </w:p>
    <w:p w:rsidR="00972154" w:rsidRDefault="00972154" w:rsidP="002B4E3C">
      <w:r>
        <w:t>Возможные переходы:</w:t>
      </w:r>
    </w:p>
    <w:p w:rsidR="00972154" w:rsidRDefault="00972154" w:rsidP="004D7A99">
      <w:pPr>
        <w:pStyle w:val="ad"/>
        <w:numPr>
          <w:ilvl w:val="0"/>
          <w:numId w:val="19"/>
        </w:numPr>
      </w:pPr>
      <w:r>
        <w:t>форма редактирования профиля ребенка</w:t>
      </w:r>
      <w:r w:rsidR="00C470BD">
        <w:t xml:space="preserve"> – при нажатии на кнопку добавления нового профиля;</w:t>
      </w:r>
    </w:p>
    <w:p w:rsidR="00C470BD" w:rsidRDefault="00C470BD" w:rsidP="004D7A99">
      <w:pPr>
        <w:pStyle w:val="ad"/>
        <w:numPr>
          <w:ilvl w:val="0"/>
          <w:numId w:val="19"/>
        </w:numPr>
      </w:pPr>
      <w:r>
        <w:t xml:space="preserve">форма </w:t>
      </w:r>
      <w:r w:rsidR="00084148">
        <w:t>просмотра</w:t>
      </w:r>
      <w:r>
        <w:t xml:space="preserve"> заметок</w:t>
      </w:r>
      <w:r w:rsidR="00084148">
        <w:t xml:space="preserve"> на дату</w:t>
      </w:r>
      <w:r>
        <w:t xml:space="preserve"> – при нажатии на кнопку «заметки» элемента управления </w:t>
      </w:r>
      <w:r>
        <w:rPr>
          <w:lang w:val="en-US"/>
        </w:rPr>
        <w:t>ActionBar</w:t>
      </w:r>
      <w:r>
        <w:t>;</w:t>
      </w:r>
    </w:p>
    <w:p w:rsidR="00C470BD" w:rsidRPr="002B4E3C" w:rsidRDefault="00C470BD" w:rsidP="004D7A99">
      <w:pPr>
        <w:pStyle w:val="ad"/>
        <w:numPr>
          <w:ilvl w:val="0"/>
          <w:numId w:val="19"/>
        </w:numPr>
      </w:pPr>
      <w:r>
        <w:t xml:space="preserve">форма аутентификации </w:t>
      </w:r>
      <w:r w:rsidR="00084148">
        <w:t>–</w:t>
      </w:r>
      <w:r>
        <w:t xml:space="preserve"> при нажатии на кнопку «выход» элемента управления </w:t>
      </w:r>
      <w:r>
        <w:rPr>
          <w:lang w:val="en-US"/>
        </w:rPr>
        <w:t>ActionBar</w:t>
      </w:r>
      <w:r w:rsidRPr="00C470BD">
        <w:t>.</w:t>
      </w:r>
    </w:p>
    <w:p w:rsidR="00B65F21" w:rsidRDefault="00B65F21" w:rsidP="00B65F21">
      <w:pPr>
        <w:keepNext/>
        <w:jc w:val="center"/>
      </w:pPr>
      <w:r w:rsidRPr="00B65F21">
        <w:rPr>
          <w:noProof/>
          <w:lang w:eastAsia="ru-RU"/>
        </w:rPr>
        <w:drawing>
          <wp:inline distT="0" distB="0" distL="0" distR="0">
            <wp:extent cx="1440000" cy="2160270"/>
            <wp:effectExtent l="38100" t="57150" r="122100" b="87630"/>
            <wp:docPr id="11" name="Рисунок 5" descr="K:\Diplom\скрины\changeProfile.png"/>
            <wp:cNvGraphicFramePr/>
            <a:graphic xmlns:a="http://schemas.openxmlformats.org/drawingml/2006/main">
              <a:graphicData uri="http://schemas.openxmlformats.org/drawingml/2006/picture">
                <pic:pic xmlns:pic="http://schemas.openxmlformats.org/drawingml/2006/picture">
                  <pic:nvPicPr>
                    <pic:cNvPr id="3074" name="Picture 2" descr="K:\Diplom\скрины\changeProfile.png"/>
                    <pic:cNvPicPr>
                      <a:picLocks noGrp="1" noChangeAspect="1" noChangeArrowheads="1"/>
                    </pic:cNvPicPr>
                  </pic:nvPicPr>
                  <pic:blipFill>
                    <a:blip r:embed="rId31" cstate="print"/>
                    <a:srcRect/>
                    <a:stretch>
                      <a:fillRect/>
                    </a:stretch>
                  </pic:blipFill>
                  <pic:spPr bwMode="auto">
                    <a:xfrm>
                      <a:off x="0" y="0"/>
                      <a:ext cx="1440000" cy="2160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F21" w:rsidRDefault="00B65F21" w:rsidP="00F96FCA">
      <w:pPr>
        <w:pStyle w:val="af0"/>
        <w:jc w:val="center"/>
      </w:pPr>
      <w:r>
        <w:t xml:space="preserve">Рисунок </w:t>
      </w:r>
      <w:fldSimple w:instr=" SEQ Рисунок \* ARABIC ">
        <w:r w:rsidR="00A4123E">
          <w:rPr>
            <w:noProof/>
          </w:rPr>
          <w:t>22</w:t>
        </w:r>
      </w:fldSimple>
      <w:r>
        <w:t xml:space="preserve"> </w:t>
      </w:r>
      <w:r w:rsidR="00084148">
        <w:t>–</w:t>
      </w:r>
      <w:r>
        <w:t xml:space="preserve"> Форма выбора профиля ребенка</w:t>
      </w:r>
    </w:p>
    <w:p w:rsidR="00FF1D61" w:rsidRDefault="00C470BD" w:rsidP="00FF1D61">
      <w:r>
        <w:t xml:space="preserve">Форма </w:t>
      </w:r>
      <w:r w:rsidR="00084148">
        <w:t>просмотра</w:t>
      </w:r>
      <w:r>
        <w:t xml:space="preserve"> заметок </w:t>
      </w:r>
      <w:r w:rsidR="00084148">
        <w:t xml:space="preserve">на дату </w:t>
      </w:r>
      <w:r>
        <w:t>– форма служит для просмотра добавленных на определенную дату заметок и для добавления новой заметки.</w:t>
      </w:r>
    </w:p>
    <w:p w:rsidR="00C470BD" w:rsidRDefault="00C470BD" w:rsidP="00FF1D61">
      <w:r>
        <w:t>Возможные переходы:</w:t>
      </w:r>
    </w:p>
    <w:p w:rsidR="00C470BD" w:rsidRPr="00C470BD" w:rsidRDefault="00C470BD" w:rsidP="004D7A99">
      <w:pPr>
        <w:pStyle w:val="ad"/>
        <w:numPr>
          <w:ilvl w:val="0"/>
          <w:numId w:val="20"/>
        </w:numPr>
      </w:pPr>
      <w:r>
        <w:lastRenderedPageBreak/>
        <w:t xml:space="preserve">форма просмотра профиля ребенка – при нажатии на кнопку «профиль ребенка» элемента управления </w:t>
      </w:r>
      <w:r>
        <w:rPr>
          <w:lang w:val="en-US"/>
        </w:rPr>
        <w:t>ActionBar</w:t>
      </w:r>
      <w:r w:rsidRPr="00C470BD">
        <w:t>;</w:t>
      </w:r>
    </w:p>
    <w:p w:rsidR="00C470BD" w:rsidRPr="00C470BD" w:rsidRDefault="00C470BD" w:rsidP="004D7A99">
      <w:pPr>
        <w:pStyle w:val="ad"/>
        <w:numPr>
          <w:ilvl w:val="0"/>
          <w:numId w:val="20"/>
        </w:numPr>
      </w:pPr>
      <w:r>
        <w:t xml:space="preserve">форма выбора профиля ребенка – при нажатии на кнопку «выбор профиля» элемента управления </w:t>
      </w:r>
      <w:r>
        <w:rPr>
          <w:lang w:val="en-US"/>
        </w:rPr>
        <w:t>ActionBar</w:t>
      </w:r>
      <w:r w:rsidRPr="00C470BD">
        <w:t>;</w:t>
      </w:r>
    </w:p>
    <w:p w:rsidR="00C470BD" w:rsidRPr="00C470BD" w:rsidRDefault="00C470BD" w:rsidP="004D7A99">
      <w:pPr>
        <w:pStyle w:val="ad"/>
        <w:numPr>
          <w:ilvl w:val="0"/>
          <w:numId w:val="20"/>
        </w:numPr>
      </w:pPr>
      <w:r>
        <w:t xml:space="preserve">форма аутентификации  - при нажатии на кнопку «выход» элемента управления </w:t>
      </w:r>
      <w:r>
        <w:rPr>
          <w:lang w:val="en-US"/>
        </w:rPr>
        <w:t>ActionBar</w:t>
      </w:r>
      <w:r w:rsidRPr="00C470BD">
        <w:t>;</w:t>
      </w:r>
    </w:p>
    <w:p w:rsidR="00C470BD" w:rsidRPr="00FF1D61" w:rsidRDefault="00C470BD" w:rsidP="004D7A99">
      <w:pPr>
        <w:pStyle w:val="ad"/>
        <w:numPr>
          <w:ilvl w:val="0"/>
          <w:numId w:val="20"/>
        </w:numPr>
      </w:pPr>
      <w:r>
        <w:t>форма редактирования заметки – при нажатии на кнопку добавления заметки.</w:t>
      </w:r>
    </w:p>
    <w:p w:rsidR="00C470BD" w:rsidRDefault="00C470BD" w:rsidP="00084148">
      <w:pPr>
        <w:keepNext/>
        <w:jc w:val="center"/>
      </w:pPr>
      <w:r w:rsidRPr="00B65F21">
        <w:rPr>
          <w:noProof/>
          <w:lang w:eastAsia="ru-RU"/>
        </w:rPr>
        <w:drawing>
          <wp:inline distT="0" distB="0" distL="0" distR="0">
            <wp:extent cx="1440000" cy="2160270"/>
            <wp:effectExtent l="38100" t="57150" r="122100" b="87630"/>
            <wp:docPr id="3" name="Рисунок 6" descr="K:\Diplom\скрины\notes.png"/>
            <wp:cNvGraphicFramePr/>
            <a:graphic xmlns:a="http://schemas.openxmlformats.org/drawingml/2006/main">
              <a:graphicData uri="http://schemas.openxmlformats.org/drawingml/2006/picture">
                <pic:pic xmlns:pic="http://schemas.openxmlformats.org/drawingml/2006/picture">
                  <pic:nvPicPr>
                    <pic:cNvPr id="5122" name="Picture 2" descr="K:\Diplom\скрины\notes.png"/>
                    <pic:cNvPicPr>
                      <a:picLocks noGrp="1" noChangeAspect="1" noChangeArrowheads="1"/>
                    </pic:cNvPicPr>
                  </pic:nvPicPr>
                  <pic:blipFill>
                    <a:blip r:embed="rId32" cstate="print"/>
                    <a:srcRect/>
                    <a:stretch>
                      <a:fillRect/>
                    </a:stretch>
                  </pic:blipFill>
                  <pic:spPr bwMode="auto">
                    <a:xfrm>
                      <a:off x="0" y="0"/>
                      <a:ext cx="1440000" cy="2160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03E35" w:rsidRDefault="00C470BD" w:rsidP="00F96FCA">
      <w:pPr>
        <w:pStyle w:val="af0"/>
        <w:jc w:val="center"/>
      </w:pPr>
      <w:r>
        <w:t xml:space="preserve">Рисунок </w:t>
      </w:r>
      <w:fldSimple w:instr=" SEQ Рисунок \* ARABIC ">
        <w:r w:rsidR="00A4123E">
          <w:rPr>
            <w:noProof/>
          </w:rPr>
          <w:t>23</w:t>
        </w:r>
      </w:fldSimple>
      <w:r>
        <w:t xml:space="preserve"> </w:t>
      </w:r>
      <w:r w:rsidR="00084148">
        <w:t>–</w:t>
      </w:r>
      <w:r>
        <w:t xml:space="preserve"> Форма </w:t>
      </w:r>
      <w:r w:rsidR="00084148">
        <w:t>просмотра</w:t>
      </w:r>
      <w:r>
        <w:t xml:space="preserve"> заметок</w:t>
      </w:r>
      <w:r w:rsidR="00084148">
        <w:t xml:space="preserve"> на дату</w:t>
      </w:r>
    </w:p>
    <w:p w:rsidR="00E03E35" w:rsidRDefault="00084148" w:rsidP="00E03E35">
      <w:r>
        <w:t>Форма просмотра заметки – форма служит для отображения заметки на весь экран.</w:t>
      </w:r>
    </w:p>
    <w:p w:rsidR="00E03E35" w:rsidRDefault="00E03E35" w:rsidP="00E03E35">
      <w:r>
        <w:t>Возможные переходы</w:t>
      </w:r>
      <w:r w:rsidR="00084148">
        <w:t>:</w:t>
      </w:r>
    </w:p>
    <w:p w:rsidR="00E03E35" w:rsidRDefault="00084148" w:rsidP="004D7A99">
      <w:pPr>
        <w:pStyle w:val="ad"/>
        <w:numPr>
          <w:ilvl w:val="0"/>
          <w:numId w:val="25"/>
        </w:numPr>
      </w:pPr>
      <w:r>
        <w:t>форма просмотра заметок на дату – при нажатии на кнопку «назад»;</w:t>
      </w:r>
    </w:p>
    <w:p w:rsidR="00E03E35" w:rsidRDefault="0088550E" w:rsidP="004D7A99">
      <w:pPr>
        <w:pStyle w:val="ad"/>
        <w:numPr>
          <w:ilvl w:val="0"/>
          <w:numId w:val="25"/>
        </w:numPr>
      </w:pPr>
      <w:r>
        <w:t>форма редактирования заметки – при нажатии на кнопку «изменить»;</w:t>
      </w:r>
    </w:p>
    <w:p w:rsidR="00E03E35" w:rsidRDefault="0088550E" w:rsidP="004D7A99">
      <w:pPr>
        <w:pStyle w:val="ad"/>
        <w:numPr>
          <w:ilvl w:val="0"/>
          <w:numId w:val="25"/>
        </w:numPr>
      </w:pPr>
      <w:r>
        <w:t xml:space="preserve">форма просмотра заметок на дату – при нажатии на кнопку «заметки» элемента управления </w:t>
      </w:r>
      <w:r w:rsidRPr="00E03E35">
        <w:rPr>
          <w:lang w:val="en-US"/>
        </w:rPr>
        <w:t>ActionBar</w:t>
      </w:r>
      <w:r w:rsidRPr="0088550E">
        <w:t>;</w:t>
      </w:r>
    </w:p>
    <w:p w:rsidR="00E03E35" w:rsidRDefault="0088550E" w:rsidP="004D7A99">
      <w:pPr>
        <w:pStyle w:val="ad"/>
        <w:numPr>
          <w:ilvl w:val="0"/>
          <w:numId w:val="25"/>
        </w:numPr>
      </w:pPr>
      <w:r>
        <w:t xml:space="preserve">форма выбора профиля ребенка – при нажатии на кнопку «выбор профиля» элемента управления </w:t>
      </w:r>
      <w:r w:rsidRPr="00E03E35">
        <w:rPr>
          <w:lang w:val="en-US"/>
        </w:rPr>
        <w:t>ActionBar</w:t>
      </w:r>
      <w:r w:rsidRPr="0088550E">
        <w:t>;</w:t>
      </w:r>
    </w:p>
    <w:p w:rsidR="00084148" w:rsidRPr="0088550E" w:rsidRDefault="0088550E" w:rsidP="004D7A99">
      <w:pPr>
        <w:pStyle w:val="ad"/>
        <w:numPr>
          <w:ilvl w:val="0"/>
          <w:numId w:val="25"/>
        </w:numPr>
      </w:pPr>
      <w:r>
        <w:t xml:space="preserve">форма аутентификации – при нажатии на кнопку «выход» элемента управления </w:t>
      </w:r>
      <w:r w:rsidRPr="00E03E35">
        <w:rPr>
          <w:lang w:val="en-US"/>
        </w:rPr>
        <w:t>ActionBar</w:t>
      </w:r>
      <w:r w:rsidRPr="0088550E">
        <w:t>.</w:t>
      </w:r>
    </w:p>
    <w:p w:rsidR="0088550E" w:rsidRDefault="00C470BD" w:rsidP="00F96FCA">
      <w:pPr>
        <w:pStyle w:val="af0"/>
        <w:keepNext/>
        <w:jc w:val="center"/>
      </w:pPr>
      <w:r>
        <w:rPr>
          <w:noProof/>
          <w:lang w:eastAsia="ru-RU"/>
        </w:rPr>
        <w:lastRenderedPageBreak/>
        <w:drawing>
          <wp:inline distT="0" distB="0" distL="0" distR="0">
            <wp:extent cx="1440000" cy="2400235"/>
            <wp:effectExtent l="38100" t="57150" r="122100" b="95315"/>
            <wp:docPr id="6" name="Рисунок 8" descr="W:\Diplom\писанина\скрины\view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Diplom\писанина\скрины\viewNote.png"/>
                    <pic:cNvPicPr>
                      <a:picLocks noChangeAspect="1" noChangeArrowheads="1"/>
                    </pic:cNvPicPr>
                  </pic:nvPicPr>
                  <pic:blipFill>
                    <a:blip r:embed="rId33" cstate="print"/>
                    <a:srcRect/>
                    <a:stretch>
                      <a:fillRect/>
                    </a:stretch>
                  </pic:blipFill>
                  <pic:spPr bwMode="auto">
                    <a:xfrm>
                      <a:off x="0" y="0"/>
                      <a:ext cx="1440000" cy="24002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F21" w:rsidRDefault="0088550E" w:rsidP="00F96FCA">
      <w:pPr>
        <w:pStyle w:val="af0"/>
        <w:jc w:val="center"/>
      </w:pPr>
      <w:r>
        <w:t xml:space="preserve">Рисунок </w:t>
      </w:r>
      <w:fldSimple w:instr=" SEQ Рисунок \* ARABIC ">
        <w:r w:rsidR="00A4123E">
          <w:rPr>
            <w:noProof/>
          </w:rPr>
          <w:t>24</w:t>
        </w:r>
      </w:fldSimple>
      <w:r w:rsidRPr="0088550E">
        <w:t xml:space="preserve"> - </w:t>
      </w:r>
      <w:r>
        <w:t>Форма просмотра заметки</w:t>
      </w:r>
    </w:p>
    <w:p w:rsidR="0088550E" w:rsidRDefault="0088550E" w:rsidP="0088550E">
      <w:r>
        <w:t>Форма редактирования заметки – служит для внесения изменений в выбранную заметку</w:t>
      </w:r>
      <w:r w:rsidR="00AC6EDD">
        <w:t xml:space="preserve"> или добавления новой.</w:t>
      </w:r>
    </w:p>
    <w:p w:rsidR="0088550E" w:rsidRDefault="0088550E" w:rsidP="0088550E">
      <w:r>
        <w:t>Возможные переходы:</w:t>
      </w:r>
    </w:p>
    <w:p w:rsidR="0088550E" w:rsidRDefault="0088550E" w:rsidP="004D7A99">
      <w:pPr>
        <w:pStyle w:val="ad"/>
        <w:numPr>
          <w:ilvl w:val="0"/>
          <w:numId w:val="21"/>
        </w:numPr>
      </w:pPr>
      <w:r>
        <w:t>форма просмотра заметок на дату – при нажатии на кнопку «назад» или «ок» и при условии, что эта форма была предыдущей;</w:t>
      </w:r>
    </w:p>
    <w:p w:rsidR="0088550E" w:rsidRPr="0088550E" w:rsidRDefault="0088550E" w:rsidP="004D7A99">
      <w:pPr>
        <w:pStyle w:val="ad"/>
        <w:numPr>
          <w:ilvl w:val="0"/>
          <w:numId w:val="21"/>
        </w:numPr>
      </w:pPr>
      <w:r>
        <w:t xml:space="preserve"> форма просмотра заметки – при нажатии на кнопку «назад» </w:t>
      </w:r>
      <w:r w:rsidR="00AC6EDD">
        <w:t>или «ок»</w:t>
      </w:r>
      <w:r>
        <w:t xml:space="preserve"> и при условии</w:t>
      </w:r>
      <w:r w:rsidR="00B910EA">
        <w:t>, что эта форма была предыдущей</w:t>
      </w:r>
      <w:r w:rsidR="00B910EA" w:rsidRPr="00B910EA">
        <w:t>.</w:t>
      </w:r>
    </w:p>
    <w:p w:rsidR="00B65F21" w:rsidRDefault="00B65F21" w:rsidP="00B65F21">
      <w:pPr>
        <w:keepNext/>
        <w:jc w:val="center"/>
      </w:pPr>
      <w:r w:rsidRPr="00B65F21">
        <w:rPr>
          <w:noProof/>
          <w:lang w:eastAsia="ru-RU"/>
        </w:rPr>
        <w:drawing>
          <wp:inline distT="0" distB="0" distL="0" distR="0">
            <wp:extent cx="1440000" cy="2160270"/>
            <wp:effectExtent l="38100" t="57150" r="122100" b="87630"/>
            <wp:docPr id="15" name="Рисунок 8" descr="K:\Diplom\скрины\note.png"/>
            <wp:cNvGraphicFramePr/>
            <a:graphic xmlns:a="http://schemas.openxmlformats.org/drawingml/2006/main">
              <a:graphicData uri="http://schemas.openxmlformats.org/drawingml/2006/picture">
                <pic:pic xmlns:pic="http://schemas.openxmlformats.org/drawingml/2006/picture">
                  <pic:nvPicPr>
                    <pic:cNvPr id="6146" name="Picture 2" descr="K:\Diplom\скрины\note.png"/>
                    <pic:cNvPicPr>
                      <a:picLocks noGrp="1" noChangeAspect="1" noChangeArrowheads="1"/>
                    </pic:cNvPicPr>
                  </pic:nvPicPr>
                  <pic:blipFill>
                    <a:blip r:embed="rId34" cstate="print"/>
                    <a:srcRect/>
                    <a:stretch>
                      <a:fillRect/>
                    </a:stretch>
                  </pic:blipFill>
                  <pic:spPr bwMode="auto">
                    <a:xfrm>
                      <a:off x="0" y="0"/>
                      <a:ext cx="1440000" cy="21602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F21" w:rsidRDefault="00B65F21" w:rsidP="00F96FCA">
      <w:pPr>
        <w:pStyle w:val="af0"/>
        <w:jc w:val="center"/>
      </w:pPr>
      <w:r>
        <w:t xml:space="preserve">Рисунок </w:t>
      </w:r>
      <w:fldSimple w:instr=" SEQ Рисунок \* ARABIC ">
        <w:r w:rsidR="00A4123E">
          <w:rPr>
            <w:noProof/>
          </w:rPr>
          <w:t>25</w:t>
        </w:r>
      </w:fldSimple>
      <w:r>
        <w:t xml:space="preserve"> - Форма редактирования заметок</w:t>
      </w:r>
    </w:p>
    <w:p w:rsidR="00AC6EDD" w:rsidRDefault="00AC6EDD" w:rsidP="00AC6EDD">
      <w:r>
        <w:t>Форма редактирования уведомлений – служит для добавления нового уведомления или</w:t>
      </w:r>
      <w:r w:rsidR="00E03E35">
        <w:t xml:space="preserve"> внесения изменений в уже имеющие</w:t>
      </w:r>
      <w:r>
        <w:t>ся.</w:t>
      </w:r>
    </w:p>
    <w:p w:rsidR="00AC6EDD" w:rsidRDefault="00AC6EDD" w:rsidP="00AC6EDD">
      <w:r>
        <w:t>Возможные переходы:</w:t>
      </w:r>
    </w:p>
    <w:p w:rsidR="00E03E35" w:rsidRDefault="00E03E35" w:rsidP="004D7A99">
      <w:pPr>
        <w:pStyle w:val="ad"/>
        <w:numPr>
          <w:ilvl w:val="0"/>
          <w:numId w:val="26"/>
        </w:numPr>
      </w:pPr>
      <w:r>
        <w:t>форма просмотра уведомлений – при нажатии на кнопку «ок» или кнопку «назад»</w:t>
      </w:r>
      <w:r w:rsidR="00B910EA" w:rsidRPr="00B910EA">
        <w:t>.</w:t>
      </w:r>
    </w:p>
    <w:p w:rsidR="004254AE" w:rsidRDefault="004254AE" w:rsidP="004254AE">
      <w:pPr>
        <w:keepNext/>
        <w:jc w:val="center"/>
      </w:pPr>
      <w:r>
        <w:rPr>
          <w:noProof/>
          <w:lang w:eastAsia="ru-RU"/>
        </w:rPr>
        <w:lastRenderedPageBreak/>
        <w:drawing>
          <wp:inline distT="0" distB="0" distL="0" distR="0">
            <wp:extent cx="1440000" cy="2400235"/>
            <wp:effectExtent l="38100" t="57150" r="122100" b="95315"/>
            <wp:docPr id="17" name="Рисунок 4" descr="W:\Diplom\писанина\скрины\editnot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Diplom\писанина\скрины\editnotice.png"/>
                    <pic:cNvPicPr>
                      <a:picLocks noChangeAspect="1" noChangeArrowheads="1"/>
                    </pic:cNvPicPr>
                  </pic:nvPicPr>
                  <pic:blipFill>
                    <a:blip r:embed="rId35" cstate="print"/>
                    <a:srcRect/>
                    <a:stretch>
                      <a:fillRect/>
                    </a:stretch>
                  </pic:blipFill>
                  <pic:spPr bwMode="auto">
                    <a:xfrm>
                      <a:off x="0" y="0"/>
                      <a:ext cx="1440000" cy="24002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254AE" w:rsidRDefault="004254AE" w:rsidP="00F96FCA">
      <w:pPr>
        <w:pStyle w:val="af0"/>
        <w:jc w:val="center"/>
      </w:pPr>
      <w:r>
        <w:t xml:space="preserve">Рисунок </w:t>
      </w:r>
      <w:fldSimple w:instr=" SEQ Рисунок \* ARABIC ">
        <w:r w:rsidR="00A4123E">
          <w:rPr>
            <w:noProof/>
          </w:rPr>
          <w:t>26</w:t>
        </w:r>
      </w:fldSimple>
      <w:r>
        <w:t xml:space="preserve"> - Форма редактирования уведомлений</w:t>
      </w:r>
    </w:p>
    <w:p w:rsidR="00B910EA" w:rsidRDefault="00B910EA" w:rsidP="00B910EA">
      <w:r>
        <w:t>Форма просмотра уведомлений – форма служит для просмотра и добавления уведомлений на определенные дату и время.</w:t>
      </w:r>
    </w:p>
    <w:p w:rsidR="00B910EA" w:rsidRDefault="00B910EA" w:rsidP="00B910EA">
      <w:r>
        <w:t>Возможные переходы:</w:t>
      </w:r>
    </w:p>
    <w:p w:rsidR="00B910EA" w:rsidRPr="00B910EA" w:rsidRDefault="00B910EA" w:rsidP="004D7A99">
      <w:pPr>
        <w:pStyle w:val="ad"/>
        <w:numPr>
          <w:ilvl w:val="0"/>
          <w:numId w:val="26"/>
        </w:numPr>
      </w:pPr>
      <w:r>
        <w:t xml:space="preserve">форма просмотра профиля ребенка – при нажатии на кнопку «Профиль ребенка» элемента управления </w:t>
      </w:r>
      <w:r w:rsidRPr="00B910EA">
        <w:rPr>
          <w:lang w:val="en-US"/>
        </w:rPr>
        <w:t>ActionBar</w:t>
      </w:r>
      <w:r w:rsidRPr="00B910EA">
        <w:t>;</w:t>
      </w:r>
    </w:p>
    <w:p w:rsidR="00B910EA" w:rsidRPr="00B910EA" w:rsidRDefault="00B910EA" w:rsidP="004D7A99">
      <w:pPr>
        <w:pStyle w:val="ad"/>
        <w:numPr>
          <w:ilvl w:val="0"/>
          <w:numId w:val="26"/>
        </w:numPr>
      </w:pPr>
      <w:r>
        <w:t xml:space="preserve">форма выбора профиля ребенка – при нажатии на кнопку «Выбор профиля» элемента управления </w:t>
      </w:r>
      <w:r w:rsidRPr="00B910EA">
        <w:rPr>
          <w:lang w:val="en-US"/>
        </w:rPr>
        <w:t>ActionBar</w:t>
      </w:r>
      <w:r w:rsidRPr="00B910EA">
        <w:t>;</w:t>
      </w:r>
    </w:p>
    <w:p w:rsidR="00B910EA" w:rsidRPr="00B910EA" w:rsidRDefault="00B910EA" w:rsidP="004D7A99">
      <w:pPr>
        <w:pStyle w:val="ad"/>
        <w:numPr>
          <w:ilvl w:val="0"/>
          <w:numId w:val="26"/>
        </w:numPr>
      </w:pPr>
      <w:r>
        <w:t xml:space="preserve">форма просмотра заметок на дату – при нажатии на кнопку «Заметки» элемента управления </w:t>
      </w:r>
      <w:r w:rsidRPr="00B910EA">
        <w:rPr>
          <w:lang w:val="en-US"/>
        </w:rPr>
        <w:t>ActionBar</w:t>
      </w:r>
      <w:r w:rsidRPr="00B910EA">
        <w:t>;</w:t>
      </w:r>
    </w:p>
    <w:p w:rsidR="00B910EA" w:rsidRPr="00B910EA" w:rsidRDefault="00151B03" w:rsidP="004D7A99">
      <w:pPr>
        <w:pStyle w:val="ad"/>
        <w:numPr>
          <w:ilvl w:val="0"/>
          <w:numId w:val="26"/>
        </w:numPr>
      </w:pPr>
      <w:r>
        <w:t xml:space="preserve">форма аутентификации – при нажатии на кнопку «Профиль ребенка» элемента управления </w:t>
      </w:r>
      <w:r w:rsidRPr="00B910EA">
        <w:rPr>
          <w:lang w:val="en-US"/>
        </w:rPr>
        <w:t>ActionBar</w:t>
      </w:r>
      <w:r w:rsidR="0006612C">
        <w:t>.</w:t>
      </w:r>
    </w:p>
    <w:p w:rsidR="00CB4480" w:rsidRDefault="00CB4480">
      <w:pPr>
        <w:tabs>
          <w:tab w:val="clear" w:pos="709"/>
        </w:tabs>
        <w:spacing w:after="200" w:line="276" w:lineRule="auto"/>
        <w:jc w:val="left"/>
      </w:pPr>
      <w:r>
        <w:br w:type="page"/>
      </w:r>
    </w:p>
    <w:p w:rsidR="00F0268B" w:rsidRDefault="00F0268B" w:rsidP="00F96FCA">
      <w:pPr>
        <w:pStyle w:val="1"/>
        <w:tabs>
          <w:tab w:val="clear" w:pos="709"/>
          <w:tab w:val="left" w:pos="0"/>
        </w:tabs>
      </w:pPr>
      <w:bookmarkStart w:id="20" w:name="_Toc359929611"/>
      <w:bookmarkStart w:id="21" w:name="_Toc359943976"/>
      <w:r>
        <w:lastRenderedPageBreak/>
        <w:t>ГЛАВА 3. ТЕСТИРОВАНИЕ ПРОГРАММЫ</w:t>
      </w:r>
      <w:bookmarkEnd w:id="20"/>
      <w:bookmarkEnd w:id="21"/>
    </w:p>
    <w:p w:rsidR="00F0268B" w:rsidRDefault="00F0268B" w:rsidP="00F0268B">
      <w:pPr>
        <w:pStyle w:val="2"/>
      </w:pPr>
      <w:bookmarkStart w:id="22" w:name="_Toc359929612"/>
      <w:bookmarkStart w:id="23" w:name="_Toc359943977"/>
      <w:r>
        <w:t>Тестирование</w:t>
      </w:r>
      <w:bookmarkEnd w:id="22"/>
      <w:bookmarkEnd w:id="23"/>
    </w:p>
    <w:p w:rsidR="00247586" w:rsidRDefault="00F0268B" w:rsidP="00537DB7">
      <w:r>
        <w:t xml:space="preserve">Тестирование программы – это процесс, целью которого является выявление дефектов </w:t>
      </w:r>
      <w:r w:rsidR="00BB0026">
        <w:t>и установление корректности работы анализируемой программы. Также в ходе тестирования необходимо выявить потенциальные источники появления ошибок в программном коде. Самый простой способ сделать это: перебрать все возможные варианты вводимых данных и проверить реакцию программы на эти данные. Этот метод не подходит для информационных систем большого масштаба, так как требует составление большого количества контрольных примеров и огромных трудозатрат. Но, в случае с разраб</w:t>
      </w:r>
      <w:r w:rsidR="002B4885">
        <w:t>отанным</w:t>
      </w:r>
      <w:r w:rsidR="00BB0026">
        <w:t xml:space="preserve"> в данной работе мобильным приложением, этот метод тестирования программного обеспечения полностью себя оправдывает.</w:t>
      </w:r>
      <w:r w:rsidR="00247586">
        <w:t xml:space="preserve"> Ниже перечислены методики тестирования, которые актуальны при проверке работоспособности разработанного мобильного приложения:</w:t>
      </w:r>
    </w:p>
    <w:p w:rsidR="00247586" w:rsidRDefault="00247586" w:rsidP="004D7A99">
      <w:pPr>
        <w:pStyle w:val="ad"/>
        <w:numPr>
          <w:ilvl w:val="0"/>
          <w:numId w:val="22"/>
        </w:numPr>
      </w:pPr>
      <w:r>
        <w:t>Функциональное тестирование – это тестирование программного обеспечения в целях проверки реализуемости функций, заложенных в программу.</w:t>
      </w:r>
    </w:p>
    <w:p w:rsidR="00247586" w:rsidRDefault="00247586" w:rsidP="004D7A99">
      <w:pPr>
        <w:pStyle w:val="ad"/>
        <w:numPr>
          <w:ilvl w:val="0"/>
          <w:numId w:val="22"/>
        </w:numPr>
      </w:pPr>
      <w:r>
        <w:t>Тестирование производительности – это тестирование программного обеспечения, нацеленное на проверку быстроты работы при выполнении заложенных в программу функций.</w:t>
      </w:r>
    </w:p>
    <w:p w:rsidR="00247586" w:rsidRDefault="00247586" w:rsidP="004D7A99">
      <w:pPr>
        <w:pStyle w:val="ad"/>
        <w:numPr>
          <w:ilvl w:val="0"/>
          <w:numId w:val="22"/>
        </w:numPr>
      </w:pPr>
      <w:r>
        <w:t xml:space="preserve">Тестирование пользовательского интерфейса – в контексте разработки мобильного приложения </w:t>
      </w:r>
      <w:r w:rsidR="000F10EA">
        <w:t>этот вид тестирования применяется для проверки корректного отображения пользовательского интерфейса на мобильных устройствах с экранами разных размеров.</w:t>
      </w:r>
    </w:p>
    <w:p w:rsidR="000F10EA" w:rsidRDefault="00537DB7" w:rsidP="00CB4480">
      <w:pPr>
        <w:pStyle w:val="3"/>
      </w:pPr>
      <w:r>
        <w:t xml:space="preserve">       </w:t>
      </w:r>
      <w:bookmarkStart w:id="24" w:name="_Toc359943978"/>
      <w:r w:rsidR="000F10EA">
        <w:t>Функциональное тестирование</w:t>
      </w:r>
      <w:bookmarkEnd w:id="24"/>
    </w:p>
    <w:p w:rsidR="000F10EA" w:rsidRDefault="000F10EA" w:rsidP="000F10EA">
      <w:r>
        <w:tab/>
        <w:t xml:space="preserve">В основе разрабатываемого мобильного приложения лежат функции по взаимодействию с базой данных, </w:t>
      </w:r>
      <w:r w:rsidR="00DF2AB3">
        <w:t>функции по работе с изображениями и функции, обеспечивающие корректные переходы по формам приложения.</w:t>
      </w:r>
      <w:r w:rsidR="00C8158F">
        <w:t xml:space="preserve"> Тестирование функции по взаимодействию с базой данных будет изображено </w:t>
      </w:r>
      <w:r w:rsidR="00C8158F">
        <w:lastRenderedPageBreak/>
        <w:t>на примере</w:t>
      </w:r>
      <w:r w:rsidR="002B4885">
        <w:t xml:space="preserve"> тестирования</w:t>
      </w:r>
      <w:r w:rsidR="00C8158F">
        <w:t xml:space="preserve"> формы регистрации и формы</w:t>
      </w:r>
      <w:r w:rsidR="001D7B51">
        <w:t xml:space="preserve"> редактирования</w:t>
      </w:r>
      <w:r w:rsidR="00C8158F">
        <w:t xml:space="preserve"> </w:t>
      </w:r>
      <w:r w:rsidR="001D7B51">
        <w:t>профиля ребенка</w:t>
      </w:r>
      <w:r w:rsidR="002B4885">
        <w:t xml:space="preserve">, при этом, для выявления корректности работы процедур по взаимодействию с базой данных будет использован </w:t>
      </w:r>
      <w:r w:rsidR="002B4885">
        <w:rPr>
          <w:lang w:val="en-US"/>
        </w:rPr>
        <w:t>SQLite</w:t>
      </w:r>
      <w:r w:rsidR="002B4885" w:rsidRPr="002B4885">
        <w:t xml:space="preserve"> </w:t>
      </w:r>
      <w:r w:rsidR="002B4885">
        <w:rPr>
          <w:lang w:val="en-US"/>
        </w:rPr>
        <w:t>Database</w:t>
      </w:r>
      <w:r w:rsidR="002B4885" w:rsidRPr="002B4885">
        <w:t xml:space="preserve"> </w:t>
      </w:r>
      <w:r w:rsidR="002B4885">
        <w:rPr>
          <w:lang w:val="en-US"/>
        </w:rPr>
        <w:t>Browser</w:t>
      </w:r>
      <w:r w:rsidR="00C8158F">
        <w:t>.</w:t>
      </w:r>
      <w:r w:rsidR="002B4885">
        <w:t xml:space="preserve"> Ход тестирования будет представлен в виде нескольких скриншотов на момент начала и окончания тестирования.</w:t>
      </w:r>
    </w:p>
    <w:p w:rsidR="002B4885" w:rsidRDefault="002B4885" w:rsidP="002B4885">
      <w:pPr>
        <w:pStyle w:val="af2"/>
      </w:pPr>
      <w:r>
        <w:t>Тестирование формы регистрации</w:t>
      </w:r>
    </w:p>
    <w:p w:rsidR="00C8158F" w:rsidRDefault="002B4885" w:rsidP="002B4885">
      <w:r>
        <w:tab/>
        <w:t xml:space="preserve">На примере формы регистрации проведен тест добавления данных в базу данных мобильного приложения. </w:t>
      </w:r>
      <w:r w:rsidR="001D7B51">
        <w:t>Для этого</w:t>
      </w:r>
      <w:r>
        <w:t xml:space="preserve"> инициирована процедура регистрация</w:t>
      </w:r>
      <w:r w:rsidR="00637D94">
        <w:t xml:space="preserve"> с</w:t>
      </w:r>
      <w:r>
        <w:t xml:space="preserve"> </w:t>
      </w:r>
      <w:r w:rsidR="00637D94">
        <w:t>использованием тестовых данных.</w:t>
      </w:r>
    </w:p>
    <w:p w:rsidR="00637D94" w:rsidRDefault="00D123F8" w:rsidP="00637D94">
      <w:pPr>
        <w:keepNext/>
        <w:jc w:val="center"/>
      </w:pPr>
      <w:r>
        <w:rPr>
          <w:noProof/>
          <w:lang w:eastAsia="ru-RU"/>
        </w:rPr>
        <w:drawing>
          <wp:inline distT="0" distB="0" distL="0" distR="0">
            <wp:extent cx="5940425" cy="1756496"/>
            <wp:effectExtent l="19050" t="0" r="3175"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5940425" cy="1756496"/>
                    </a:xfrm>
                    <a:prstGeom prst="rect">
                      <a:avLst/>
                    </a:prstGeom>
                    <a:noFill/>
                    <a:ln w="9525">
                      <a:noFill/>
                      <a:miter lim="800000"/>
                      <a:headEnd/>
                      <a:tailEnd/>
                    </a:ln>
                  </pic:spPr>
                </pic:pic>
              </a:graphicData>
            </a:graphic>
          </wp:inline>
        </w:drawing>
      </w:r>
    </w:p>
    <w:p w:rsidR="002B4885" w:rsidRPr="00D123F8" w:rsidRDefault="00637D94" w:rsidP="00637D94">
      <w:pPr>
        <w:pStyle w:val="af0"/>
      </w:pPr>
      <w:r>
        <w:t xml:space="preserve">Рисунок </w:t>
      </w:r>
      <w:fldSimple w:instr=" SEQ Рисунок \* ARABIC ">
        <w:r w:rsidR="00A4123E">
          <w:rPr>
            <w:noProof/>
          </w:rPr>
          <w:t>27</w:t>
        </w:r>
      </w:fldSimple>
      <w:r>
        <w:t xml:space="preserve"> </w:t>
      </w:r>
      <w:r w:rsidR="00D123F8">
        <w:t>–</w:t>
      </w:r>
      <w:r>
        <w:t xml:space="preserve"> </w:t>
      </w:r>
      <w:r w:rsidR="00D123F8">
        <w:t>Данные таблицы «</w:t>
      </w:r>
      <w:r w:rsidR="00D123F8">
        <w:rPr>
          <w:lang w:val="en-US"/>
        </w:rPr>
        <w:t>account</w:t>
      </w:r>
      <w:r w:rsidR="00D123F8">
        <w:t>»</w:t>
      </w:r>
    </w:p>
    <w:p w:rsidR="00637D94" w:rsidRDefault="00637D94" w:rsidP="00637D94">
      <w:r>
        <w:t>Из рисунка (рис. 2</w:t>
      </w:r>
      <w:r w:rsidR="000A4F89">
        <w:t>7</w:t>
      </w:r>
      <w:r>
        <w:t xml:space="preserve">) видно, что </w:t>
      </w:r>
      <w:r w:rsidR="002E2AE8">
        <w:t>на момент начала тестирования в таблице «</w:t>
      </w:r>
      <w:r w:rsidR="002E2AE8">
        <w:rPr>
          <w:lang w:val="en-US"/>
        </w:rPr>
        <w:t>account</w:t>
      </w:r>
      <w:r w:rsidR="002E2AE8">
        <w:t xml:space="preserve">» </w:t>
      </w:r>
      <w:r w:rsidR="00D123F8">
        <w:t>отсутствовали какие-либо данные об учетных записях. Далее была использована форма регистрации для создания новой учетной записи.</w:t>
      </w:r>
    </w:p>
    <w:p w:rsidR="00D123F8" w:rsidRDefault="00D123F8" w:rsidP="00D123F8">
      <w:pPr>
        <w:keepNext/>
        <w:jc w:val="center"/>
      </w:pPr>
      <w:r>
        <w:rPr>
          <w:noProof/>
          <w:lang w:eastAsia="ru-RU"/>
        </w:rPr>
        <w:drawing>
          <wp:inline distT="0" distB="0" distL="0" distR="0">
            <wp:extent cx="1608163" cy="2657475"/>
            <wp:effectExtent l="38100" t="57150" r="106337" b="104775"/>
            <wp:docPr id="22" name="Рисунок 14" descr="W:\Diplom\тестирование\r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Diplom\тестирование\reg.png"/>
                    <pic:cNvPicPr>
                      <a:picLocks noChangeAspect="1" noChangeArrowheads="1"/>
                    </pic:cNvPicPr>
                  </pic:nvPicPr>
                  <pic:blipFill>
                    <a:blip r:embed="rId37" cstate="print"/>
                    <a:srcRect/>
                    <a:stretch>
                      <a:fillRect/>
                    </a:stretch>
                  </pic:blipFill>
                  <pic:spPr bwMode="auto">
                    <a:xfrm>
                      <a:off x="0" y="0"/>
                      <a:ext cx="1610927" cy="26620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123F8" w:rsidRDefault="00D123F8" w:rsidP="00D123F8">
      <w:pPr>
        <w:pStyle w:val="af0"/>
      </w:pPr>
      <w:r>
        <w:t xml:space="preserve">Рисунок </w:t>
      </w:r>
      <w:fldSimple w:instr=" SEQ Рисунок \* ARABIC ">
        <w:r w:rsidR="00A4123E">
          <w:rPr>
            <w:noProof/>
          </w:rPr>
          <w:t>28</w:t>
        </w:r>
      </w:fldSimple>
      <w:r>
        <w:t xml:space="preserve"> - Регистрация новой учетной записи</w:t>
      </w:r>
    </w:p>
    <w:p w:rsidR="00D123F8" w:rsidRPr="00D123F8" w:rsidRDefault="001D7B51" w:rsidP="00D123F8">
      <w:r>
        <w:lastRenderedPageBreak/>
        <w:t>На рисунке (рис. 2</w:t>
      </w:r>
      <w:r w:rsidR="000A4F89">
        <w:t>8</w:t>
      </w:r>
      <w:r>
        <w:t>) видно, что после создания новой учетной записи с использованием формы регистрации данные были успешно добавлены в таблицу базы данных.</w:t>
      </w:r>
    </w:p>
    <w:p w:rsidR="00D123F8" w:rsidRDefault="00D123F8" w:rsidP="00D123F8">
      <w:pPr>
        <w:keepNext/>
        <w:jc w:val="center"/>
      </w:pPr>
      <w:r>
        <w:rPr>
          <w:noProof/>
          <w:lang w:eastAsia="ru-RU"/>
        </w:rPr>
        <w:drawing>
          <wp:inline distT="0" distB="0" distL="0" distR="0">
            <wp:extent cx="5940425" cy="848276"/>
            <wp:effectExtent l="19050" t="0" r="3175" b="0"/>
            <wp:docPr id="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b="51599"/>
                    <a:stretch>
                      <a:fillRect/>
                    </a:stretch>
                  </pic:blipFill>
                  <pic:spPr bwMode="auto">
                    <a:xfrm>
                      <a:off x="0" y="0"/>
                      <a:ext cx="5940425" cy="848276"/>
                    </a:xfrm>
                    <a:prstGeom prst="rect">
                      <a:avLst/>
                    </a:prstGeom>
                    <a:noFill/>
                    <a:ln w="9525">
                      <a:noFill/>
                      <a:miter lim="800000"/>
                      <a:headEnd/>
                      <a:tailEnd/>
                    </a:ln>
                  </pic:spPr>
                </pic:pic>
              </a:graphicData>
            </a:graphic>
          </wp:inline>
        </w:drawing>
      </w:r>
    </w:p>
    <w:p w:rsidR="00D123F8" w:rsidRDefault="00D123F8" w:rsidP="00D123F8">
      <w:pPr>
        <w:pStyle w:val="af0"/>
      </w:pPr>
      <w:r>
        <w:t xml:space="preserve">Рисунок </w:t>
      </w:r>
      <w:fldSimple w:instr=" SEQ Рисунок \* ARABIC ">
        <w:r w:rsidR="00A4123E">
          <w:rPr>
            <w:noProof/>
          </w:rPr>
          <w:t>29</w:t>
        </w:r>
      </w:fldSimple>
      <w:r>
        <w:t xml:space="preserve"> -</w:t>
      </w:r>
      <w:r w:rsidRPr="009065D5">
        <w:t xml:space="preserve"> </w:t>
      </w:r>
      <w:r>
        <w:t>Данные таблицы "</w:t>
      </w:r>
      <w:r>
        <w:rPr>
          <w:lang w:val="en-US"/>
        </w:rPr>
        <w:t>account</w:t>
      </w:r>
      <w:r>
        <w:t>"</w:t>
      </w:r>
    </w:p>
    <w:p w:rsidR="001D7B51" w:rsidRDefault="001D7B51" w:rsidP="001D7B51">
      <w:pPr>
        <w:pStyle w:val="af2"/>
      </w:pPr>
      <w:r>
        <w:t>Тестирование формы редактирования профиля ребенка</w:t>
      </w:r>
    </w:p>
    <w:p w:rsidR="001D7B51" w:rsidRDefault="009065D5" w:rsidP="001D7B51">
      <w:r>
        <w:tab/>
      </w:r>
      <w:r w:rsidR="001D7B51">
        <w:t>На примере формы редактирования профиля ребенка проведено тестирование процедур по изменению данных, содержащихся в базе данных, а также тестирование функции по работе с изображениями.</w:t>
      </w:r>
      <w:r>
        <w:t xml:space="preserve"> На момент начала тестирования в таблице «</w:t>
      </w:r>
      <w:r>
        <w:rPr>
          <w:lang w:val="en-US"/>
        </w:rPr>
        <w:t>children</w:t>
      </w:r>
      <w:r>
        <w:t>»</w:t>
      </w:r>
      <w:r w:rsidRPr="009065D5">
        <w:t xml:space="preserve"> </w:t>
      </w:r>
      <w:r>
        <w:t>уже</w:t>
      </w:r>
      <w:r w:rsidRPr="009065D5">
        <w:t xml:space="preserve"> им</w:t>
      </w:r>
      <w:r>
        <w:t>е</w:t>
      </w:r>
      <w:r w:rsidRPr="009065D5">
        <w:t>лась</w:t>
      </w:r>
      <w:r>
        <w:t xml:space="preserve"> строка, содержащая информацию о профиле ребенка. Эти данные можно увидеть на следующем рисунке:</w:t>
      </w:r>
    </w:p>
    <w:p w:rsidR="009065D5" w:rsidRDefault="009065D5" w:rsidP="009065D5">
      <w:pPr>
        <w:keepNext/>
        <w:jc w:val="center"/>
      </w:pPr>
      <w:r>
        <w:rPr>
          <w:noProof/>
          <w:lang w:eastAsia="ru-RU"/>
        </w:rPr>
        <w:drawing>
          <wp:inline distT="0" distB="0" distL="0" distR="0">
            <wp:extent cx="6010275" cy="561975"/>
            <wp:effectExtent l="19050" t="0" r="9525" b="0"/>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srcRect/>
                    <a:stretch>
                      <a:fillRect/>
                    </a:stretch>
                  </pic:blipFill>
                  <pic:spPr bwMode="auto">
                    <a:xfrm>
                      <a:off x="0" y="0"/>
                      <a:ext cx="6010275" cy="561975"/>
                    </a:xfrm>
                    <a:prstGeom prst="rect">
                      <a:avLst/>
                    </a:prstGeom>
                    <a:noFill/>
                    <a:ln w="9525">
                      <a:noFill/>
                      <a:miter lim="800000"/>
                      <a:headEnd/>
                      <a:tailEnd/>
                    </a:ln>
                  </pic:spPr>
                </pic:pic>
              </a:graphicData>
            </a:graphic>
          </wp:inline>
        </w:drawing>
      </w:r>
    </w:p>
    <w:p w:rsidR="009065D5" w:rsidRPr="009065D5" w:rsidRDefault="009065D5" w:rsidP="009065D5">
      <w:pPr>
        <w:pStyle w:val="af0"/>
      </w:pPr>
      <w:r>
        <w:t xml:space="preserve">Рисунок </w:t>
      </w:r>
      <w:fldSimple w:instr=" SEQ Рисунок \* ARABIC ">
        <w:r w:rsidR="00A4123E">
          <w:rPr>
            <w:noProof/>
          </w:rPr>
          <w:t>30</w:t>
        </w:r>
      </w:fldSimple>
      <w:r>
        <w:t xml:space="preserve"> - Данные таблицы "</w:t>
      </w:r>
      <w:r>
        <w:rPr>
          <w:lang w:val="en-US"/>
        </w:rPr>
        <w:t>children</w:t>
      </w:r>
      <w:r>
        <w:t>"</w:t>
      </w:r>
    </w:p>
    <w:p w:rsidR="009065D5" w:rsidRDefault="009065D5" w:rsidP="009065D5">
      <w:r>
        <w:t>Для проверки функций по изменению данных была использована форма редактирования профиля ребенка со следу</w:t>
      </w:r>
      <w:r w:rsidR="000A4F89">
        <w:t>ющими тестовыми данными (рис. 30</w:t>
      </w:r>
      <w:r>
        <w:t>):</w:t>
      </w:r>
    </w:p>
    <w:p w:rsidR="009065D5" w:rsidRDefault="009065D5" w:rsidP="009065D5">
      <w:pPr>
        <w:keepNext/>
        <w:jc w:val="center"/>
      </w:pPr>
      <w:r>
        <w:rPr>
          <w:noProof/>
          <w:lang w:eastAsia="ru-RU"/>
        </w:rPr>
        <w:drawing>
          <wp:inline distT="0" distB="0" distL="0" distR="0">
            <wp:extent cx="1525246" cy="2556000"/>
            <wp:effectExtent l="38100" t="57150" r="113054" b="91950"/>
            <wp:docPr id="24" name="Рисунок 18" descr="W:\Diplom\тестирование\ch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Diplom\тестирование\chep.png"/>
                    <pic:cNvPicPr>
                      <a:picLocks noChangeAspect="1" noChangeArrowheads="1"/>
                    </pic:cNvPicPr>
                  </pic:nvPicPr>
                  <pic:blipFill>
                    <a:blip r:embed="rId40" cstate="print"/>
                    <a:srcRect/>
                    <a:stretch>
                      <a:fillRect/>
                    </a:stretch>
                  </pic:blipFill>
                  <pic:spPr bwMode="auto">
                    <a:xfrm>
                      <a:off x="0" y="0"/>
                      <a:ext cx="1525246" cy="2556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065D5" w:rsidRDefault="009065D5" w:rsidP="009065D5">
      <w:pPr>
        <w:pStyle w:val="af0"/>
      </w:pPr>
      <w:r>
        <w:t xml:space="preserve">Рисунок </w:t>
      </w:r>
      <w:fldSimple w:instr=" SEQ Рисунок \* ARABIC ">
        <w:r w:rsidR="00A4123E">
          <w:rPr>
            <w:noProof/>
          </w:rPr>
          <w:t>31</w:t>
        </w:r>
      </w:fldSimple>
      <w:r>
        <w:t xml:space="preserve"> - Редактирование существующего профиля ребенка</w:t>
      </w:r>
    </w:p>
    <w:p w:rsidR="009065D5" w:rsidRPr="00B06066" w:rsidRDefault="009065D5" w:rsidP="009065D5">
      <w:r>
        <w:lastRenderedPageBreak/>
        <w:t xml:space="preserve">После применения изменений на рисунке (рис. 30) можно увидеть, что </w:t>
      </w:r>
      <w:r w:rsidR="00B06066">
        <w:t>данные таблицы «</w:t>
      </w:r>
      <w:r w:rsidR="00B06066">
        <w:rPr>
          <w:lang w:val="en-US"/>
        </w:rPr>
        <w:t>children</w:t>
      </w:r>
      <w:r w:rsidR="00B06066">
        <w:t>» успешно изменены.</w:t>
      </w:r>
    </w:p>
    <w:p w:rsidR="00B06066" w:rsidRDefault="00B06066" w:rsidP="009065D5">
      <w:r>
        <w:rPr>
          <w:noProof/>
          <w:lang w:eastAsia="ru-RU"/>
        </w:rPr>
        <w:drawing>
          <wp:inline distT="0" distB="0" distL="0" distR="0">
            <wp:extent cx="5940425" cy="472126"/>
            <wp:effectExtent l="19050" t="0" r="3175" b="0"/>
            <wp:docPr id="2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940425" cy="472126"/>
                    </a:xfrm>
                    <a:prstGeom prst="rect">
                      <a:avLst/>
                    </a:prstGeom>
                    <a:noFill/>
                    <a:ln w="9525">
                      <a:noFill/>
                      <a:miter lim="800000"/>
                      <a:headEnd/>
                      <a:tailEnd/>
                    </a:ln>
                  </pic:spPr>
                </pic:pic>
              </a:graphicData>
            </a:graphic>
          </wp:inline>
        </w:drawing>
      </w:r>
    </w:p>
    <w:p w:rsidR="00B06066" w:rsidRDefault="00B06066" w:rsidP="00B06066">
      <w:r>
        <w:t>После проведения тестирования можно заключить о корректности работы функций по изменению данных таблицы. Также можно заключить о корректности выполнения процедур по работе с изображениями исходя из следующих фактов:</w:t>
      </w:r>
    </w:p>
    <w:p w:rsidR="00B06066" w:rsidRDefault="00B06066" w:rsidP="004D7A99">
      <w:pPr>
        <w:pStyle w:val="ad"/>
        <w:numPr>
          <w:ilvl w:val="0"/>
          <w:numId w:val="24"/>
        </w:numPr>
      </w:pPr>
      <w:r>
        <w:t>изображение успешно помещено в таблицу базы данных в виде массива байт;</w:t>
      </w:r>
    </w:p>
    <w:p w:rsidR="00B06066" w:rsidRDefault="00B06066" w:rsidP="004D7A99">
      <w:pPr>
        <w:pStyle w:val="ad"/>
        <w:numPr>
          <w:ilvl w:val="0"/>
          <w:numId w:val="24"/>
        </w:numPr>
      </w:pPr>
      <w:r>
        <w:t>массив байт успешно извлечен из базы данных и отображен на форме в виде полноценного изображения.</w:t>
      </w:r>
    </w:p>
    <w:p w:rsidR="00F70C53" w:rsidRDefault="00537DB7" w:rsidP="00C10502">
      <w:pPr>
        <w:pStyle w:val="3"/>
      </w:pPr>
      <w:r>
        <w:t xml:space="preserve">       </w:t>
      </w:r>
      <w:bookmarkStart w:id="25" w:name="_Toc359943979"/>
      <w:r w:rsidR="00BC5018">
        <w:t>Тестирование производительности</w:t>
      </w:r>
      <w:bookmarkEnd w:id="25"/>
    </w:p>
    <w:p w:rsidR="00BC5018" w:rsidRDefault="002E0ABA" w:rsidP="00BC5018">
      <w:r w:rsidRPr="00C438C1">
        <w:tab/>
      </w:r>
      <w:r>
        <w:t xml:space="preserve">Для проведения тестирования производительности разработанного мобильного приложения использовалась программа </w:t>
      </w:r>
      <w:r>
        <w:rPr>
          <w:lang w:val="en-US"/>
        </w:rPr>
        <w:t>DDMS</w:t>
      </w:r>
      <w:r w:rsidRPr="002E0ABA">
        <w:t xml:space="preserve">. </w:t>
      </w:r>
      <w:r>
        <w:t xml:space="preserve">Это программа от компании </w:t>
      </w:r>
      <w:r>
        <w:rPr>
          <w:lang w:val="en-US"/>
        </w:rPr>
        <w:t>Google</w:t>
      </w:r>
      <w:r w:rsidRPr="002E0ABA">
        <w:t xml:space="preserve">, </w:t>
      </w:r>
      <w:r>
        <w:t xml:space="preserve">использующаяся для диагностики ресурсов, потребляемых мобильным приложением. </w:t>
      </w:r>
      <w:r w:rsidR="00B343D6">
        <w:t>В качестве основных функций программы можно выделить следующие:</w:t>
      </w:r>
    </w:p>
    <w:p w:rsidR="00B343D6" w:rsidRDefault="00B343D6" w:rsidP="004D7A99">
      <w:pPr>
        <w:pStyle w:val="ad"/>
        <w:numPr>
          <w:ilvl w:val="0"/>
          <w:numId w:val="27"/>
        </w:numPr>
      </w:pPr>
      <w:r>
        <w:t>сервис перенаправления портов;</w:t>
      </w:r>
    </w:p>
    <w:p w:rsidR="00B343D6" w:rsidRDefault="00B343D6" w:rsidP="004D7A99">
      <w:pPr>
        <w:pStyle w:val="ad"/>
        <w:numPr>
          <w:ilvl w:val="0"/>
          <w:numId w:val="27"/>
        </w:numPr>
      </w:pPr>
      <w:r>
        <w:t>взаимодействием с файловой системой эмулятора мобильного устройства;</w:t>
      </w:r>
    </w:p>
    <w:p w:rsidR="00B343D6" w:rsidRDefault="00B343D6" w:rsidP="004D7A99">
      <w:pPr>
        <w:pStyle w:val="ad"/>
        <w:numPr>
          <w:ilvl w:val="0"/>
          <w:numId w:val="27"/>
        </w:numPr>
      </w:pPr>
      <w:r>
        <w:t>создание скриншотов экрана эмулятора;</w:t>
      </w:r>
    </w:p>
    <w:p w:rsidR="00B343D6" w:rsidRDefault="00B343D6" w:rsidP="004D7A99">
      <w:pPr>
        <w:pStyle w:val="ad"/>
        <w:numPr>
          <w:ilvl w:val="0"/>
          <w:numId w:val="27"/>
        </w:numPr>
      </w:pPr>
      <w:r>
        <w:t>информирование о запущенных процессах и потоках эмулятора;</w:t>
      </w:r>
    </w:p>
    <w:p w:rsidR="00B343D6" w:rsidRDefault="00B343D6" w:rsidP="004D7A99">
      <w:pPr>
        <w:pStyle w:val="ad"/>
        <w:numPr>
          <w:ilvl w:val="0"/>
          <w:numId w:val="27"/>
        </w:numPr>
      </w:pPr>
      <w:r>
        <w:t>логирование всех выполняющихся процессов;</w:t>
      </w:r>
    </w:p>
    <w:p w:rsidR="00B343D6" w:rsidRDefault="00B343D6" w:rsidP="004D7A99">
      <w:pPr>
        <w:pStyle w:val="ad"/>
        <w:numPr>
          <w:ilvl w:val="0"/>
          <w:numId w:val="27"/>
        </w:numPr>
      </w:pPr>
      <w:r>
        <w:t>эмуляция входящих звонков и СМС;</w:t>
      </w:r>
    </w:p>
    <w:p w:rsidR="00474DB0" w:rsidRDefault="00474DB0" w:rsidP="004D7A99">
      <w:pPr>
        <w:pStyle w:val="ad"/>
        <w:numPr>
          <w:ilvl w:val="0"/>
          <w:numId w:val="27"/>
        </w:numPr>
      </w:pPr>
      <w:r>
        <w:t>информирование о потребляемых запущенными процессами ресурсах.</w:t>
      </w:r>
    </w:p>
    <w:p w:rsidR="00474DB0" w:rsidRDefault="00474DB0" w:rsidP="00474DB0">
      <w:pPr>
        <w:pStyle w:val="af2"/>
      </w:pPr>
      <w:r>
        <w:t>Мониторинг потоков</w:t>
      </w:r>
    </w:p>
    <w:p w:rsidR="00474DB0" w:rsidRDefault="00474DB0" w:rsidP="00474DB0">
      <w:r>
        <w:lastRenderedPageBreak/>
        <w:tab/>
        <w:t>Данный вид мониторинга предоставляет информацию о выполняющихся потоках конкретного процесса, в данном случае разработанного мобильного приложения.</w:t>
      </w:r>
    </w:p>
    <w:p w:rsidR="00474DB0" w:rsidRDefault="0092230F" w:rsidP="00474DB0">
      <w:pPr>
        <w:keepNext/>
        <w:jc w:val="center"/>
      </w:pPr>
      <w:r>
        <w:rPr>
          <w:noProof/>
          <w:lang w:eastAsia="ru-RU"/>
        </w:rPr>
        <w:drawing>
          <wp:inline distT="0" distB="0" distL="0" distR="0">
            <wp:extent cx="4981575" cy="2333625"/>
            <wp:effectExtent l="19050" t="0" r="9525" b="0"/>
            <wp:docPr id="3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4981575" cy="2333625"/>
                    </a:xfrm>
                    <a:prstGeom prst="rect">
                      <a:avLst/>
                    </a:prstGeom>
                    <a:noFill/>
                    <a:ln w="9525">
                      <a:noFill/>
                      <a:miter lim="800000"/>
                      <a:headEnd/>
                      <a:tailEnd/>
                    </a:ln>
                  </pic:spPr>
                </pic:pic>
              </a:graphicData>
            </a:graphic>
          </wp:inline>
        </w:drawing>
      </w:r>
    </w:p>
    <w:p w:rsidR="00474DB0" w:rsidRDefault="00474DB0" w:rsidP="00474DB0">
      <w:pPr>
        <w:pStyle w:val="af0"/>
      </w:pPr>
      <w:r>
        <w:t xml:space="preserve">Рисунок </w:t>
      </w:r>
      <w:fldSimple w:instr=" SEQ Рисунок \* ARABIC ">
        <w:r w:rsidR="00A4123E">
          <w:rPr>
            <w:noProof/>
          </w:rPr>
          <w:t>32</w:t>
        </w:r>
      </w:fldSimple>
      <w:r>
        <w:t xml:space="preserve"> - Окно мониторинга потоков</w:t>
      </w:r>
    </w:p>
    <w:p w:rsidR="0092230F" w:rsidRDefault="0092230F" w:rsidP="0092230F">
      <w:r>
        <w:t xml:space="preserve">Окно мониторинга потоков процесса представляет собой таблицу, каждая запись которой отображает основную характеристику потока. </w:t>
      </w:r>
      <w:r w:rsidR="005070D1">
        <w:t>Основными системными потоками каждого процесса являются следующие:</w:t>
      </w:r>
    </w:p>
    <w:p w:rsidR="005070D1" w:rsidRDefault="005070D1" w:rsidP="004D7A99">
      <w:pPr>
        <w:pStyle w:val="ad"/>
        <w:numPr>
          <w:ilvl w:val="0"/>
          <w:numId w:val="28"/>
        </w:numPr>
      </w:pPr>
      <w:r>
        <w:rPr>
          <w:lang w:val="en-US"/>
        </w:rPr>
        <w:t>main</w:t>
      </w:r>
      <w:r w:rsidRPr="005070D1">
        <w:t xml:space="preserve"> – </w:t>
      </w:r>
      <w:r>
        <w:t>основной поток, протекающий в процессе;</w:t>
      </w:r>
    </w:p>
    <w:p w:rsidR="005070D1" w:rsidRDefault="005070D1" w:rsidP="004D7A99">
      <w:pPr>
        <w:pStyle w:val="ad"/>
        <w:numPr>
          <w:ilvl w:val="0"/>
          <w:numId w:val="28"/>
        </w:numPr>
      </w:pPr>
      <w:r>
        <w:rPr>
          <w:lang w:val="en-US"/>
        </w:rPr>
        <w:t>GC</w:t>
      </w:r>
      <w:r w:rsidRPr="005070D1">
        <w:t xml:space="preserve"> – </w:t>
      </w:r>
      <w:r>
        <w:t>поток, отвечающий за «сборку мусора»;</w:t>
      </w:r>
    </w:p>
    <w:p w:rsidR="005070D1" w:rsidRDefault="005070D1" w:rsidP="004D7A99">
      <w:pPr>
        <w:pStyle w:val="ad"/>
        <w:numPr>
          <w:ilvl w:val="0"/>
          <w:numId w:val="28"/>
        </w:numPr>
      </w:pPr>
      <w:r>
        <w:rPr>
          <w:lang w:val="en-US"/>
        </w:rPr>
        <w:t>Signal</w:t>
      </w:r>
      <w:r w:rsidRPr="005070D1">
        <w:t xml:space="preserve"> </w:t>
      </w:r>
      <w:r>
        <w:rPr>
          <w:lang w:val="en-US"/>
        </w:rPr>
        <w:t>Catcher</w:t>
      </w:r>
      <w:r w:rsidRPr="005070D1">
        <w:t xml:space="preserve"> – </w:t>
      </w:r>
      <w:r>
        <w:t>поток, отвечающий за работу по приему сигнала;</w:t>
      </w:r>
    </w:p>
    <w:p w:rsidR="005070D1" w:rsidRDefault="005070D1" w:rsidP="004D7A99">
      <w:pPr>
        <w:pStyle w:val="ad"/>
        <w:numPr>
          <w:ilvl w:val="0"/>
          <w:numId w:val="28"/>
        </w:numPr>
      </w:pPr>
      <w:r>
        <w:rPr>
          <w:lang w:val="en-US"/>
        </w:rPr>
        <w:t>JDWP</w:t>
      </w:r>
      <w:r w:rsidRPr="005070D1">
        <w:t xml:space="preserve"> – </w:t>
      </w:r>
      <w:r>
        <w:t xml:space="preserve">поток, отвечающий за работу протокола взаимодействия среды разработки и виртуальной машины </w:t>
      </w:r>
      <w:r>
        <w:rPr>
          <w:lang w:val="en-US"/>
        </w:rPr>
        <w:t>Java</w:t>
      </w:r>
      <w:r w:rsidRPr="005070D1">
        <w:t>.</w:t>
      </w:r>
    </w:p>
    <w:p w:rsidR="000A4F89" w:rsidRPr="0092230F" w:rsidRDefault="000A4F89" w:rsidP="000A4F89"/>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474DB0" w:rsidTr="00A4123E">
        <w:trPr>
          <w:tblHeader/>
          <w:jc w:val="center"/>
        </w:trPr>
        <w:tc>
          <w:tcPr>
            <w:tcW w:w="2664" w:type="dxa"/>
            <w:noWrap/>
          </w:tcPr>
          <w:p w:rsidR="00474DB0" w:rsidRDefault="00474DB0" w:rsidP="00A4123E">
            <w:pPr>
              <w:widowControl w:val="0"/>
              <w:adjustRightInd w:val="0"/>
              <w:spacing w:before="20" w:after="20"/>
              <w:ind w:left="80" w:right="80" w:firstLine="12"/>
              <w:jc w:val="center"/>
              <w:rPr>
                <w:b/>
                <w:bCs/>
                <w:i/>
                <w:iCs/>
              </w:rPr>
            </w:pPr>
            <w:r>
              <w:rPr>
                <w:b/>
                <w:bCs/>
                <w:i/>
                <w:iCs/>
              </w:rPr>
              <w:t>Поле</w:t>
            </w:r>
          </w:p>
        </w:tc>
        <w:tc>
          <w:tcPr>
            <w:tcW w:w="6408" w:type="dxa"/>
            <w:noWrap/>
          </w:tcPr>
          <w:p w:rsidR="00474DB0" w:rsidRDefault="00474DB0" w:rsidP="00A4123E">
            <w:pPr>
              <w:widowControl w:val="0"/>
              <w:adjustRightInd w:val="0"/>
              <w:spacing w:before="20" w:after="20"/>
              <w:ind w:left="80" w:right="80"/>
              <w:jc w:val="center"/>
              <w:rPr>
                <w:b/>
                <w:bCs/>
                <w:i/>
                <w:iCs/>
              </w:rPr>
            </w:pPr>
            <w:r>
              <w:rPr>
                <w:b/>
                <w:bCs/>
                <w:i/>
                <w:iCs/>
              </w:rPr>
              <w:t>Описание</w:t>
            </w:r>
          </w:p>
        </w:tc>
      </w:tr>
      <w:tr w:rsidR="00474DB0" w:rsidTr="00A4123E">
        <w:trPr>
          <w:jc w:val="center"/>
        </w:trPr>
        <w:tc>
          <w:tcPr>
            <w:tcW w:w="2664" w:type="dxa"/>
            <w:noWrap/>
          </w:tcPr>
          <w:p w:rsidR="00474DB0" w:rsidRPr="00474DB0" w:rsidRDefault="00474DB0" w:rsidP="00A4123E">
            <w:pPr>
              <w:widowControl w:val="0"/>
              <w:adjustRightInd w:val="0"/>
              <w:rPr>
                <w:sz w:val="24"/>
                <w:lang w:val="en-US"/>
              </w:rPr>
            </w:pPr>
            <w:r>
              <w:rPr>
                <w:sz w:val="24"/>
                <w:lang w:val="en-US"/>
              </w:rPr>
              <w:t>ID</w:t>
            </w:r>
          </w:p>
        </w:tc>
        <w:tc>
          <w:tcPr>
            <w:tcW w:w="6408" w:type="dxa"/>
            <w:noWrap/>
          </w:tcPr>
          <w:p w:rsidR="00474DB0" w:rsidRPr="00195C8E" w:rsidRDefault="00B51679" w:rsidP="00A4123E">
            <w:pPr>
              <w:widowControl w:val="0"/>
              <w:adjustRightInd w:val="0"/>
              <w:rPr>
                <w:sz w:val="24"/>
              </w:rPr>
            </w:pPr>
            <w:r>
              <w:rPr>
                <w:sz w:val="24"/>
              </w:rPr>
              <w:t>Уникальный идентификатор потока</w:t>
            </w:r>
            <w:r w:rsidR="00195C8E">
              <w:rPr>
                <w:sz w:val="24"/>
              </w:rPr>
              <w:t>,</w:t>
            </w:r>
            <w:r>
              <w:rPr>
                <w:sz w:val="24"/>
              </w:rPr>
              <w:t xml:space="preserve"> выданный </w:t>
            </w:r>
            <w:r w:rsidR="00195C8E">
              <w:rPr>
                <w:sz w:val="24"/>
              </w:rPr>
              <w:t xml:space="preserve">виртуальной машиной </w:t>
            </w:r>
            <w:r w:rsidR="00195C8E">
              <w:rPr>
                <w:sz w:val="24"/>
                <w:lang w:val="en-US"/>
              </w:rPr>
              <w:t>Java</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Tid</w:t>
            </w:r>
          </w:p>
        </w:tc>
        <w:tc>
          <w:tcPr>
            <w:tcW w:w="6408" w:type="dxa"/>
            <w:noWrap/>
          </w:tcPr>
          <w:p w:rsidR="00474DB0" w:rsidRPr="00195C8E" w:rsidRDefault="00195C8E" w:rsidP="0092230F">
            <w:pPr>
              <w:widowControl w:val="0"/>
              <w:adjustRightInd w:val="0"/>
              <w:jc w:val="left"/>
              <w:rPr>
                <w:sz w:val="24"/>
              </w:rPr>
            </w:pPr>
            <w:r>
              <w:rPr>
                <w:sz w:val="24"/>
              </w:rPr>
              <w:t xml:space="preserve">Уникальный идентификатор потока, выданный ядром </w:t>
            </w:r>
            <w:r>
              <w:rPr>
                <w:sz w:val="24"/>
                <w:lang w:val="en-US"/>
              </w:rPr>
              <w:t>Linux</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Status</w:t>
            </w:r>
          </w:p>
        </w:tc>
        <w:tc>
          <w:tcPr>
            <w:tcW w:w="6408" w:type="dxa"/>
            <w:noWrap/>
          </w:tcPr>
          <w:p w:rsidR="00474DB0" w:rsidRPr="003F3976" w:rsidRDefault="0092230F" w:rsidP="00A4123E">
            <w:pPr>
              <w:widowControl w:val="0"/>
              <w:adjustRightInd w:val="0"/>
              <w:rPr>
                <w:sz w:val="24"/>
              </w:rPr>
            </w:pPr>
            <w:r>
              <w:rPr>
                <w:sz w:val="24"/>
              </w:rPr>
              <w:t>Текущий статус потока</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utime</w:t>
            </w:r>
          </w:p>
        </w:tc>
        <w:tc>
          <w:tcPr>
            <w:tcW w:w="6408" w:type="dxa"/>
            <w:noWrap/>
          </w:tcPr>
          <w:p w:rsidR="00474DB0" w:rsidRPr="005C77EF" w:rsidRDefault="0092230F" w:rsidP="0092230F">
            <w:pPr>
              <w:widowControl w:val="0"/>
              <w:adjustRightInd w:val="0"/>
              <w:jc w:val="left"/>
              <w:rPr>
                <w:sz w:val="24"/>
              </w:rPr>
            </w:pPr>
            <w:r>
              <w:rPr>
                <w:sz w:val="24"/>
              </w:rPr>
              <w:t>Общее время, затраченное на выполнение пользовательского кода</w:t>
            </w:r>
            <w:r w:rsidR="005C77EF" w:rsidRPr="005C77EF">
              <w:rPr>
                <w:sz w:val="24"/>
              </w:rPr>
              <w:t xml:space="preserve"> (</w:t>
            </w:r>
            <w:r w:rsidR="005C77EF">
              <w:rPr>
                <w:sz w:val="24"/>
              </w:rPr>
              <w:t xml:space="preserve">единица измерения </w:t>
            </w:r>
            <w:r w:rsidR="005C77EF">
              <w:rPr>
                <w:sz w:val="24"/>
                <w:lang w:val="en-US"/>
              </w:rPr>
              <w:t>jiffy</w:t>
            </w:r>
            <w:bookmarkStart w:id="26" w:name="_Ref359777594"/>
            <w:r w:rsidR="005C77EF">
              <w:rPr>
                <w:rStyle w:val="a9"/>
                <w:sz w:val="24"/>
              </w:rPr>
              <w:footnoteReference w:id="1"/>
            </w:r>
            <w:bookmarkEnd w:id="26"/>
            <w:r w:rsidR="005C77EF" w:rsidRPr="005C77EF">
              <w:rPr>
                <w:sz w:val="24"/>
              </w:rPr>
              <w:t>)</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stime</w:t>
            </w:r>
          </w:p>
        </w:tc>
        <w:tc>
          <w:tcPr>
            <w:tcW w:w="6408" w:type="dxa"/>
            <w:noWrap/>
          </w:tcPr>
          <w:p w:rsidR="00474DB0" w:rsidRPr="005C77EF" w:rsidRDefault="0092230F" w:rsidP="005C77EF">
            <w:pPr>
              <w:widowControl w:val="0"/>
              <w:adjustRightInd w:val="0"/>
              <w:rPr>
                <w:sz w:val="24"/>
              </w:rPr>
            </w:pPr>
            <w:r>
              <w:rPr>
                <w:sz w:val="24"/>
              </w:rPr>
              <w:t>Общее время, затраченное на выполнение системного кода</w:t>
            </w:r>
            <w:r w:rsidR="005C77EF" w:rsidRPr="005C77EF">
              <w:rPr>
                <w:sz w:val="24"/>
              </w:rPr>
              <w:t xml:space="preserve"> (</w:t>
            </w:r>
            <w:r w:rsidR="005C77EF">
              <w:rPr>
                <w:sz w:val="24"/>
              </w:rPr>
              <w:t xml:space="preserve">единица измерения </w:t>
            </w:r>
            <w:r w:rsidR="005C77EF">
              <w:rPr>
                <w:sz w:val="24"/>
                <w:lang w:val="en-US"/>
              </w:rPr>
              <w:t>jiffy</w:t>
            </w:r>
            <w:fldSimple w:instr=" NOTEREF _Ref359777594 \h  \* MERGEFORMAT ">
              <w:r w:rsidR="00B51679" w:rsidRPr="00B51679">
                <w:rPr>
                  <w:sz w:val="24"/>
                  <w:vertAlign w:val="superscript"/>
                </w:rPr>
                <w:t>1</w:t>
              </w:r>
            </w:fldSimple>
            <w:r w:rsidR="005C77EF" w:rsidRPr="005C77EF">
              <w:rPr>
                <w:sz w:val="24"/>
              </w:rPr>
              <w:t>)</w:t>
            </w:r>
          </w:p>
        </w:tc>
      </w:tr>
      <w:tr w:rsidR="00474DB0" w:rsidTr="00D11631">
        <w:trPr>
          <w:trHeight w:val="387"/>
          <w:jc w:val="center"/>
        </w:trPr>
        <w:tc>
          <w:tcPr>
            <w:tcW w:w="2664" w:type="dxa"/>
            <w:noWrap/>
          </w:tcPr>
          <w:p w:rsidR="00474DB0" w:rsidRPr="003F3976" w:rsidRDefault="00474DB0" w:rsidP="00A4123E">
            <w:pPr>
              <w:widowControl w:val="0"/>
              <w:adjustRightInd w:val="0"/>
              <w:rPr>
                <w:sz w:val="24"/>
                <w:lang w:val="en-US"/>
              </w:rPr>
            </w:pPr>
            <w:r>
              <w:rPr>
                <w:sz w:val="24"/>
                <w:lang w:val="en-US"/>
              </w:rPr>
              <w:lastRenderedPageBreak/>
              <w:t>Name</w:t>
            </w:r>
          </w:p>
        </w:tc>
        <w:tc>
          <w:tcPr>
            <w:tcW w:w="6408" w:type="dxa"/>
            <w:noWrap/>
          </w:tcPr>
          <w:p w:rsidR="00474DB0" w:rsidRPr="003F3976" w:rsidRDefault="0092230F" w:rsidP="00A4123E">
            <w:pPr>
              <w:widowControl w:val="0"/>
              <w:adjustRightInd w:val="0"/>
              <w:rPr>
                <w:sz w:val="24"/>
                <w:lang w:val="en-US"/>
              </w:rPr>
            </w:pPr>
            <w:r>
              <w:rPr>
                <w:sz w:val="24"/>
              </w:rPr>
              <w:t>Наименование потока</w:t>
            </w:r>
          </w:p>
        </w:tc>
      </w:tr>
    </w:tbl>
    <w:p w:rsidR="0092230F" w:rsidRDefault="0092230F" w:rsidP="0092230F">
      <w:pPr>
        <w:pStyle w:val="af0"/>
        <w:keepNext/>
      </w:pPr>
      <w:r>
        <w:t xml:space="preserve">Таблица </w:t>
      </w:r>
      <w:fldSimple w:instr=" SEQ Таблица \* ARABIC ">
        <w:r w:rsidR="00B92882">
          <w:rPr>
            <w:noProof/>
          </w:rPr>
          <w:t>7</w:t>
        </w:r>
      </w:fldSimple>
      <w:r>
        <w:t xml:space="preserve"> - Описание полей окна мониторинга потоков</w:t>
      </w:r>
    </w:p>
    <w:p w:rsidR="00474DB0" w:rsidRDefault="00B51679" w:rsidP="00474DB0">
      <w:r>
        <w:t xml:space="preserve">Статус потока позволяет определить </w:t>
      </w:r>
      <w:r w:rsidR="00195C8E">
        <w:t>разновидность работы потока в текущий момент времени. В каждый момент времени статус потока может представлять собой значение из следующего перечня:</w:t>
      </w:r>
    </w:p>
    <w:p w:rsidR="00195C8E" w:rsidRPr="00BD6603" w:rsidRDefault="00195C8E" w:rsidP="004D7A99">
      <w:pPr>
        <w:pStyle w:val="ad"/>
        <w:numPr>
          <w:ilvl w:val="0"/>
          <w:numId w:val="29"/>
        </w:numPr>
        <w:rPr>
          <w:lang w:val="en-US"/>
        </w:rPr>
      </w:pPr>
      <w:r w:rsidRPr="00BD6603">
        <w:rPr>
          <w:lang w:val="en-US"/>
        </w:rPr>
        <w:t xml:space="preserve">running – </w:t>
      </w:r>
      <w:r>
        <w:t>выполняется код приложения;</w:t>
      </w:r>
    </w:p>
    <w:p w:rsidR="00195C8E" w:rsidRPr="00195C8E" w:rsidRDefault="00195C8E" w:rsidP="004D7A99">
      <w:pPr>
        <w:pStyle w:val="ad"/>
        <w:numPr>
          <w:ilvl w:val="0"/>
          <w:numId w:val="29"/>
        </w:numPr>
      </w:pPr>
      <w:r w:rsidRPr="00BD6603">
        <w:rPr>
          <w:lang w:val="en-US"/>
        </w:rPr>
        <w:t>sleeping</w:t>
      </w:r>
      <w:r w:rsidRPr="00195C8E">
        <w:t xml:space="preserve"> – </w:t>
      </w:r>
      <w:r>
        <w:t xml:space="preserve">поток в режиме сна вследствие вызова метода </w:t>
      </w:r>
      <w:r w:rsidRPr="00BD6603">
        <w:rPr>
          <w:lang w:val="en-US"/>
        </w:rPr>
        <w:t>Thread</w:t>
      </w:r>
      <w:r w:rsidRPr="00195C8E">
        <w:t>.</w:t>
      </w:r>
      <w:r w:rsidRPr="00BD6603">
        <w:rPr>
          <w:lang w:val="en-US"/>
        </w:rPr>
        <w:t>sleep</w:t>
      </w:r>
      <w:r w:rsidRPr="00195C8E">
        <w:t>();</w:t>
      </w:r>
    </w:p>
    <w:p w:rsidR="00195C8E" w:rsidRDefault="00195C8E" w:rsidP="004D7A99">
      <w:pPr>
        <w:pStyle w:val="ad"/>
        <w:numPr>
          <w:ilvl w:val="0"/>
          <w:numId w:val="29"/>
        </w:numPr>
      </w:pPr>
      <w:r w:rsidRPr="00BD6603">
        <w:rPr>
          <w:lang w:val="en-US"/>
        </w:rPr>
        <w:t xml:space="preserve">monitor – </w:t>
      </w:r>
      <w:r>
        <w:t>ожидание блокировки монитора;</w:t>
      </w:r>
    </w:p>
    <w:p w:rsidR="00195C8E" w:rsidRPr="00195C8E" w:rsidRDefault="00195C8E" w:rsidP="004D7A99">
      <w:pPr>
        <w:pStyle w:val="ad"/>
        <w:numPr>
          <w:ilvl w:val="0"/>
          <w:numId w:val="29"/>
        </w:numPr>
      </w:pPr>
      <w:r w:rsidRPr="00BD6603">
        <w:rPr>
          <w:lang w:val="en-US"/>
        </w:rPr>
        <w:t>wait</w:t>
      </w:r>
      <w:r w:rsidRPr="00195C8E">
        <w:t xml:space="preserve"> – </w:t>
      </w:r>
      <w:r>
        <w:t xml:space="preserve">поток в режиме ожидания вследствие вызова метода </w:t>
      </w:r>
      <w:r w:rsidRPr="00BD6603">
        <w:rPr>
          <w:lang w:val="en-US"/>
        </w:rPr>
        <w:t>Object</w:t>
      </w:r>
      <w:r w:rsidRPr="00195C8E">
        <w:t>.</w:t>
      </w:r>
      <w:r w:rsidRPr="00BD6603">
        <w:rPr>
          <w:lang w:val="en-US"/>
        </w:rPr>
        <w:t>wait</w:t>
      </w:r>
      <w:r w:rsidRPr="00195C8E">
        <w:t>();</w:t>
      </w:r>
    </w:p>
    <w:p w:rsidR="00195C8E" w:rsidRDefault="00195C8E" w:rsidP="004D7A99">
      <w:pPr>
        <w:pStyle w:val="ad"/>
        <w:numPr>
          <w:ilvl w:val="0"/>
          <w:numId w:val="29"/>
        </w:numPr>
      </w:pPr>
      <w:r w:rsidRPr="00BD6603">
        <w:rPr>
          <w:lang w:val="en-US"/>
        </w:rPr>
        <w:t>native</w:t>
      </w:r>
      <w:r w:rsidRPr="00195C8E">
        <w:t xml:space="preserve"> – </w:t>
      </w:r>
      <w:r>
        <w:t>поток выполняет собственный код;</w:t>
      </w:r>
    </w:p>
    <w:p w:rsidR="00195C8E" w:rsidRPr="00BD6603" w:rsidRDefault="00BD6603" w:rsidP="004D7A99">
      <w:pPr>
        <w:pStyle w:val="ad"/>
        <w:numPr>
          <w:ilvl w:val="0"/>
          <w:numId w:val="29"/>
        </w:numPr>
      </w:pPr>
      <w:r w:rsidRPr="00BD6603">
        <w:rPr>
          <w:lang w:val="en-US"/>
        </w:rPr>
        <w:t>vmwait</w:t>
      </w:r>
      <w:r w:rsidRPr="00BD6603">
        <w:t xml:space="preserve"> – </w:t>
      </w:r>
      <w:r>
        <w:t>поток в режиме ожидания ресурсов виртуальной машины;</w:t>
      </w:r>
    </w:p>
    <w:p w:rsidR="00BD6603" w:rsidRPr="00BD6603" w:rsidRDefault="00BD6603" w:rsidP="004D7A99">
      <w:pPr>
        <w:pStyle w:val="ad"/>
        <w:numPr>
          <w:ilvl w:val="0"/>
          <w:numId w:val="29"/>
        </w:numPr>
      </w:pPr>
      <w:r w:rsidRPr="00BD6603">
        <w:rPr>
          <w:lang w:val="en-US"/>
        </w:rPr>
        <w:t>zombie</w:t>
      </w:r>
      <w:r>
        <w:t xml:space="preserve"> – поток находится в режиме завершения;</w:t>
      </w:r>
    </w:p>
    <w:p w:rsidR="00BD6603" w:rsidRPr="00BD6603" w:rsidRDefault="00BD6603" w:rsidP="004D7A99">
      <w:pPr>
        <w:pStyle w:val="ad"/>
        <w:numPr>
          <w:ilvl w:val="0"/>
          <w:numId w:val="29"/>
        </w:numPr>
      </w:pPr>
      <w:r w:rsidRPr="00BD6603">
        <w:rPr>
          <w:lang w:val="en-US"/>
        </w:rPr>
        <w:t>init</w:t>
      </w:r>
      <w:r>
        <w:t xml:space="preserve"> – поток находится в режиме инициализации;</w:t>
      </w:r>
    </w:p>
    <w:p w:rsidR="00BD6603" w:rsidRDefault="00BD6603" w:rsidP="004D7A99">
      <w:pPr>
        <w:pStyle w:val="ad"/>
        <w:numPr>
          <w:ilvl w:val="0"/>
          <w:numId w:val="29"/>
        </w:numPr>
      </w:pPr>
      <w:r w:rsidRPr="00BD6603">
        <w:rPr>
          <w:lang w:val="en-US"/>
        </w:rPr>
        <w:t>starting</w:t>
      </w:r>
      <w:r>
        <w:t xml:space="preserve"> – поток находится в режиме запуска;</w:t>
      </w:r>
    </w:p>
    <w:p w:rsidR="00BD6603" w:rsidRDefault="00BD6603" w:rsidP="00BD6603">
      <w:r>
        <w:t>Из рисунка (рис. 32) видно, что на момент проведения тестирования значительно преобладает выполнение системного кода. Суммарное время выполнения пользовательского кода составляет всего около 210 миллисекунд.  Отсюда можно сделать вывод, что пользовательский код программы не требователен к ресурсам и обеспечивает высокую производительность.</w:t>
      </w:r>
    </w:p>
    <w:p w:rsidR="00BD6603" w:rsidRDefault="00BD6603" w:rsidP="00BD6603">
      <w:pPr>
        <w:pStyle w:val="af2"/>
      </w:pPr>
      <w:r>
        <w:t xml:space="preserve">Мониторинг распределения </w:t>
      </w:r>
      <w:r w:rsidR="00C21F0F">
        <w:t>оперативной</w:t>
      </w:r>
      <w:r>
        <w:t xml:space="preserve"> памяти</w:t>
      </w:r>
    </w:p>
    <w:p w:rsidR="00BD6603" w:rsidRDefault="00C21F0F" w:rsidP="00BD6603">
      <w:r>
        <w:tab/>
        <w:t xml:space="preserve">Данный вид мониторинга позволяет выявить значение используемой приложением оперативной </w:t>
      </w:r>
      <w:r w:rsidR="00444E91">
        <w:t>памяти</w:t>
      </w:r>
      <w:r>
        <w:t xml:space="preserve"> в </w:t>
      </w:r>
      <w:r w:rsidR="00444E91">
        <w:t>общем</w:t>
      </w:r>
      <w:r>
        <w:t xml:space="preserve"> и по каждому виду распределения в частности.</w:t>
      </w:r>
    </w:p>
    <w:p w:rsidR="00444E91" w:rsidRDefault="00444E91" w:rsidP="00444E91">
      <w:pPr>
        <w:keepNext/>
      </w:pPr>
      <w:r>
        <w:rPr>
          <w:noProof/>
          <w:lang w:eastAsia="ru-RU"/>
        </w:rPr>
        <w:lastRenderedPageBreak/>
        <w:drawing>
          <wp:inline distT="0" distB="0" distL="0" distR="0">
            <wp:extent cx="5940425" cy="2714665"/>
            <wp:effectExtent l="19050" t="0" r="3175" b="0"/>
            <wp:docPr id="3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5940425" cy="2714665"/>
                    </a:xfrm>
                    <a:prstGeom prst="rect">
                      <a:avLst/>
                    </a:prstGeom>
                    <a:noFill/>
                    <a:ln w="9525">
                      <a:noFill/>
                      <a:miter lim="800000"/>
                      <a:headEnd/>
                      <a:tailEnd/>
                    </a:ln>
                  </pic:spPr>
                </pic:pic>
              </a:graphicData>
            </a:graphic>
          </wp:inline>
        </w:drawing>
      </w:r>
    </w:p>
    <w:p w:rsidR="00444E91" w:rsidRDefault="00444E91" w:rsidP="00444E91">
      <w:pPr>
        <w:pStyle w:val="af0"/>
      </w:pPr>
      <w:r>
        <w:t xml:space="preserve">Рисунок </w:t>
      </w:r>
      <w:fldSimple w:instr=" SEQ Рисунок \* ARABIC ">
        <w:r w:rsidR="00A4123E">
          <w:rPr>
            <w:noProof/>
          </w:rPr>
          <w:t>33</w:t>
        </w:r>
      </w:fldSimple>
      <w:r>
        <w:t xml:space="preserve"> - Окно мониторинга распределения оперативной памяти</w:t>
      </w:r>
    </w:p>
    <w:p w:rsidR="00BF4821" w:rsidRDefault="00D478FB" w:rsidP="00BF4821">
      <w:r>
        <w:t>Общий объем используемой оперативной памяти приложением отображается в верхней части окна, в поле «</w:t>
      </w:r>
      <w:r>
        <w:rPr>
          <w:lang w:val="en-US"/>
        </w:rPr>
        <w:t>Heap</w:t>
      </w:r>
      <w:r w:rsidRPr="00D478FB">
        <w:t xml:space="preserve"> </w:t>
      </w:r>
      <w:r>
        <w:rPr>
          <w:lang w:val="en-US"/>
        </w:rPr>
        <w:t>Size</w:t>
      </w:r>
      <w:r>
        <w:t xml:space="preserve">». </w:t>
      </w:r>
      <w:r w:rsidR="00BF4821">
        <w:t>На данном рисунке (рис. 34) видно, что общий объем оперативной памяти, потребляемый приложением, составляет около 10 м</w:t>
      </w:r>
      <w:r w:rsidR="001E12B2">
        <w:t>ега</w:t>
      </w:r>
      <w:r w:rsidR="00BF4821">
        <w:t>б</w:t>
      </w:r>
      <w:r w:rsidR="001E12B2">
        <w:t>айт</w:t>
      </w:r>
      <w:r w:rsidR="00BF4821">
        <w:t>.</w:t>
      </w:r>
      <w:r w:rsidR="001E12B2">
        <w:t xml:space="preserve"> Данное значение потребляемой оперативной памяти объясняется тем, значительная часть памяти требуется на обработку изображений, которые хранятся в виде массивов байт.</w:t>
      </w:r>
    </w:p>
    <w:p w:rsidR="00EE1207" w:rsidRDefault="00537DB7" w:rsidP="00537DB7">
      <w:pPr>
        <w:pStyle w:val="3"/>
        <w:tabs>
          <w:tab w:val="left" w:pos="1474"/>
        </w:tabs>
        <w:ind w:left="1077" w:hanging="357"/>
      </w:pPr>
      <w:r>
        <w:t xml:space="preserve">       </w:t>
      </w:r>
      <w:bookmarkStart w:id="27" w:name="_Toc359943980"/>
      <w:r w:rsidR="00EE1207">
        <w:t>Тестирование пользовательского интерфейса</w:t>
      </w:r>
      <w:bookmarkEnd w:id="27"/>
    </w:p>
    <w:p w:rsidR="00EE1207" w:rsidRDefault="00EE1207" w:rsidP="00EE1207">
      <w:r>
        <w:tab/>
        <w:t>Данный вид тестирования чрезвычайно важен при разработке мобильных приложений. Это объясняется тем, что мобильные устройства оснащаются экранами с разным соотношением сторон и плотностью пикселей.</w:t>
      </w:r>
      <w:r w:rsidR="00B71056">
        <w:t xml:space="preserve"> Поэтому графический интерфейс приложения должен быть гибким, чтобы корректно отображаться на экранах, обладающих разными размерами. Тестирование пользовательского интерфейса проведено на примере формы редактирование профиля ребенка, так как эта форма имеет наибольше число элементов управления, по сравнению с другими формами разработанного приложения.</w:t>
      </w:r>
      <w:r w:rsidR="00A4123E" w:rsidRPr="00A4123E">
        <w:t xml:space="preserve"> </w:t>
      </w:r>
      <w:r w:rsidR="00A4123E">
        <w:t xml:space="preserve">Для проведения тестирования использовался функционал </w:t>
      </w:r>
      <w:r w:rsidR="00A4123E">
        <w:rPr>
          <w:lang w:val="en-US"/>
        </w:rPr>
        <w:t>IDE</w:t>
      </w:r>
      <w:r w:rsidR="00A4123E" w:rsidRPr="00A4123E">
        <w:t xml:space="preserve"> </w:t>
      </w:r>
      <w:r w:rsidR="00A4123E">
        <w:rPr>
          <w:lang w:val="en-US"/>
        </w:rPr>
        <w:t>Eclipse</w:t>
      </w:r>
      <w:r w:rsidR="00A4123E" w:rsidRPr="00A4123E">
        <w:t xml:space="preserve">, </w:t>
      </w:r>
      <w:r w:rsidR="00A4123E">
        <w:t xml:space="preserve">позволяющий отобразить верстку формы на экране выбранного размера. </w:t>
      </w:r>
      <w:r w:rsidR="00B71056">
        <w:t>В ходе тестирования проверке подвергалась корректность отображения элементов управления формы на экранах следующего размера:</w:t>
      </w:r>
    </w:p>
    <w:p w:rsidR="00B71056" w:rsidRPr="00B71056" w:rsidRDefault="00B71056" w:rsidP="004D7A99">
      <w:pPr>
        <w:pStyle w:val="ad"/>
        <w:numPr>
          <w:ilvl w:val="0"/>
          <w:numId w:val="30"/>
        </w:numPr>
      </w:pPr>
      <w:r>
        <w:rPr>
          <w:lang w:val="en-US"/>
        </w:rPr>
        <w:lastRenderedPageBreak/>
        <w:t>10.1</w:t>
      </w:r>
      <w:r>
        <w:rPr>
          <w:rFonts w:cs="Times New Roman"/>
        </w:rPr>
        <w:t>"</w:t>
      </w:r>
      <w:r>
        <w:t xml:space="preserve"> (1280х800 </w:t>
      </w:r>
      <w:r>
        <w:rPr>
          <w:lang w:val="en-US"/>
        </w:rPr>
        <w:t>mdpi</w:t>
      </w:r>
      <w:r>
        <w:t>)</w:t>
      </w:r>
    </w:p>
    <w:p w:rsidR="00B71056" w:rsidRPr="00B71056" w:rsidRDefault="00B71056" w:rsidP="004D7A99">
      <w:pPr>
        <w:pStyle w:val="ad"/>
        <w:numPr>
          <w:ilvl w:val="0"/>
          <w:numId w:val="30"/>
        </w:numPr>
      </w:pPr>
      <w:r>
        <w:t>4.0</w:t>
      </w:r>
      <w:r>
        <w:rPr>
          <w:rFonts w:cs="Times New Roman"/>
        </w:rPr>
        <w:t xml:space="preserve">" (480х800 </w:t>
      </w:r>
      <w:r>
        <w:rPr>
          <w:rFonts w:cs="Times New Roman"/>
          <w:lang w:val="en-US"/>
        </w:rPr>
        <w:t>hdpi</w:t>
      </w:r>
      <w:r>
        <w:rPr>
          <w:rFonts w:cs="Times New Roman"/>
        </w:rPr>
        <w:t>)</w:t>
      </w:r>
    </w:p>
    <w:p w:rsidR="00B71056" w:rsidRPr="004C1188" w:rsidRDefault="00B71056" w:rsidP="004D7A99">
      <w:pPr>
        <w:pStyle w:val="ad"/>
        <w:numPr>
          <w:ilvl w:val="0"/>
          <w:numId w:val="30"/>
        </w:numPr>
      </w:pPr>
      <w:r>
        <w:rPr>
          <w:rFonts w:cs="Times New Roman"/>
          <w:lang w:val="en-US"/>
        </w:rPr>
        <w:t>3.3</w:t>
      </w:r>
      <w:r>
        <w:rPr>
          <w:rFonts w:cs="Times New Roman"/>
        </w:rPr>
        <w:t>"</w:t>
      </w:r>
      <w:r>
        <w:rPr>
          <w:rFonts w:cs="Times New Roman"/>
          <w:lang w:val="en-US"/>
        </w:rPr>
        <w:t xml:space="preserve"> (240x480 ldpi)</w:t>
      </w:r>
    </w:p>
    <w:p w:rsidR="004C1188" w:rsidRPr="004C1188" w:rsidRDefault="004C1188" w:rsidP="004D7A99">
      <w:pPr>
        <w:pStyle w:val="ad"/>
        <w:numPr>
          <w:ilvl w:val="0"/>
          <w:numId w:val="30"/>
        </w:numPr>
      </w:pPr>
      <w:r>
        <w:rPr>
          <w:rFonts w:cs="Times New Roman"/>
          <w:lang w:val="en-US"/>
        </w:rPr>
        <w:t>2.7</w:t>
      </w:r>
      <w:r>
        <w:rPr>
          <w:rFonts w:cs="Times New Roman"/>
        </w:rPr>
        <w:t>"</w:t>
      </w:r>
      <w:r>
        <w:rPr>
          <w:rFonts w:cs="Times New Roman"/>
          <w:lang w:val="en-US"/>
        </w:rPr>
        <w:t xml:space="preserve"> (240x320 ldpi)</w:t>
      </w:r>
    </w:p>
    <w:p w:rsidR="00A4123E" w:rsidRDefault="00A4123E" w:rsidP="00A4123E">
      <w:pPr>
        <w:keepNext/>
        <w:jc w:val="center"/>
      </w:pPr>
      <w:r>
        <w:rPr>
          <w:noProof/>
          <w:lang w:eastAsia="ru-RU"/>
        </w:rPr>
        <w:drawing>
          <wp:inline distT="0" distB="0" distL="0" distR="0">
            <wp:extent cx="1998881" cy="2456121"/>
            <wp:effectExtent l="38100" t="57150" r="115669" b="96579"/>
            <wp:docPr id="3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1998980" cy="24562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C1188" w:rsidRDefault="00A4123E" w:rsidP="00A4123E">
      <w:pPr>
        <w:pStyle w:val="af0"/>
      </w:pPr>
      <w:r>
        <w:t xml:space="preserve">Рисунок </w:t>
      </w:r>
      <w:fldSimple w:instr=" SEQ Рисунок \* ARABIC ">
        <w:r>
          <w:rPr>
            <w:noProof/>
          </w:rPr>
          <w:t>34</w:t>
        </w:r>
      </w:fldSimple>
      <w:r w:rsidRPr="00A4123E">
        <w:t xml:space="preserve"> - </w:t>
      </w:r>
      <w:r>
        <w:t>Тестируемая форма на экране 2.7"</w:t>
      </w:r>
    </w:p>
    <w:p w:rsidR="00A4123E" w:rsidRDefault="00A4123E" w:rsidP="00A4123E">
      <w:pPr>
        <w:keepNext/>
        <w:jc w:val="center"/>
      </w:pPr>
      <w:r>
        <w:rPr>
          <w:noProof/>
          <w:lang w:eastAsia="ru-RU"/>
        </w:rPr>
        <w:drawing>
          <wp:inline distT="0" distB="0" distL="0" distR="0">
            <wp:extent cx="1626685" cy="2402958"/>
            <wp:effectExtent l="38100" t="57150" r="106865" b="92592"/>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srcRect/>
                    <a:stretch>
                      <a:fillRect/>
                    </a:stretch>
                  </pic:blipFill>
                  <pic:spPr bwMode="auto">
                    <a:xfrm>
                      <a:off x="0" y="0"/>
                      <a:ext cx="1626870" cy="2403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4123E" w:rsidRDefault="00A4123E" w:rsidP="00A4123E">
      <w:pPr>
        <w:pStyle w:val="af0"/>
      </w:pPr>
      <w:r>
        <w:t xml:space="preserve">Рисунок </w:t>
      </w:r>
      <w:fldSimple w:instr=" SEQ Рисунок \* ARABIC ">
        <w:r>
          <w:rPr>
            <w:noProof/>
          </w:rPr>
          <w:t>35</w:t>
        </w:r>
      </w:fldSimple>
      <w:r>
        <w:t xml:space="preserve"> - Тестируемая форма на экране 3.3"</w:t>
      </w:r>
    </w:p>
    <w:p w:rsidR="00A4123E" w:rsidRDefault="00A4123E" w:rsidP="00A4123E">
      <w:pPr>
        <w:keepNext/>
        <w:jc w:val="center"/>
      </w:pPr>
      <w:r>
        <w:rPr>
          <w:noProof/>
          <w:lang w:eastAsia="ru-RU"/>
        </w:rPr>
        <w:lastRenderedPageBreak/>
        <w:drawing>
          <wp:inline distT="0" distB="0" distL="0" distR="0">
            <wp:extent cx="1711517" cy="2647507"/>
            <wp:effectExtent l="38100" t="57150" r="117283" b="95693"/>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cstate="print"/>
                    <a:srcRect/>
                    <a:stretch>
                      <a:fillRect/>
                    </a:stretch>
                  </pic:blipFill>
                  <pic:spPr bwMode="auto">
                    <a:xfrm>
                      <a:off x="0" y="0"/>
                      <a:ext cx="1711960" cy="26481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4123E" w:rsidRDefault="00A4123E" w:rsidP="00A4123E">
      <w:pPr>
        <w:pStyle w:val="af0"/>
      </w:pPr>
      <w:r>
        <w:t xml:space="preserve">Рисунок </w:t>
      </w:r>
      <w:fldSimple w:instr=" SEQ Рисунок \* ARABIC ">
        <w:r>
          <w:rPr>
            <w:noProof/>
          </w:rPr>
          <w:t>36</w:t>
        </w:r>
      </w:fldSimple>
      <w:r>
        <w:t xml:space="preserve"> - Тестируемая форма на экране 4.0"</w:t>
      </w:r>
    </w:p>
    <w:p w:rsidR="00A4123E" w:rsidRDefault="00A4123E" w:rsidP="00A4123E">
      <w:pPr>
        <w:keepNext/>
        <w:jc w:val="center"/>
      </w:pPr>
      <w:r>
        <w:rPr>
          <w:noProof/>
          <w:lang w:eastAsia="ru-RU"/>
        </w:rPr>
        <w:drawing>
          <wp:inline distT="0" distB="0" distL="0" distR="0">
            <wp:extent cx="1807845" cy="2902585"/>
            <wp:effectExtent l="38100" t="57150" r="116205" b="8826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cstate="print"/>
                    <a:srcRect/>
                    <a:stretch>
                      <a:fillRect/>
                    </a:stretch>
                  </pic:blipFill>
                  <pic:spPr bwMode="auto">
                    <a:xfrm>
                      <a:off x="0" y="0"/>
                      <a:ext cx="1807845" cy="29025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4123E" w:rsidRDefault="00A4123E" w:rsidP="00A4123E">
      <w:pPr>
        <w:pStyle w:val="af0"/>
      </w:pPr>
      <w:r>
        <w:t xml:space="preserve">Рисунок </w:t>
      </w:r>
      <w:fldSimple w:instr=" SEQ Рисунок \* ARABIC ">
        <w:r>
          <w:rPr>
            <w:noProof/>
          </w:rPr>
          <w:t>37</w:t>
        </w:r>
      </w:fldSimple>
      <w:r>
        <w:t xml:space="preserve"> - Тестируемая форма на экране 10.1"</w:t>
      </w:r>
    </w:p>
    <w:p w:rsidR="00A4123E" w:rsidRPr="00D11631" w:rsidRDefault="00A4123E" w:rsidP="00A4123E">
      <w:r>
        <w:t>На основе изображений формы на</w:t>
      </w:r>
      <w:r w:rsidR="00D11631">
        <w:t xml:space="preserve"> различных</w:t>
      </w:r>
      <w:r>
        <w:t xml:space="preserve"> экранах можно заметить, что на экранах</w:t>
      </w:r>
      <w:r w:rsidR="00D11631">
        <w:t xml:space="preserve"> с малыми и средними размерами не отображены сразу все элементы управления. Данный недостаток компенсируется тем, что среди элементов верстки формы использован элемент </w:t>
      </w:r>
      <w:r w:rsidR="00D11631">
        <w:rPr>
          <w:lang w:val="en-US"/>
        </w:rPr>
        <w:t>ScrollView</w:t>
      </w:r>
      <w:r w:rsidR="00D11631" w:rsidRPr="00D11631">
        <w:t xml:space="preserve">. </w:t>
      </w:r>
      <w:r w:rsidR="00D11631">
        <w:t>Этот элемент позволяет совершать скроллинг</w:t>
      </w:r>
      <w:r w:rsidR="00D11631">
        <w:rPr>
          <w:rStyle w:val="a9"/>
        </w:rPr>
        <w:footnoteReference w:id="2"/>
      </w:r>
      <w:r w:rsidR="00D11631">
        <w:t xml:space="preserve"> формы вверх и вниз.</w:t>
      </w:r>
      <w:r w:rsidR="00550259">
        <w:t xml:space="preserve"> Вывод: данная форма может корректно отображаться на мобильных устройствах с различными размерами экрана. Данный вывод применим и к остальным формам разработанного </w:t>
      </w:r>
      <w:r w:rsidR="00550259">
        <w:lastRenderedPageBreak/>
        <w:t>приложения, так как при их верстке также учитывался принцип масштабируемости интерфейса.</w:t>
      </w:r>
    </w:p>
    <w:p w:rsidR="00F0268B" w:rsidRDefault="00F0268B" w:rsidP="00F0268B">
      <w:pPr>
        <w:pStyle w:val="2"/>
      </w:pPr>
      <w:bookmarkStart w:id="28" w:name="_Toc359929613"/>
      <w:bookmarkStart w:id="29" w:name="_Toc359943981"/>
      <w:r>
        <w:t>Перспективы</w:t>
      </w:r>
      <w:bookmarkEnd w:id="28"/>
      <w:bookmarkEnd w:id="29"/>
    </w:p>
    <w:p w:rsidR="00C438C1" w:rsidRPr="004F315B" w:rsidRDefault="00527B41" w:rsidP="00527B41">
      <w:r>
        <w:tab/>
        <w:t xml:space="preserve">В перспективе развития разработанного мобильного приложения планируется реализовать функцию синхронизации данных с сервером. Под синхронизацией данных понимается создание резервной копии базы данных приложения на удаленном сервере. Помимо создания резервной копии данных, эта функция должна предоставить возможность копирования данных с удаленного сервера в локальную базу данных приложения. </w:t>
      </w:r>
      <w:r w:rsidR="006A2086">
        <w:t>Также к перспективе развития программы можно отнести создание более привлекательного интерфейса и создания дополнительных опций просмотра данных.</w:t>
      </w:r>
      <w:r w:rsidR="001265EF">
        <w:t xml:space="preserve"> В ходе дальнейшего развития разработанного приложения </w:t>
      </w:r>
      <w:r w:rsidR="004F315B">
        <w:t xml:space="preserve">планируется публикация программы в интернет - магазине мобильных приложений </w:t>
      </w:r>
      <w:r w:rsidR="004F315B">
        <w:rPr>
          <w:lang w:val="en-US"/>
        </w:rPr>
        <w:t>GooglePlay</w:t>
      </w:r>
      <w:r w:rsidR="004F315B" w:rsidRPr="004F315B">
        <w:t>.</w:t>
      </w:r>
    </w:p>
    <w:p w:rsidR="00C438C1" w:rsidRDefault="00C438C1">
      <w:pPr>
        <w:tabs>
          <w:tab w:val="clear" w:pos="709"/>
        </w:tabs>
        <w:spacing w:after="200" w:line="276" w:lineRule="auto"/>
        <w:jc w:val="left"/>
      </w:pPr>
      <w:r>
        <w:br w:type="page"/>
      </w:r>
    </w:p>
    <w:p w:rsidR="00C438C1" w:rsidRDefault="00C438C1" w:rsidP="00F96FCA">
      <w:pPr>
        <w:pStyle w:val="1"/>
        <w:tabs>
          <w:tab w:val="clear" w:pos="709"/>
          <w:tab w:val="left" w:pos="0"/>
        </w:tabs>
      </w:pPr>
      <w:bookmarkStart w:id="30" w:name="_Toc359929614"/>
      <w:bookmarkStart w:id="31" w:name="_Toc359943982"/>
      <w:r>
        <w:lastRenderedPageBreak/>
        <w:t>ЗАКЛЮЧЕНИЕ</w:t>
      </w:r>
      <w:bookmarkEnd w:id="30"/>
      <w:bookmarkEnd w:id="31"/>
    </w:p>
    <w:p w:rsidR="00BE0BB6" w:rsidRPr="00BE0BB6" w:rsidRDefault="00E830E5" w:rsidP="00BE0BB6">
      <w:r>
        <w:tab/>
      </w:r>
      <w:r w:rsidR="00BE0BB6">
        <w:t>Сфера мобильных технологий глубоко проникла в нашу жизнь. И уже сложно представить прожитый день без одного из технологических устройств. При этом количество проданных устройств с каждым днем только увеличивается. И многие из них находят себе применение в самых различных сферах нашей жизни. Однако</w:t>
      </w:r>
      <w:r>
        <w:t xml:space="preserve"> стоит</w:t>
      </w:r>
      <w:r w:rsidR="00BE0BB6">
        <w:t xml:space="preserve"> заметить, что без </w:t>
      </w:r>
      <w:r>
        <w:t xml:space="preserve">большого выбора приложений мобильные устройства не стали бы популярны. </w:t>
      </w:r>
      <w:r w:rsidR="00BE0BB6">
        <w:t>Именно поэтому, настолько актуальной сегодня является сфера</w:t>
      </w:r>
      <w:r>
        <w:t xml:space="preserve"> разработки мобильных приложений. Также актуальность данной сферы была показана на основе проведенного в работе рынка мобильных приложений.</w:t>
      </w:r>
    </w:p>
    <w:p w:rsidR="004C5D47" w:rsidRDefault="009B466B" w:rsidP="00C438C1">
      <w:r>
        <w:tab/>
      </w:r>
      <w:r w:rsidR="00571D84">
        <w:t>В результате</w:t>
      </w:r>
      <w:r>
        <w:t xml:space="preserve"> выполнения данной выпускной квалификационной работы</w:t>
      </w:r>
      <w:r w:rsidR="00571D84">
        <w:t xml:space="preserve">, на основании требований к программе и </w:t>
      </w:r>
      <w:r w:rsidR="003F5F4C">
        <w:t xml:space="preserve">работ по проектированию программного обеспечения, было создано приложение для мобильного устройства. Созданное приложение позволяет вести историю развития ребенка или нескольких детей. Основной функцией приложения, которая и позволяет вести историю развития ребенка, является функция добавления заметок в базу данных приложения. Эти заметки </w:t>
      </w:r>
      <w:r w:rsidR="00BE39EF">
        <w:t xml:space="preserve">позволят сохранить памятные моменты из жизни ребенка на мобильном устройстве. Также заметки могут быть использованы для сохранения фотографий и описания к ним. Помимо заметок, в результате разработки программы реализована возможность добавления уведомлений на определенную дату. Данная функция позволит пользователю приложения </w:t>
      </w:r>
      <w:r w:rsidR="00E6461F">
        <w:t>не забывать о каких-либо важных для него событиях.</w:t>
      </w:r>
    </w:p>
    <w:p w:rsidR="004C5D47" w:rsidRDefault="004C5D47">
      <w:pPr>
        <w:tabs>
          <w:tab w:val="clear" w:pos="709"/>
        </w:tabs>
        <w:spacing w:after="200" w:line="276" w:lineRule="auto"/>
        <w:jc w:val="left"/>
      </w:pPr>
      <w:r>
        <w:br w:type="page"/>
      </w:r>
    </w:p>
    <w:p w:rsidR="001265EF" w:rsidRDefault="004C5D47" w:rsidP="00F96FCA">
      <w:pPr>
        <w:pStyle w:val="1"/>
        <w:tabs>
          <w:tab w:val="clear" w:pos="709"/>
          <w:tab w:val="left" w:pos="0"/>
        </w:tabs>
      </w:pPr>
      <w:bookmarkStart w:id="32" w:name="_Toc359929615"/>
      <w:bookmarkStart w:id="33" w:name="_Toc359943983"/>
      <w:r>
        <w:lastRenderedPageBreak/>
        <w:t xml:space="preserve">СПИСОК </w:t>
      </w:r>
      <w:r w:rsidR="00C10502">
        <w:t>ИСПОЛЬЗОВАННЫХ ИСТОЧНИКОВ</w:t>
      </w:r>
      <w:bookmarkEnd w:id="32"/>
      <w:bookmarkEnd w:id="33"/>
    </w:p>
    <w:p w:rsidR="004C5D47" w:rsidRDefault="004C5D47" w:rsidP="004D7A99">
      <w:pPr>
        <w:pStyle w:val="ad"/>
        <w:numPr>
          <w:ilvl w:val="0"/>
          <w:numId w:val="31"/>
        </w:numPr>
      </w:pPr>
      <w:r>
        <w:t>Фримен Эр., Фримен Эл., Сьерра К., Бейтс Б</w:t>
      </w:r>
      <w:r w:rsidR="00841EC0" w:rsidRPr="00841EC0">
        <w:t>.</w:t>
      </w:r>
      <w:r>
        <w:t xml:space="preserve"> Паттерны проектирования</w:t>
      </w:r>
      <w:r w:rsidR="000B02AB" w:rsidRPr="000B02AB">
        <w:t xml:space="preserve">. </w:t>
      </w:r>
      <w:r w:rsidR="000B02AB">
        <w:t>СПб</w:t>
      </w:r>
      <w:r w:rsidR="006C4C0D">
        <w:t>.</w:t>
      </w:r>
      <w:r w:rsidR="000B02AB">
        <w:t>: Питер,</w:t>
      </w:r>
      <w:r>
        <w:t xml:space="preserve"> 2011</w:t>
      </w:r>
      <w:r w:rsidR="000B02AB" w:rsidRPr="006C4C0D">
        <w:t xml:space="preserve">. 645 </w:t>
      </w:r>
      <w:r w:rsidR="000B02AB">
        <w:rPr>
          <w:lang w:val="en-US"/>
        </w:rPr>
        <w:t>c</w:t>
      </w:r>
      <w:r w:rsidR="000B02AB" w:rsidRPr="006C4C0D">
        <w:t>.</w:t>
      </w:r>
    </w:p>
    <w:p w:rsidR="004C5D47" w:rsidRPr="004C5D47" w:rsidRDefault="004C5D47" w:rsidP="004D7A99">
      <w:pPr>
        <w:pStyle w:val="ad"/>
        <w:numPr>
          <w:ilvl w:val="0"/>
          <w:numId w:val="31"/>
        </w:numPr>
      </w:pPr>
      <w:r>
        <w:t xml:space="preserve">Хашими С., Коматинени С., Маклин Д. Разработка приложений для </w:t>
      </w:r>
      <w:r>
        <w:rPr>
          <w:lang w:val="en-US"/>
        </w:rPr>
        <w:t>Android</w:t>
      </w:r>
      <w:r w:rsidR="000B02AB">
        <w:t>.</w:t>
      </w:r>
      <w:r w:rsidRPr="004C5D47">
        <w:t xml:space="preserve"> </w:t>
      </w:r>
      <w:r w:rsidR="000B02AB">
        <w:t>СПб</w:t>
      </w:r>
      <w:r w:rsidR="006C4C0D">
        <w:t>.</w:t>
      </w:r>
      <w:r w:rsidR="000B02AB">
        <w:t>: Питер, 2011</w:t>
      </w:r>
      <w:r w:rsidR="000B02AB" w:rsidRPr="000B02AB">
        <w:t>.</w:t>
      </w:r>
      <w:r w:rsidR="000B02AB">
        <w:t xml:space="preserve"> 735 с.</w:t>
      </w:r>
    </w:p>
    <w:p w:rsidR="004C5D47" w:rsidRDefault="000B02AB" w:rsidP="004D7A99">
      <w:pPr>
        <w:pStyle w:val="ad"/>
        <w:numPr>
          <w:ilvl w:val="0"/>
          <w:numId w:val="31"/>
        </w:numPr>
      </w:pPr>
      <w:r>
        <w:t xml:space="preserve">Джен Л. Харрингтон. </w:t>
      </w:r>
      <w:r w:rsidR="004C5D47">
        <w:t>Проектирование реляционных баз данных</w:t>
      </w:r>
      <w:r>
        <w:t>. Лори, 2006. 210 с.</w:t>
      </w:r>
    </w:p>
    <w:p w:rsidR="004C5D47" w:rsidRDefault="004C5D47" w:rsidP="004D7A99">
      <w:pPr>
        <w:pStyle w:val="ad"/>
        <w:numPr>
          <w:ilvl w:val="0"/>
          <w:numId w:val="31"/>
        </w:numPr>
      </w:pPr>
      <w:r>
        <w:t>Кренке Д. Теория и практика построения баз данных</w:t>
      </w:r>
      <w:r w:rsidR="006C4C0D">
        <w:t>.</w:t>
      </w:r>
      <w:r w:rsidR="002C6A97">
        <w:t xml:space="preserve"> СПб.: Питер, 2005. 864 с.</w:t>
      </w:r>
    </w:p>
    <w:p w:rsidR="004C5D47" w:rsidRDefault="004C5D47" w:rsidP="004D7A99">
      <w:pPr>
        <w:pStyle w:val="ad"/>
        <w:numPr>
          <w:ilvl w:val="0"/>
          <w:numId w:val="31"/>
        </w:numPr>
      </w:pPr>
      <w:r>
        <w:t>Кузин</w:t>
      </w:r>
      <w:r w:rsidR="002C6A97">
        <w:t xml:space="preserve"> А.В.</w:t>
      </w:r>
      <w:r>
        <w:t>, Левонисова</w:t>
      </w:r>
      <w:r w:rsidR="002C6A97">
        <w:t xml:space="preserve"> С.В.</w:t>
      </w:r>
      <w:r>
        <w:t xml:space="preserve"> Базы данных</w:t>
      </w:r>
      <w:r w:rsidR="002C6A97">
        <w:t>. Академия, 2010. 320 с.</w:t>
      </w:r>
    </w:p>
    <w:p w:rsidR="004C5D47" w:rsidRDefault="000F10B5" w:rsidP="004D7A99">
      <w:pPr>
        <w:pStyle w:val="ad"/>
        <w:numPr>
          <w:ilvl w:val="0"/>
          <w:numId w:val="31"/>
        </w:numPr>
      </w:pPr>
      <w:r>
        <w:t>Донн Фелкер</w:t>
      </w:r>
      <w:r w:rsidR="002C6A97">
        <w:t>.</w:t>
      </w:r>
      <w:r>
        <w:t xml:space="preserve"> </w:t>
      </w:r>
      <w:r>
        <w:rPr>
          <w:lang w:val="en-US"/>
        </w:rPr>
        <w:t>Android</w:t>
      </w:r>
      <w:r w:rsidR="002C6A97">
        <w:t>: р</w:t>
      </w:r>
      <w:r>
        <w:t>азработка приложений для чайников</w:t>
      </w:r>
      <w:r w:rsidR="002C6A97">
        <w:t>. Диалектика, Вильямс, 2012. 336 с.</w:t>
      </w:r>
    </w:p>
    <w:p w:rsidR="000F10B5" w:rsidRDefault="000676A5" w:rsidP="004D7A99">
      <w:pPr>
        <w:pStyle w:val="ad"/>
        <w:numPr>
          <w:ilvl w:val="0"/>
          <w:numId w:val="31"/>
        </w:numPr>
      </w:pPr>
      <w:r>
        <w:t xml:space="preserve"> </w:t>
      </w:r>
      <w:r w:rsidR="000F10B5">
        <w:t>Барри Берд</w:t>
      </w:r>
      <w:r w:rsidR="002C6A97">
        <w:t xml:space="preserve">. </w:t>
      </w:r>
      <w:r w:rsidR="000F10B5">
        <w:t xml:space="preserve">Программирование на </w:t>
      </w:r>
      <w:r w:rsidR="000F10B5">
        <w:rPr>
          <w:lang w:val="en-US"/>
        </w:rPr>
        <w:t>Java</w:t>
      </w:r>
      <w:r w:rsidR="000F10B5" w:rsidRPr="000F10B5">
        <w:t xml:space="preserve"> </w:t>
      </w:r>
      <w:r w:rsidR="000F10B5">
        <w:t>для чайников</w:t>
      </w:r>
      <w:r w:rsidR="002C6A97">
        <w:t>. Диалектика, 2013. 384 с.</w:t>
      </w:r>
    </w:p>
    <w:p w:rsidR="000F10B5" w:rsidRPr="000F10B5" w:rsidRDefault="002C6A97" w:rsidP="004D7A99">
      <w:pPr>
        <w:pStyle w:val="ad"/>
        <w:numPr>
          <w:ilvl w:val="0"/>
          <w:numId w:val="31"/>
        </w:numPr>
      </w:pPr>
      <w:r>
        <w:t xml:space="preserve"> Робер Седжвик, Кевин Уэйн. </w:t>
      </w:r>
      <w:r w:rsidR="000F10B5">
        <w:t xml:space="preserve">Алгоритмы на </w:t>
      </w:r>
      <w:r w:rsidR="000F10B5">
        <w:rPr>
          <w:lang w:val="en-US"/>
        </w:rPr>
        <w:t>Java</w:t>
      </w:r>
      <w:r>
        <w:t>. Вильямс, 2012. 848 с.</w:t>
      </w:r>
    </w:p>
    <w:p w:rsidR="000F10B5" w:rsidRDefault="000F10B5" w:rsidP="004D7A99">
      <w:pPr>
        <w:pStyle w:val="ad"/>
        <w:numPr>
          <w:ilvl w:val="0"/>
          <w:numId w:val="31"/>
        </w:numPr>
      </w:pPr>
      <w:r w:rsidRPr="000F10B5">
        <w:t xml:space="preserve"> </w:t>
      </w:r>
      <w:r>
        <w:t xml:space="preserve">Сатия Коматинени, Дэйв Маклин, Саид Хашими – </w:t>
      </w:r>
      <w:r>
        <w:rPr>
          <w:lang w:val="en-US"/>
        </w:rPr>
        <w:t>Android</w:t>
      </w:r>
      <w:r w:rsidRPr="000F10B5">
        <w:t xml:space="preserve"> </w:t>
      </w:r>
      <w:r>
        <w:t>3 для профессионалов. Создание приложений для планшетных компьютеров и смартфонов</w:t>
      </w:r>
      <w:r w:rsidR="002C6A97">
        <w:t>. Вильямс, 2012. 1024 с.</w:t>
      </w:r>
    </w:p>
    <w:p w:rsidR="000F10B5" w:rsidRPr="000F10B5" w:rsidRDefault="002C6A97" w:rsidP="004D7A99">
      <w:pPr>
        <w:pStyle w:val="ad"/>
        <w:numPr>
          <w:ilvl w:val="0"/>
          <w:numId w:val="31"/>
        </w:numPr>
      </w:pPr>
      <w:r>
        <w:t xml:space="preserve"> Герберт Шилдт. </w:t>
      </w:r>
      <w:r w:rsidR="000F10B5">
        <w:rPr>
          <w:lang w:val="en-US"/>
        </w:rPr>
        <w:t>Java</w:t>
      </w:r>
      <w:r w:rsidR="000F10B5" w:rsidRPr="000F10B5">
        <w:t xml:space="preserve">. </w:t>
      </w:r>
      <w:r w:rsidR="000F10B5">
        <w:t xml:space="preserve">Полное руководство. </w:t>
      </w:r>
      <w:r w:rsidRPr="002C6A97">
        <w:t xml:space="preserve">Вильямся, </w:t>
      </w:r>
      <w:r>
        <w:t>2012, 1104 с.</w:t>
      </w:r>
      <w:r w:rsidR="000F10B5" w:rsidRPr="000F10B5">
        <w:t xml:space="preserve"> </w:t>
      </w:r>
    </w:p>
    <w:p w:rsidR="000F10B5" w:rsidRDefault="000F10B5" w:rsidP="004D7A99">
      <w:pPr>
        <w:pStyle w:val="ad"/>
        <w:numPr>
          <w:ilvl w:val="0"/>
          <w:numId w:val="31"/>
        </w:numPr>
      </w:pPr>
      <w:r w:rsidRPr="000F10B5">
        <w:t xml:space="preserve"> </w:t>
      </w:r>
      <w:r>
        <w:t>Стивен Стелтинг, Олав Маасен</w:t>
      </w:r>
      <w:r w:rsidR="002C6A97">
        <w:t xml:space="preserve">. </w:t>
      </w:r>
      <w:r>
        <w:t xml:space="preserve">Применение шаблонов </w:t>
      </w:r>
      <w:r>
        <w:rPr>
          <w:lang w:val="en-US"/>
        </w:rPr>
        <w:t>Java</w:t>
      </w:r>
      <w:r w:rsidRPr="000F10B5">
        <w:t xml:space="preserve">. </w:t>
      </w:r>
      <w:r>
        <w:t>Библиотека профессионала</w:t>
      </w:r>
      <w:r w:rsidR="002C6A97">
        <w:t>. Вильямс, 2002. 576 с.</w:t>
      </w:r>
    </w:p>
    <w:p w:rsidR="000F10B5" w:rsidRDefault="000F10B5" w:rsidP="004D7A99">
      <w:pPr>
        <w:pStyle w:val="ad"/>
        <w:numPr>
          <w:ilvl w:val="0"/>
          <w:numId w:val="31"/>
        </w:numPr>
      </w:pPr>
      <w:r>
        <w:t xml:space="preserve"> Майкл Морган</w:t>
      </w:r>
      <w:r w:rsidR="002C6A97">
        <w:t>.</w:t>
      </w:r>
      <w:r>
        <w:t xml:space="preserve"> </w:t>
      </w:r>
      <w:r>
        <w:rPr>
          <w:lang w:val="en-US"/>
        </w:rPr>
        <w:t>Java</w:t>
      </w:r>
      <w:r w:rsidRPr="002C6A97">
        <w:t xml:space="preserve"> 2. </w:t>
      </w:r>
      <w:r>
        <w:t>Руководство разработчика</w:t>
      </w:r>
      <w:r w:rsidR="00F622D7">
        <w:t>. Вильямс, 2000. 720 с.</w:t>
      </w:r>
    </w:p>
    <w:p w:rsidR="000F10B5" w:rsidRDefault="000F10B5" w:rsidP="004D7A99">
      <w:pPr>
        <w:pStyle w:val="ad"/>
        <w:numPr>
          <w:ilvl w:val="0"/>
          <w:numId w:val="31"/>
        </w:numPr>
      </w:pPr>
      <w:r>
        <w:t xml:space="preserve"> Рид Роджерс, Джон Ломбардо, Зигурд Медниекс, Блейк Мейк – </w:t>
      </w:r>
      <w:r>
        <w:rPr>
          <w:lang w:val="en-US"/>
        </w:rPr>
        <w:t>Android</w:t>
      </w:r>
      <w:r w:rsidRPr="000F10B5">
        <w:t xml:space="preserve">. </w:t>
      </w:r>
      <w:r>
        <w:t>Разработка приложений</w:t>
      </w:r>
      <w:r w:rsidR="00F622D7">
        <w:t>. ЭКОМ Паблишерз, 2010. 400 с.</w:t>
      </w:r>
    </w:p>
    <w:p w:rsidR="000F10B5" w:rsidRDefault="000F10B5" w:rsidP="004D7A99">
      <w:pPr>
        <w:pStyle w:val="ad"/>
        <w:numPr>
          <w:ilvl w:val="0"/>
          <w:numId w:val="31"/>
        </w:numPr>
      </w:pPr>
      <w:r>
        <w:t xml:space="preserve"> </w:t>
      </w:r>
      <w:r w:rsidR="00C0555A">
        <w:t>Джейсон Мак-Колм Смит</w:t>
      </w:r>
      <w:r w:rsidR="00F622D7">
        <w:t xml:space="preserve">. </w:t>
      </w:r>
      <w:r w:rsidR="00C0555A">
        <w:t>Элементарные шаблоны проектирования</w:t>
      </w:r>
      <w:r w:rsidR="00F622D7">
        <w:t>. Вильямс, 2013. 304 с.</w:t>
      </w:r>
    </w:p>
    <w:p w:rsidR="00C0555A" w:rsidRDefault="00C0555A" w:rsidP="004D7A99">
      <w:pPr>
        <w:pStyle w:val="ad"/>
        <w:numPr>
          <w:ilvl w:val="0"/>
          <w:numId w:val="31"/>
        </w:numPr>
      </w:pPr>
      <w:r>
        <w:lastRenderedPageBreak/>
        <w:t xml:space="preserve"> Гамма Э., Хелм Р., Джонсон Р., Влиссидес Дж. Приемы объектно-ориентированного проектирование. Паттерны проектирования.</w:t>
      </w:r>
      <w:r w:rsidR="000707F5">
        <w:t xml:space="preserve"> СПб.: Питер, 2007. 366 с.</w:t>
      </w:r>
    </w:p>
    <w:p w:rsidR="00C0555A" w:rsidRPr="000707F5" w:rsidRDefault="00C0555A" w:rsidP="004D7A99">
      <w:pPr>
        <w:pStyle w:val="ad"/>
        <w:numPr>
          <w:ilvl w:val="0"/>
          <w:numId w:val="31"/>
        </w:numPr>
      </w:pPr>
      <w:r w:rsidRPr="00F622D7">
        <w:t xml:space="preserve"> </w:t>
      </w:r>
      <w:r>
        <w:rPr>
          <w:lang w:val="en-US"/>
        </w:rPr>
        <w:t>Deepak</w:t>
      </w:r>
      <w:r w:rsidRPr="000707F5">
        <w:t xml:space="preserve"> </w:t>
      </w:r>
      <w:r>
        <w:rPr>
          <w:lang w:val="en-US"/>
        </w:rPr>
        <w:t>Vohra</w:t>
      </w:r>
      <w:r w:rsidRPr="000707F5">
        <w:t xml:space="preserve"> – </w:t>
      </w:r>
      <w:r>
        <w:rPr>
          <w:lang w:val="en-US"/>
        </w:rPr>
        <w:t>Java</w:t>
      </w:r>
      <w:r w:rsidRPr="000707F5">
        <w:t xml:space="preserve"> </w:t>
      </w:r>
      <w:r>
        <w:rPr>
          <w:lang w:val="en-US"/>
        </w:rPr>
        <w:t>EE</w:t>
      </w:r>
      <w:r w:rsidRPr="000707F5">
        <w:t xml:space="preserve"> </w:t>
      </w:r>
      <w:r>
        <w:rPr>
          <w:lang w:val="en-US"/>
        </w:rPr>
        <w:t>Development</w:t>
      </w:r>
      <w:r w:rsidRPr="000707F5">
        <w:t xml:space="preserve"> </w:t>
      </w:r>
      <w:r>
        <w:rPr>
          <w:lang w:val="en-US"/>
        </w:rPr>
        <w:t>with</w:t>
      </w:r>
      <w:r w:rsidRPr="000707F5">
        <w:t xml:space="preserve"> </w:t>
      </w:r>
      <w:r>
        <w:rPr>
          <w:lang w:val="en-US"/>
        </w:rPr>
        <w:t>Eclipse</w:t>
      </w:r>
      <w:r w:rsidR="000707F5">
        <w:t xml:space="preserve">. </w:t>
      </w:r>
      <w:r w:rsidR="000707F5" w:rsidRPr="000707F5">
        <w:t>Packt Publishing, 2012. 426 с.</w:t>
      </w:r>
    </w:p>
    <w:p w:rsidR="00C0555A" w:rsidRPr="000707F5" w:rsidRDefault="00C0555A" w:rsidP="004D7A99">
      <w:pPr>
        <w:pStyle w:val="ad"/>
        <w:numPr>
          <w:ilvl w:val="0"/>
          <w:numId w:val="31"/>
        </w:numPr>
      </w:pPr>
      <w:r w:rsidRPr="000707F5">
        <w:t xml:space="preserve"> </w:t>
      </w:r>
      <w:r>
        <w:t>Стивен Хольцнер</w:t>
      </w:r>
      <w:r w:rsidR="00282190">
        <w:t xml:space="preserve">. </w:t>
      </w:r>
      <w:r>
        <w:rPr>
          <w:lang w:val="en-US"/>
        </w:rPr>
        <w:t>Eclipse</w:t>
      </w:r>
      <w:r w:rsidR="00282190">
        <w:t>. Вильямся, 2009. 334 с.</w:t>
      </w:r>
    </w:p>
    <w:p w:rsidR="00C0555A" w:rsidRDefault="00C0555A" w:rsidP="004D7A99">
      <w:pPr>
        <w:pStyle w:val="ad"/>
        <w:numPr>
          <w:ilvl w:val="0"/>
          <w:numId w:val="31"/>
        </w:numPr>
      </w:pPr>
      <w:r w:rsidRPr="000707F5">
        <w:t xml:space="preserve"> </w:t>
      </w:r>
      <w:r w:rsidR="000707F5">
        <w:t xml:space="preserve">Эрик Эванс. </w:t>
      </w:r>
      <w:r>
        <w:t>Предметно-ориентированное проектирование</w:t>
      </w:r>
      <w:r w:rsidR="000707F5">
        <w:t>. Вильямс, 2010. 448 с.</w:t>
      </w:r>
    </w:p>
    <w:p w:rsidR="000676A5" w:rsidRDefault="000676A5" w:rsidP="004D7A99">
      <w:pPr>
        <w:pStyle w:val="ad"/>
        <w:numPr>
          <w:ilvl w:val="0"/>
          <w:numId w:val="31"/>
        </w:numPr>
      </w:pPr>
      <w:r w:rsidRPr="000676A5">
        <w:t xml:space="preserve"> </w:t>
      </w:r>
      <w:r>
        <w:t>Тимоти Бадд</w:t>
      </w:r>
      <w:r w:rsidR="000707F5">
        <w:t>.</w:t>
      </w:r>
      <w:r>
        <w:t xml:space="preserve"> Объектно-ориентированное программирование в действии</w:t>
      </w:r>
      <w:r w:rsidR="000707F5">
        <w:t xml:space="preserve">. СПб.: Питер, </w:t>
      </w:r>
      <w:r w:rsidR="000069DF">
        <w:t>1997</w:t>
      </w:r>
      <w:r w:rsidR="000707F5">
        <w:t>. 366 с.</w:t>
      </w:r>
    </w:p>
    <w:p w:rsidR="00C10502" w:rsidRDefault="000676A5" w:rsidP="004D7A99">
      <w:pPr>
        <w:pStyle w:val="ad"/>
        <w:numPr>
          <w:ilvl w:val="0"/>
          <w:numId w:val="31"/>
        </w:numPr>
        <w:jc w:val="left"/>
      </w:pPr>
      <w:r>
        <w:t xml:space="preserve"> Джон Влиссидес – Применение шаблонов проектирования. Дополнительные штрихи.</w:t>
      </w:r>
      <w:r w:rsidR="00282190">
        <w:t xml:space="preserve"> Вильямс, 2003. 144 с.</w:t>
      </w:r>
    </w:p>
    <w:p w:rsidR="000B02AB" w:rsidRPr="004C5D47" w:rsidRDefault="000B02AB" w:rsidP="004D7A99">
      <w:pPr>
        <w:pStyle w:val="ad"/>
        <w:numPr>
          <w:ilvl w:val="0"/>
          <w:numId w:val="31"/>
        </w:numPr>
      </w:pPr>
      <w:hyperlink r:id="rId48" w:history="1">
        <w:r>
          <w:rPr>
            <w:rStyle w:val="a5"/>
          </w:rPr>
          <w:t>http://stackoverflow.com/</w:t>
        </w:r>
      </w:hyperlink>
    </w:p>
    <w:p w:rsidR="000B02AB" w:rsidRDefault="000B02AB" w:rsidP="004D7A99">
      <w:pPr>
        <w:pStyle w:val="ad"/>
        <w:numPr>
          <w:ilvl w:val="0"/>
          <w:numId w:val="31"/>
        </w:numPr>
      </w:pPr>
      <w:hyperlink r:id="rId49" w:history="1">
        <w:r>
          <w:rPr>
            <w:rStyle w:val="a5"/>
          </w:rPr>
          <w:t>http://docs.oracle.com/</w:t>
        </w:r>
      </w:hyperlink>
    </w:p>
    <w:p w:rsidR="000B02AB" w:rsidRDefault="000B02AB" w:rsidP="004D7A99">
      <w:pPr>
        <w:pStyle w:val="ad"/>
        <w:numPr>
          <w:ilvl w:val="0"/>
          <w:numId w:val="31"/>
        </w:numPr>
      </w:pPr>
      <w:hyperlink r:id="rId50" w:history="1">
        <w:r>
          <w:rPr>
            <w:rStyle w:val="a5"/>
          </w:rPr>
          <w:t>http://developer.android.com</w:t>
        </w:r>
      </w:hyperlink>
    </w:p>
    <w:p w:rsidR="00C10502" w:rsidRDefault="00C10502" w:rsidP="00C10502">
      <w:pPr>
        <w:tabs>
          <w:tab w:val="clear" w:pos="709"/>
        </w:tabs>
        <w:spacing w:after="200" w:line="276" w:lineRule="auto"/>
        <w:jc w:val="left"/>
      </w:pPr>
      <w:r>
        <w:br w:type="page"/>
      </w:r>
    </w:p>
    <w:p w:rsidR="00C10502" w:rsidRPr="00064A2F" w:rsidRDefault="00C10502" w:rsidP="00F96FCA">
      <w:pPr>
        <w:pStyle w:val="1"/>
        <w:tabs>
          <w:tab w:val="clear" w:pos="709"/>
          <w:tab w:val="left" w:pos="0"/>
        </w:tabs>
      </w:pPr>
      <w:bookmarkStart w:id="34" w:name="_Toc359929616"/>
      <w:bookmarkStart w:id="35" w:name="_Toc359943984"/>
      <w:r w:rsidRPr="00064A2F">
        <w:lastRenderedPageBreak/>
        <w:t>ПРИЛОЖЕНИЕ</w:t>
      </w:r>
      <w:bookmarkEnd w:id="34"/>
      <w:r w:rsidR="00F764FB" w:rsidRPr="00064A2F">
        <w:t xml:space="preserve"> А</w:t>
      </w:r>
      <w:bookmarkEnd w:id="35"/>
    </w:p>
    <w:p w:rsidR="00F764FB" w:rsidRPr="00F764FB" w:rsidRDefault="00F764FB" w:rsidP="00F764FB">
      <w:pPr>
        <w:jc w:val="center"/>
      </w:pPr>
      <w:r>
        <w:t xml:space="preserve">Код классов из пакета </w:t>
      </w:r>
      <w:r w:rsidR="00165431">
        <w:t>«</w:t>
      </w:r>
      <w:r w:rsidRPr="00F764FB">
        <w:t>com.example.babyprogressmap</w:t>
      </w:r>
      <w:r w:rsidR="00165431">
        <w:t>»</w:t>
      </w:r>
    </w:p>
    <w:p w:rsidR="00165431" w:rsidRPr="00165431" w:rsidRDefault="00165431" w:rsidP="004D7A99">
      <w:pPr>
        <w:pStyle w:val="ad"/>
        <w:numPr>
          <w:ilvl w:val="6"/>
          <w:numId w:val="32"/>
        </w:numPr>
        <w:ind w:left="1037" w:hanging="357"/>
      </w:pPr>
      <w:r>
        <w:t>Код класса «</w:t>
      </w:r>
      <w:r>
        <w:rPr>
          <w:lang w:val="en-US"/>
        </w:rPr>
        <w:t>Account</w:t>
      </w:r>
      <w:r>
        <w:t>»</w:t>
      </w:r>
    </w:p>
    <w:p w:rsidR="00165431" w:rsidRPr="00165431" w:rsidRDefault="00165431" w:rsidP="00165431">
      <w:pPr>
        <w:pStyle w:val="af0"/>
      </w:pPr>
      <w:r w:rsidRPr="00165431">
        <w:t>package com.example.babyprogressmap;</w:t>
      </w:r>
    </w:p>
    <w:p w:rsidR="00165431" w:rsidRPr="00165431" w:rsidRDefault="00165431" w:rsidP="00165431">
      <w:pPr>
        <w:pStyle w:val="af0"/>
      </w:pPr>
      <w:r w:rsidRPr="00165431">
        <w:t>import java.util.Date;</w:t>
      </w:r>
    </w:p>
    <w:p w:rsidR="00165431" w:rsidRPr="00165431" w:rsidRDefault="00165431" w:rsidP="00165431">
      <w:pPr>
        <w:pStyle w:val="af0"/>
      </w:pPr>
      <w:r w:rsidRPr="00165431">
        <w:t>public class Account {</w:t>
      </w:r>
    </w:p>
    <w:p w:rsidR="00165431" w:rsidRPr="00165431" w:rsidRDefault="00165431" w:rsidP="00165431">
      <w:pPr>
        <w:pStyle w:val="af0"/>
      </w:pPr>
      <w:r w:rsidRPr="00165431">
        <w:tab/>
        <w:t>public Account() {</w:t>
      </w:r>
    </w:p>
    <w:p w:rsidR="00165431" w:rsidRPr="00165431" w:rsidRDefault="00165431" w:rsidP="00165431">
      <w:pPr>
        <w:pStyle w:val="af0"/>
      </w:pPr>
      <w:r w:rsidRPr="00165431">
        <w:tab/>
      </w:r>
      <w:r w:rsidRPr="00165431">
        <w:tab/>
        <w:t>_Id = -1;</w:t>
      </w:r>
    </w:p>
    <w:p w:rsidR="00165431" w:rsidRPr="00165431" w:rsidRDefault="00165431" w:rsidP="00165431">
      <w:pPr>
        <w:pStyle w:val="af0"/>
        <w:rPr>
          <w:lang w:val="en-US"/>
        </w:rPr>
      </w:pPr>
      <w:r w:rsidRPr="00165431">
        <w:rPr>
          <w:lang w:val="en-US"/>
        </w:rPr>
        <w:tab/>
      </w:r>
      <w:r w:rsidRPr="00165431">
        <w:rPr>
          <w:lang w:val="en-US"/>
        </w:rPr>
        <w:tab/>
      </w:r>
      <w:r w:rsidRPr="00165431">
        <w:rPr>
          <w:color w:val="0000C0"/>
          <w:lang w:val="en-US"/>
        </w:rPr>
        <w:t>_Name</w:t>
      </w:r>
      <w:r w:rsidRPr="00165431">
        <w:rPr>
          <w:lang w:val="en-US"/>
        </w:rPr>
        <w:t xml:space="preserve"> = </w:t>
      </w:r>
      <w:r w:rsidRPr="00165431">
        <w:rPr>
          <w:color w:val="2A00FF"/>
          <w:lang w:val="en-US"/>
        </w:rPr>
        <w:t>""</w:t>
      </w:r>
      <w:r w:rsidRPr="00165431">
        <w:rPr>
          <w:lang w:val="en-US"/>
        </w:rPr>
        <w:t>;</w:t>
      </w:r>
    </w:p>
    <w:p w:rsidR="00165431" w:rsidRPr="00165431" w:rsidRDefault="00165431" w:rsidP="00165431">
      <w:pPr>
        <w:pStyle w:val="af0"/>
        <w:rPr>
          <w:lang w:val="en-US"/>
        </w:rPr>
      </w:pPr>
      <w:r w:rsidRPr="00165431">
        <w:rPr>
          <w:color w:val="000000"/>
          <w:lang w:val="en-US"/>
        </w:rPr>
        <w:tab/>
      </w:r>
      <w:r w:rsidRPr="00165431">
        <w:rPr>
          <w:color w:val="000000"/>
          <w:lang w:val="en-US"/>
        </w:rPr>
        <w:tab/>
      </w:r>
      <w:r w:rsidRPr="00165431">
        <w:rPr>
          <w:lang w:val="en-US"/>
        </w:rPr>
        <w:t>_Surname</w:t>
      </w:r>
      <w:r w:rsidRPr="00165431">
        <w:rPr>
          <w:color w:val="000000"/>
          <w:lang w:val="en-US"/>
        </w:rPr>
        <w:t xml:space="preserve"> = </w:t>
      </w:r>
      <w:r w:rsidRPr="00165431">
        <w:rPr>
          <w:color w:val="2A00FF"/>
          <w:lang w:val="en-US"/>
        </w:rPr>
        <w:t>""</w:t>
      </w:r>
      <w:r w:rsidRPr="00165431">
        <w:rPr>
          <w:color w:val="000000"/>
          <w:lang w:val="en-US"/>
        </w:rPr>
        <w:t>;</w:t>
      </w:r>
    </w:p>
    <w:p w:rsidR="00165431" w:rsidRPr="00165431" w:rsidRDefault="00165431" w:rsidP="00165431">
      <w:pPr>
        <w:pStyle w:val="af0"/>
        <w:rPr>
          <w:lang w:val="en-US"/>
        </w:rPr>
      </w:pPr>
      <w:r w:rsidRPr="00165431">
        <w:rPr>
          <w:color w:val="000000"/>
          <w:lang w:val="en-US"/>
        </w:rPr>
        <w:tab/>
      </w:r>
      <w:r w:rsidRPr="00165431">
        <w:rPr>
          <w:color w:val="000000"/>
          <w:lang w:val="en-US"/>
        </w:rPr>
        <w:tab/>
      </w:r>
      <w:r w:rsidRPr="00165431">
        <w:rPr>
          <w:lang w:val="en-US"/>
        </w:rPr>
        <w:t>_Middlename</w:t>
      </w:r>
      <w:r w:rsidRPr="00165431">
        <w:rPr>
          <w:color w:val="000000"/>
          <w:lang w:val="en-US"/>
        </w:rPr>
        <w:t xml:space="preserve"> = </w:t>
      </w:r>
      <w:r w:rsidRPr="00165431">
        <w:rPr>
          <w:color w:val="2A00FF"/>
          <w:lang w:val="en-US"/>
        </w:rPr>
        <w:t>""</w:t>
      </w:r>
      <w:r w:rsidRPr="00165431">
        <w:rPr>
          <w:color w:val="000000"/>
          <w:lang w:val="en-US"/>
        </w:rPr>
        <w:t>;</w:t>
      </w:r>
    </w:p>
    <w:p w:rsidR="00165431" w:rsidRPr="00165431" w:rsidRDefault="00165431" w:rsidP="00165431">
      <w:pPr>
        <w:pStyle w:val="af0"/>
        <w:rPr>
          <w:lang w:val="en-US"/>
        </w:rPr>
      </w:pPr>
      <w:r w:rsidRPr="00165431">
        <w:rPr>
          <w:lang w:val="en-US"/>
        </w:rPr>
        <w:tab/>
      </w:r>
      <w:r w:rsidRPr="00165431">
        <w:rPr>
          <w:lang w:val="en-US"/>
        </w:rPr>
        <w:tab/>
      </w:r>
      <w:r w:rsidRPr="00165431">
        <w:rPr>
          <w:color w:val="0000C0"/>
          <w:lang w:val="en-US"/>
        </w:rPr>
        <w:t>_Birthdate</w:t>
      </w:r>
      <w:r w:rsidRPr="00165431">
        <w:rPr>
          <w:lang w:val="en-US"/>
        </w:rPr>
        <w:t xml:space="preserve"> = </w:t>
      </w:r>
      <w:r w:rsidRPr="00165431">
        <w:rPr>
          <w:color w:val="7F0055"/>
          <w:lang w:val="en-US"/>
        </w:rPr>
        <w:t>new</w:t>
      </w:r>
      <w:r w:rsidRPr="00165431">
        <w:rPr>
          <w:lang w:val="en-US"/>
        </w:rPr>
        <w:t xml:space="preserve"> Date();</w:t>
      </w:r>
    </w:p>
    <w:p w:rsidR="00165431" w:rsidRPr="00165431" w:rsidRDefault="00165431" w:rsidP="00165431">
      <w:pPr>
        <w:pStyle w:val="af0"/>
        <w:rPr>
          <w:lang w:val="en-US"/>
        </w:rPr>
      </w:pPr>
      <w:r w:rsidRPr="00165431">
        <w:rPr>
          <w:color w:val="000000"/>
          <w:lang w:val="en-US"/>
        </w:rPr>
        <w:tab/>
      </w:r>
      <w:r w:rsidRPr="00165431">
        <w:rPr>
          <w:color w:val="000000"/>
          <w:lang w:val="en-US"/>
        </w:rPr>
        <w:tab/>
      </w:r>
      <w:r w:rsidRPr="00165431">
        <w:rPr>
          <w:lang w:val="en-US"/>
        </w:rPr>
        <w:t>_Password</w:t>
      </w:r>
      <w:r w:rsidRPr="00165431">
        <w:rPr>
          <w:color w:val="000000"/>
          <w:lang w:val="en-US"/>
        </w:rPr>
        <w:t xml:space="preserve"> = </w:t>
      </w:r>
      <w:r w:rsidRPr="00165431">
        <w:rPr>
          <w:color w:val="2A00FF"/>
          <w:lang w:val="en-US"/>
        </w:rPr>
        <w:t>""</w:t>
      </w:r>
      <w:r w:rsidRPr="00165431">
        <w:rPr>
          <w:color w:val="000000"/>
          <w:lang w:val="en-US"/>
        </w:rPr>
        <w:t>;</w:t>
      </w:r>
    </w:p>
    <w:p w:rsidR="00165431" w:rsidRPr="00165431" w:rsidRDefault="00165431" w:rsidP="00165431">
      <w:pPr>
        <w:pStyle w:val="af0"/>
        <w:rPr>
          <w:lang w:val="en-US"/>
        </w:rPr>
      </w:pPr>
      <w:r w:rsidRPr="00165431">
        <w:rPr>
          <w:lang w:val="en-US"/>
        </w:rPr>
        <w:tab/>
      </w:r>
      <w:r w:rsidRPr="00165431">
        <w:rPr>
          <w:lang w:val="en-US"/>
        </w:rPr>
        <w:tab/>
      </w:r>
      <w:r w:rsidRPr="00165431">
        <w:rPr>
          <w:color w:val="0000C0"/>
          <w:lang w:val="en-US"/>
        </w:rPr>
        <w:t>_Login</w:t>
      </w:r>
      <w:r w:rsidRPr="00165431">
        <w:rPr>
          <w:lang w:val="en-US"/>
        </w:rPr>
        <w:t xml:space="preserve"> = </w:t>
      </w:r>
      <w:r w:rsidRPr="00165431">
        <w:rPr>
          <w:color w:val="2A00FF"/>
          <w:lang w:val="en-US"/>
        </w:rPr>
        <w:t>""</w:t>
      </w:r>
      <w:r w:rsidRPr="00165431">
        <w:rPr>
          <w:lang w:val="en-US"/>
        </w:rPr>
        <w: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r w:rsidRPr="00165431">
        <w:rPr>
          <w:color w:val="000000"/>
          <w:lang w:val="en-US"/>
        </w:rPr>
        <w:tab/>
      </w:r>
      <w:r w:rsidRPr="00165431">
        <w:rPr>
          <w:lang w:val="en-US"/>
        </w:rPr>
        <w:t>private</w:t>
      </w:r>
      <w:r w:rsidRPr="00165431">
        <w:rPr>
          <w:color w:val="000000"/>
          <w:lang w:val="en-US"/>
        </w:rPr>
        <w:t xml:space="preserve"> </w:t>
      </w:r>
      <w:r w:rsidRPr="00165431">
        <w:rPr>
          <w:lang w:val="en-US"/>
        </w:rPr>
        <w:t>int</w:t>
      </w:r>
      <w:r w:rsidRPr="00165431">
        <w:rPr>
          <w:color w:val="000000"/>
          <w:lang w:val="en-US"/>
        </w:rPr>
        <w:t xml:space="preserve"> </w:t>
      </w:r>
      <w:r w:rsidRPr="00165431">
        <w:rPr>
          <w:color w:val="0000C0"/>
          <w:lang w:val="en-US"/>
        </w:rPr>
        <w:t>_Id</w:t>
      </w:r>
      <w:r w:rsidRPr="00165431">
        <w:rPr>
          <w:color w:val="000000"/>
          <w:lang w:val="en-US"/>
        </w:rPr>
        <w:t>;</w:t>
      </w:r>
    </w:p>
    <w:p w:rsidR="00165431" w:rsidRPr="00165431" w:rsidRDefault="00165431" w:rsidP="00165431">
      <w:pPr>
        <w:pStyle w:val="af0"/>
        <w:rPr>
          <w:szCs w:val="20"/>
        </w:rPr>
      </w:pPr>
      <w:r w:rsidRPr="00165431">
        <w:rPr>
          <w:lang w:val="en-US"/>
        </w:rPr>
        <w:tab/>
      </w:r>
      <w:r w:rsidRPr="00165431">
        <w:rPr>
          <w:szCs w:val="20"/>
        </w:rPr>
        <w:t>private String _Name;</w:t>
      </w:r>
    </w:p>
    <w:p w:rsidR="00165431" w:rsidRPr="00165431" w:rsidRDefault="00165431" w:rsidP="00165431">
      <w:pPr>
        <w:pStyle w:val="af0"/>
        <w:rPr>
          <w:szCs w:val="20"/>
        </w:rPr>
      </w:pPr>
      <w:r w:rsidRPr="00165431">
        <w:rPr>
          <w:szCs w:val="20"/>
        </w:rPr>
        <w:tab/>
        <w:t>private String _Surname;</w:t>
      </w:r>
    </w:p>
    <w:p w:rsidR="00165431" w:rsidRPr="00165431" w:rsidRDefault="00165431" w:rsidP="00165431">
      <w:pPr>
        <w:pStyle w:val="af0"/>
        <w:rPr>
          <w:szCs w:val="20"/>
        </w:rPr>
      </w:pPr>
      <w:r w:rsidRPr="00165431">
        <w:rPr>
          <w:lang w:val="en-US"/>
        </w:rPr>
        <w:tab/>
      </w:r>
      <w:r w:rsidRPr="00165431">
        <w:rPr>
          <w:szCs w:val="20"/>
        </w:rPr>
        <w:t>private String _Middlename;</w:t>
      </w:r>
    </w:p>
    <w:p w:rsidR="00165431" w:rsidRPr="00165431" w:rsidRDefault="00165431" w:rsidP="00165431">
      <w:pPr>
        <w:pStyle w:val="af0"/>
        <w:rPr>
          <w:szCs w:val="20"/>
        </w:rPr>
      </w:pPr>
      <w:r w:rsidRPr="00165431">
        <w:rPr>
          <w:szCs w:val="20"/>
        </w:rPr>
        <w:tab/>
        <w:t>private Date _Birthdate;</w:t>
      </w:r>
    </w:p>
    <w:p w:rsidR="00165431" w:rsidRPr="00165431" w:rsidRDefault="00165431" w:rsidP="00165431">
      <w:pPr>
        <w:pStyle w:val="af0"/>
        <w:rPr>
          <w:szCs w:val="20"/>
        </w:rPr>
      </w:pPr>
      <w:r w:rsidRPr="00165431">
        <w:rPr>
          <w:szCs w:val="20"/>
        </w:rPr>
        <w:tab/>
        <w:t>private String _Password;</w:t>
      </w:r>
    </w:p>
    <w:p w:rsidR="00165431" w:rsidRPr="00165431" w:rsidRDefault="00165431" w:rsidP="00165431">
      <w:pPr>
        <w:pStyle w:val="af0"/>
        <w:rPr>
          <w:szCs w:val="20"/>
        </w:rPr>
      </w:pPr>
      <w:r w:rsidRPr="00165431">
        <w:rPr>
          <w:szCs w:val="20"/>
        </w:rPr>
        <w:tab/>
        <w:t>private String _Login;</w:t>
      </w:r>
    </w:p>
    <w:p w:rsidR="00165431" w:rsidRPr="00165431" w:rsidRDefault="00165431" w:rsidP="00165431">
      <w:pPr>
        <w:pStyle w:val="af0"/>
        <w:rPr>
          <w:szCs w:val="20"/>
        </w:rPr>
      </w:pPr>
      <w:r w:rsidRPr="00165431">
        <w:rPr>
          <w:szCs w:val="20"/>
        </w:rPr>
        <w:tab/>
        <w:t>public void setId(int newId) {</w:t>
      </w:r>
    </w:p>
    <w:p w:rsidR="00165431" w:rsidRPr="00165431" w:rsidRDefault="00165431" w:rsidP="00165431">
      <w:pPr>
        <w:pStyle w:val="af0"/>
        <w:rPr>
          <w:szCs w:val="20"/>
        </w:rPr>
      </w:pPr>
      <w:r w:rsidRPr="00165431">
        <w:rPr>
          <w:szCs w:val="20"/>
        </w:rPr>
        <w:tab/>
      </w:r>
      <w:r w:rsidRPr="00165431">
        <w:rPr>
          <w:szCs w:val="20"/>
        </w:rPr>
        <w:tab/>
        <w:t>_Id = newId;</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int getId() {</w:t>
      </w:r>
    </w:p>
    <w:p w:rsidR="00165431" w:rsidRPr="00165431" w:rsidRDefault="00165431" w:rsidP="00165431">
      <w:pPr>
        <w:pStyle w:val="af0"/>
        <w:rPr>
          <w:szCs w:val="20"/>
        </w:rPr>
      </w:pPr>
      <w:r w:rsidRPr="00165431">
        <w:rPr>
          <w:szCs w:val="20"/>
        </w:rPr>
        <w:tab/>
      </w:r>
      <w:r w:rsidRPr="00165431">
        <w:rPr>
          <w:szCs w:val="20"/>
        </w:rPr>
        <w:tab/>
        <w:t>return _Id;</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void setName(String newName) {</w:t>
      </w:r>
    </w:p>
    <w:p w:rsidR="00165431" w:rsidRPr="00165431" w:rsidRDefault="00165431" w:rsidP="00165431">
      <w:pPr>
        <w:pStyle w:val="af0"/>
        <w:rPr>
          <w:szCs w:val="20"/>
        </w:rPr>
      </w:pPr>
      <w:r w:rsidRPr="00165431">
        <w:rPr>
          <w:szCs w:val="20"/>
        </w:rPr>
        <w:tab/>
      </w:r>
      <w:r w:rsidRPr="00165431">
        <w:rPr>
          <w:szCs w:val="20"/>
        </w:rPr>
        <w:tab/>
        <w:t>_Name = new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String getName() {</w:t>
      </w:r>
    </w:p>
    <w:p w:rsidR="00165431" w:rsidRPr="00165431" w:rsidRDefault="00165431" w:rsidP="00165431">
      <w:pPr>
        <w:pStyle w:val="af0"/>
        <w:rPr>
          <w:szCs w:val="20"/>
        </w:rPr>
      </w:pPr>
      <w:r w:rsidRPr="00165431">
        <w:rPr>
          <w:szCs w:val="20"/>
        </w:rPr>
        <w:tab/>
      </w:r>
      <w:r w:rsidRPr="00165431">
        <w:rPr>
          <w:szCs w:val="20"/>
        </w:rPr>
        <w:tab/>
        <w:t>return _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lang w:val="en-US"/>
        </w:rPr>
        <w:tab/>
      </w:r>
      <w:r w:rsidRPr="00165431">
        <w:rPr>
          <w:szCs w:val="20"/>
        </w:rPr>
        <w:t>public void setSurname(String newSurname) {</w:t>
      </w:r>
    </w:p>
    <w:p w:rsidR="00165431" w:rsidRPr="00165431" w:rsidRDefault="00165431" w:rsidP="00165431">
      <w:pPr>
        <w:pStyle w:val="af0"/>
        <w:rPr>
          <w:szCs w:val="20"/>
        </w:rPr>
      </w:pPr>
      <w:r w:rsidRPr="00165431">
        <w:rPr>
          <w:szCs w:val="20"/>
        </w:rPr>
        <w:tab/>
      </w:r>
      <w:r w:rsidRPr="00165431">
        <w:rPr>
          <w:szCs w:val="20"/>
        </w:rPr>
        <w:tab/>
        <w:t>_Surname = newSur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String getSurname() {</w:t>
      </w:r>
    </w:p>
    <w:p w:rsidR="00165431" w:rsidRPr="00165431" w:rsidRDefault="00165431" w:rsidP="00165431">
      <w:pPr>
        <w:pStyle w:val="af0"/>
        <w:rPr>
          <w:szCs w:val="20"/>
        </w:rPr>
      </w:pPr>
      <w:r w:rsidRPr="00165431">
        <w:rPr>
          <w:szCs w:val="20"/>
        </w:rPr>
        <w:tab/>
      </w:r>
      <w:r w:rsidRPr="00165431">
        <w:rPr>
          <w:szCs w:val="20"/>
        </w:rPr>
        <w:tab/>
        <w:t>return _Sur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void setMiddlename(String newMiddlename) {</w:t>
      </w:r>
    </w:p>
    <w:p w:rsidR="00165431" w:rsidRPr="00165431" w:rsidRDefault="00165431" w:rsidP="00165431">
      <w:pPr>
        <w:pStyle w:val="af0"/>
        <w:rPr>
          <w:szCs w:val="20"/>
        </w:rPr>
      </w:pPr>
      <w:r w:rsidRPr="00165431">
        <w:rPr>
          <w:szCs w:val="20"/>
        </w:rPr>
        <w:tab/>
      </w:r>
      <w:r w:rsidRPr="00165431">
        <w:rPr>
          <w:szCs w:val="20"/>
        </w:rPr>
        <w:tab/>
        <w:t>_Middlename = newMiddle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String getMiddlename() {</w:t>
      </w:r>
    </w:p>
    <w:p w:rsidR="00165431" w:rsidRPr="00165431" w:rsidRDefault="00165431" w:rsidP="00165431">
      <w:pPr>
        <w:pStyle w:val="af0"/>
        <w:rPr>
          <w:szCs w:val="20"/>
        </w:rPr>
      </w:pPr>
      <w:r w:rsidRPr="00165431">
        <w:rPr>
          <w:szCs w:val="20"/>
        </w:rPr>
        <w:tab/>
      </w:r>
      <w:r w:rsidRPr="00165431">
        <w:rPr>
          <w:szCs w:val="20"/>
        </w:rPr>
        <w:tab/>
        <w:t>return _Middlename;</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pPr>
      <w:r w:rsidRPr="00165431">
        <w:rPr>
          <w:lang w:val="en-US"/>
        </w:rPr>
        <w:tab/>
      </w:r>
      <w:r w:rsidRPr="00165431">
        <w:t>public void setBirthdate(Date newBirthdate) {</w:t>
      </w:r>
    </w:p>
    <w:p w:rsidR="00165431" w:rsidRPr="00165431" w:rsidRDefault="00165431" w:rsidP="00165431">
      <w:pPr>
        <w:pStyle w:val="af0"/>
      </w:pPr>
      <w:r w:rsidRPr="00165431">
        <w:tab/>
      </w:r>
      <w:r w:rsidRPr="00165431">
        <w:tab/>
        <w:t>_Birthdate = newBirthdate;</w:t>
      </w:r>
    </w:p>
    <w:p w:rsidR="00165431" w:rsidRPr="00165431" w:rsidRDefault="00165431" w:rsidP="00165431">
      <w:pPr>
        <w:pStyle w:val="af0"/>
      </w:pPr>
      <w:r w:rsidRPr="00165431">
        <w:tab/>
        <w:t>}</w:t>
      </w:r>
    </w:p>
    <w:p w:rsidR="00165431" w:rsidRPr="00165431" w:rsidRDefault="00165431" w:rsidP="00165431">
      <w:pPr>
        <w:pStyle w:val="af0"/>
      </w:pPr>
      <w:r w:rsidRPr="00165431">
        <w:tab/>
        <w:t>public Date getBirthdate() {</w:t>
      </w:r>
    </w:p>
    <w:p w:rsidR="00165431" w:rsidRPr="00165431" w:rsidRDefault="00165431" w:rsidP="00165431">
      <w:pPr>
        <w:pStyle w:val="af0"/>
      </w:pPr>
      <w:r w:rsidRPr="00165431">
        <w:tab/>
      </w:r>
      <w:r w:rsidRPr="00165431">
        <w:tab/>
        <w:t>return _Birthdate;</w:t>
      </w:r>
    </w:p>
    <w:p w:rsidR="00165431" w:rsidRPr="00165431" w:rsidRDefault="00165431" w:rsidP="00165431">
      <w:pPr>
        <w:pStyle w:val="af0"/>
      </w:pPr>
      <w:r w:rsidRPr="00165431">
        <w:tab/>
        <w:t>}</w:t>
      </w:r>
    </w:p>
    <w:p w:rsidR="00165431" w:rsidRPr="00165431" w:rsidRDefault="00165431" w:rsidP="00165431">
      <w:pPr>
        <w:pStyle w:val="af0"/>
      </w:pPr>
      <w:r w:rsidRPr="00165431">
        <w:rPr>
          <w:lang w:val="en-US"/>
        </w:rPr>
        <w:tab/>
      </w:r>
      <w:r w:rsidRPr="00165431">
        <w:t>public void setPassword(String newPassword)</w:t>
      </w:r>
    </w:p>
    <w:p w:rsidR="00165431" w:rsidRPr="00165431" w:rsidRDefault="00165431" w:rsidP="00165431">
      <w:pPr>
        <w:pStyle w:val="af0"/>
      </w:pPr>
      <w:r w:rsidRPr="00165431">
        <w:tab/>
        <w:t>{</w:t>
      </w:r>
    </w:p>
    <w:p w:rsidR="00165431" w:rsidRPr="00165431" w:rsidRDefault="00165431" w:rsidP="00165431">
      <w:pPr>
        <w:pStyle w:val="af0"/>
      </w:pPr>
      <w:r w:rsidRPr="00165431">
        <w:tab/>
      </w:r>
      <w:r w:rsidRPr="00165431">
        <w:tab/>
        <w:t>_Password = newPassword;</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lang w:val="en-US"/>
        </w:rPr>
        <w:tab/>
      </w:r>
      <w:r w:rsidRPr="00165431">
        <w:rPr>
          <w:szCs w:val="20"/>
        </w:rPr>
        <w:t>public String getPassword()</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r>
      <w:r w:rsidRPr="00165431">
        <w:rPr>
          <w:szCs w:val="20"/>
        </w:rPr>
        <w:tab/>
        <w:t>return _Password;</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t>public void setLogin(String newLogin)</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r>
      <w:r w:rsidRPr="00165431">
        <w:rPr>
          <w:szCs w:val="20"/>
        </w:rPr>
        <w:tab/>
        <w:t>_Login = newLogin;</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lastRenderedPageBreak/>
        <w:tab/>
      </w:r>
    </w:p>
    <w:p w:rsidR="00165431" w:rsidRPr="00165431" w:rsidRDefault="00165431" w:rsidP="00165431">
      <w:pPr>
        <w:pStyle w:val="af0"/>
        <w:rPr>
          <w:szCs w:val="20"/>
        </w:rPr>
      </w:pPr>
      <w:r w:rsidRPr="00165431">
        <w:rPr>
          <w:szCs w:val="20"/>
        </w:rPr>
        <w:tab/>
        <w:t>public String getLogin()</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rPr>
          <w:szCs w:val="20"/>
        </w:rPr>
      </w:pPr>
      <w:r w:rsidRPr="00165431">
        <w:rPr>
          <w:szCs w:val="20"/>
        </w:rPr>
        <w:tab/>
      </w:r>
      <w:r w:rsidRPr="00165431">
        <w:rPr>
          <w:szCs w:val="20"/>
        </w:rPr>
        <w:tab/>
        <w:t>return _Login;</w:t>
      </w:r>
    </w:p>
    <w:p w:rsidR="00165431" w:rsidRPr="00165431" w:rsidRDefault="00165431" w:rsidP="00165431">
      <w:pPr>
        <w:pStyle w:val="af0"/>
        <w:rPr>
          <w:szCs w:val="20"/>
        </w:rPr>
      </w:pPr>
      <w:r w:rsidRPr="00165431">
        <w:rPr>
          <w:szCs w:val="20"/>
        </w:rPr>
        <w:tab/>
        <w:t>}</w:t>
      </w:r>
    </w:p>
    <w:p w:rsidR="00165431" w:rsidRPr="00165431" w:rsidRDefault="00165431" w:rsidP="00165431">
      <w:pPr>
        <w:pStyle w:val="af0"/>
      </w:pPr>
      <w:r w:rsidRPr="00165431">
        <w:rPr>
          <w:szCs w:val="20"/>
        </w:rPr>
        <w:t>}</w:t>
      </w:r>
    </w:p>
    <w:p w:rsidR="00165431" w:rsidRDefault="00165431" w:rsidP="004D7A99">
      <w:pPr>
        <w:pStyle w:val="ad"/>
        <w:numPr>
          <w:ilvl w:val="0"/>
          <w:numId w:val="33"/>
        </w:numPr>
        <w:rPr>
          <w:lang w:val="en-US"/>
        </w:rPr>
      </w:pPr>
      <w:r>
        <w:t>Код класса «</w:t>
      </w:r>
      <w:r>
        <w:rPr>
          <w:lang w:val="en-US"/>
        </w:rPr>
        <w:t>ActivityEnum</w:t>
      </w:r>
      <w:r>
        <w:t>»</w:t>
      </w:r>
    </w:p>
    <w:p w:rsidR="00165431" w:rsidRPr="00165431" w:rsidRDefault="00165431" w:rsidP="00165431">
      <w:pPr>
        <w:pStyle w:val="af0"/>
        <w:rPr>
          <w:szCs w:val="20"/>
        </w:rPr>
      </w:pPr>
      <w:r w:rsidRPr="00165431">
        <w:rPr>
          <w:szCs w:val="20"/>
        </w:rPr>
        <w:t>package com.example.babyprogressmap;</w:t>
      </w:r>
    </w:p>
    <w:p w:rsidR="00165431" w:rsidRPr="00165431" w:rsidRDefault="00165431" w:rsidP="00165431">
      <w:pPr>
        <w:pStyle w:val="af0"/>
        <w:rPr>
          <w:szCs w:val="20"/>
        </w:rPr>
      </w:pPr>
      <w:r w:rsidRPr="00165431">
        <w:rPr>
          <w:szCs w:val="20"/>
        </w:rPr>
        <w:t>public enum ActivityEnum {</w:t>
      </w:r>
    </w:p>
    <w:p w:rsidR="00165431" w:rsidRPr="00165431" w:rsidRDefault="00165431" w:rsidP="00165431">
      <w:pPr>
        <w:pStyle w:val="af0"/>
        <w:rPr>
          <w:szCs w:val="20"/>
        </w:rPr>
      </w:pPr>
      <w:r w:rsidRPr="00165431">
        <w:rPr>
          <w:szCs w:val="20"/>
        </w:rPr>
        <w:tab/>
        <w:t>Login, Registration, ChildrenProfile, ChangeChildrenProfile, Notes, ViewChildrenProfile, ViewNote, EditNote, EditNotice, Notifications, Null</w:t>
      </w:r>
    </w:p>
    <w:p w:rsidR="00165431" w:rsidRPr="00165431" w:rsidRDefault="00165431" w:rsidP="00165431">
      <w:pPr>
        <w:pStyle w:val="af0"/>
      </w:pPr>
      <w:r w:rsidRPr="00165431">
        <w:rPr>
          <w:szCs w:val="20"/>
        </w:rPr>
        <w:t>}</w:t>
      </w:r>
    </w:p>
    <w:p w:rsidR="00165431" w:rsidRDefault="00165431" w:rsidP="004D7A99">
      <w:pPr>
        <w:pStyle w:val="ad"/>
        <w:numPr>
          <w:ilvl w:val="0"/>
          <w:numId w:val="33"/>
        </w:numPr>
        <w:rPr>
          <w:lang w:val="en-US"/>
        </w:rPr>
      </w:pPr>
      <w:r>
        <w:t>Код класса «</w:t>
      </w:r>
      <w:r>
        <w:rPr>
          <w:lang w:val="en-US"/>
        </w:rPr>
        <w:t>AlarmReceiver</w:t>
      </w:r>
      <w:r>
        <w:t>»</w:t>
      </w:r>
    </w:p>
    <w:p w:rsidR="00165431" w:rsidRPr="00165431" w:rsidRDefault="00165431" w:rsidP="00165431">
      <w:pPr>
        <w:pStyle w:val="af0"/>
        <w:rPr>
          <w:lang w:val="en-US"/>
        </w:rPr>
      </w:pPr>
      <w:r w:rsidRPr="00165431">
        <w:rPr>
          <w:lang w:val="en-US"/>
        </w:rPr>
        <w:t>package com.example.babyprogressmap;</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import android.content.BroadcastReceiver;</w:t>
      </w:r>
    </w:p>
    <w:p w:rsidR="00165431" w:rsidRPr="00165431" w:rsidRDefault="00165431" w:rsidP="00165431">
      <w:pPr>
        <w:pStyle w:val="af0"/>
        <w:rPr>
          <w:lang w:val="en-US"/>
        </w:rPr>
      </w:pPr>
      <w:r w:rsidRPr="00165431">
        <w:rPr>
          <w:lang w:val="en-US"/>
        </w:rPr>
        <w:t>import android.content.Context;</w:t>
      </w:r>
    </w:p>
    <w:p w:rsidR="00165431" w:rsidRPr="00165431" w:rsidRDefault="00165431" w:rsidP="00165431">
      <w:pPr>
        <w:pStyle w:val="af0"/>
        <w:rPr>
          <w:lang w:val="en-US"/>
        </w:rPr>
      </w:pPr>
      <w:r w:rsidRPr="00165431">
        <w:rPr>
          <w:lang w:val="en-US"/>
        </w:rPr>
        <w:t>import android.content.Intent;</w:t>
      </w:r>
    </w:p>
    <w:p w:rsidR="00165431" w:rsidRPr="00165431" w:rsidRDefault="00165431" w:rsidP="00165431">
      <w:pPr>
        <w:pStyle w:val="af0"/>
        <w:rPr>
          <w:lang w:val="en-US"/>
        </w:rPr>
      </w:pPr>
      <w:r w:rsidRPr="00165431">
        <w:rPr>
          <w:lang w:val="en-US"/>
        </w:rPr>
        <w:t>import android.os.Bundle;</w:t>
      </w:r>
    </w:p>
    <w:p w:rsidR="00165431" w:rsidRPr="00165431" w:rsidRDefault="00165431" w:rsidP="00165431">
      <w:pPr>
        <w:pStyle w:val="af0"/>
        <w:rPr>
          <w:lang w:val="en-US"/>
        </w:rPr>
      </w:pPr>
      <w:r w:rsidRPr="00165431">
        <w:rPr>
          <w:lang w:val="en-US"/>
        </w:rPr>
        <w:t>import android.widget.Toas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public class AlarmReceiver extends BroadcastReceiver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Override</w:t>
      </w:r>
    </w:p>
    <w:p w:rsidR="00165431" w:rsidRPr="00165431" w:rsidRDefault="00165431" w:rsidP="00165431">
      <w:pPr>
        <w:pStyle w:val="af0"/>
        <w:rPr>
          <w:lang w:val="en-US"/>
        </w:rPr>
      </w:pPr>
      <w:r w:rsidRPr="00165431">
        <w:rPr>
          <w:lang w:val="en-US"/>
        </w:rPr>
        <w:tab/>
        <w:t>public void onReceive(Context context, Intent intent) {</w:t>
      </w:r>
    </w:p>
    <w:p w:rsidR="00165431" w:rsidRPr="00165431" w:rsidRDefault="00165431" w:rsidP="00165431">
      <w:pPr>
        <w:pStyle w:val="af0"/>
        <w:rPr>
          <w:lang w:val="en-US"/>
        </w:rPr>
      </w:pP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Bundle bundle = intent.getExtras();</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tring message = bundle.getString("alarm_messag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tring title = bundle.getString("titl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ew NotificationAsyncTask(context).doInBackground(title, message);</w:t>
      </w:r>
    </w:p>
    <w:p w:rsidR="00165431" w:rsidRPr="00165431" w:rsidRDefault="00165431" w:rsidP="00165431">
      <w:pPr>
        <w:pStyle w:val="af0"/>
        <w:rPr>
          <w:lang w:val="en-US"/>
        </w:rPr>
      </w:pPr>
      <w:r w:rsidRPr="00165431">
        <w:rPr>
          <w:lang w:val="en-US"/>
        </w:rPr>
        <w:tab/>
      </w:r>
      <w:r w:rsidRPr="00165431">
        <w:rPr>
          <w:lang w:val="en-US"/>
        </w:rPr>
        <w:tab/>
        <w:t>} catch (Exception e) {</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t>}</w:t>
      </w:r>
    </w:p>
    <w:p w:rsidR="00165431" w:rsidRDefault="00165431" w:rsidP="00165431">
      <w:pPr>
        <w:pStyle w:val="af0"/>
        <w:rPr>
          <w:lang w:val="en-US"/>
        </w:rPr>
      </w:pPr>
      <w:r w:rsidRPr="00165431">
        <w:rPr>
          <w:lang w:val="en-US"/>
        </w:rPr>
        <w:t>}</w:t>
      </w:r>
    </w:p>
    <w:p w:rsidR="00165431" w:rsidRDefault="00165431" w:rsidP="004D7A99">
      <w:pPr>
        <w:pStyle w:val="ad"/>
        <w:numPr>
          <w:ilvl w:val="0"/>
          <w:numId w:val="33"/>
        </w:numPr>
        <w:rPr>
          <w:lang w:val="en-US"/>
        </w:rPr>
      </w:pPr>
      <w:r>
        <w:t>Код класса «</w:t>
      </w:r>
      <w:r>
        <w:rPr>
          <w:lang w:val="en-US"/>
        </w:rPr>
        <w:t>BabyProgressDataBaseHelper</w:t>
      </w:r>
      <w:r>
        <w:t>»</w:t>
      </w:r>
    </w:p>
    <w:p w:rsidR="00165431" w:rsidRPr="00165431" w:rsidRDefault="00165431" w:rsidP="00165431">
      <w:pPr>
        <w:pStyle w:val="af0"/>
        <w:rPr>
          <w:lang w:val="en-US"/>
        </w:rPr>
      </w:pPr>
      <w:r w:rsidRPr="00165431">
        <w:rPr>
          <w:lang w:val="en-US"/>
        </w:rPr>
        <w:t>package com.example.babyprogressmap;</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import java.io.FileNotFoundException;</w:t>
      </w:r>
    </w:p>
    <w:p w:rsidR="00165431" w:rsidRPr="00165431" w:rsidRDefault="00165431" w:rsidP="00165431">
      <w:pPr>
        <w:pStyle w:val="af0"/>
        <w:rPr>
          <w:lang w:val="en-US"/>
        </w:rPr>
      </w:pPr>
      <w:r w:rsidRPr="00165431">
        <w:rPr>
          <w:lang w:val="en-US"/>
        </w:rPr>
        <w:t>import java.text.ParseException;</w:t>
      </w:r>
    </w:p>
    <w:p w:rsidR="00165431" w:rsidRPr="00165431" w:rsidRDefault="00165431" w:rsidP="00165431">
      <w:pPr>
        <w:pStyle w:val="af0"/>
        <w:rPr>
          <w:lang w:val="en-US"/>
        </w:rPr>
      </w:pPr>
      <w:r w:rsidRPr="00165431">
        <w:rPr>
          <w:lang w:val="en-US"/>
        </w:rPr>
        <w:t>import java.text.SimpleDateFormat;</w:t>
      </w:r>
    </w:p>
    <w:p w:rsidR="00165431" w:rsidRPr="00165431" w:rsidRDefault="00165431" w:rsidP="00165431">
      <w:pPr>
        <w:pStyle w:val="af0"/>
        <w:rPr>
          <w:lang w:val="en-US"/>
        </w:rPr>
      </w:pPr>
      <w:r w:rsidRPr="00165431">
        <w:rPr>
          <w:lang w:val="en-US"/>
        </w:rPr>
        <w:t>import java.util.ArrayList;</w:t>
      </w:r>
    </w:p>
    <w:p w:rsidR="00165431" w:rsidRPr="00165431" w:rsidRDefault="00165431" w:rsidP="00165431">
      <w:pPr>
        <w:pStyle w:val="af0"/>
        <w:rPr>
          <w:lang w:val="en-US"/>
        </w:rPr>
      </w:pPr>
      <w:r w:rsidRPr="00165431">
        <w:rPr>
          <w:lang w:val="en-US"/>
        </w:rPr>
        <w:t>import java.util.Date;</w:t>
      </w:r>
    </w:p>
    <w:p w:rsidR="00165431" w:rsidRPr="00165431" w:rsidRDefault="00165431" w:rsidP="00165431">
      <w:pPr>
        <w:pStyle w:val="af0"/>
        <w:rPr>
          <w:lang w:val="en-US"/>
        </w:rPr>
      </w:pPr>
      <w:r w:rsidRPr="00165431">
        <w:rPr>
          <w:lang w:val="en-US"/>
        </w:rPr>
        <w:t>import java.util.Lis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import android.content.ContentValues;</w:t>
      </w:r>
    </w:p>
    <w:p w:rsidR="00165431" w:rsidRPr="00165431" w:rsidRDefault="00165431" w:rsidP="00165431">
      <w:pPr>
        <w:pStyle w:val="af0"/>
        <w:rPr>
          <w:lang w:val="en-US"/>
        </w:rPr>
      </w:pPr>
      <w:r w:rsidRPr="00165431">
        <w:rPr>
          <w:lang w:val="en-US"/>
        </w:rPr>
        <w:t>import android.content.Context;</w:t>
      </w:r>
    </w:p>
    <w:p w:rsidR="00165431" w:rsidRPr="00165431" w:rsidRDefault="00165431" w:rsidP="00165431">
      <w:pPr>
        <w:pStyle w:val="af0"/>
        <w:rPr>
          <w:lang w:val="en-US"/>
        </w:rPr>
      </w:pPr>
      <w:r w:rsidRPr="00165431">
        <w:rPr>
          <w:lang w:val="en-US"/>
        </w:rPr>
        <w:t>import android.database.Cursor;</w:t>
      </w:r>
    </w:p>
    <w:p w:rsidR="00165431" w:rsidRPr="00165431" w:rsidRDefault="00165431" w:rsidP="00165431">
      <w:pPr>
        <w:pStyle w:val="af0"/>
        <w:rPr>
          <w:lang w:val="en-US"/>
        </w:rPr>
      </w:pPr>
      <w:r w:rsidRPr="00165431">
        <w:rPr>
          <w:lang w:val="en-US"/>
        </w:rPr>
        <w:t>import android.database.sqlite.SQLiteDatabase;</w:t>
      </w:r>
    </w:p>
    <w:p w:rsidR="00165431" w:rsidRPr="00165431" w:rsidRDefault="00165431" w:rsidP="00165431">
      <w:pPr>
        <w:pStyle w:val="af0"/>
        <w:rPr>
          <w:lang w:val="en-US"/>
        </w:rPr>
      </w:pPr>
      <w:r w:rsidRPr="00165431">
        <w:rPr>
          <w:lang w:val="en-US"/>
        </w:rPr>
        <w:t>import android.database.sqlite.SQLiteOpenHelper;</w:t>
      </w:r>
    </w:p>
    <w:p w:rsidR="00165431" w:rsidRPr="00165431" w:rsidRDefault="00165431" w:rsidP="00165431">
      <w:pPr>
        <w:pStyle w:val="af0"/>
        <w:rPr>
          <w:lang w:val="en-US"/>
        </w:rPr>
      </w:pPr>
      <w:r w:rsidRPr="00165431">
        <w:rPr>
          <w:lang w:val="en-US"/>
        </w:rPr>
        <w:t>import android.util.Log;</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public class BabyProgressDataBaseHelper extends SQLiteOpenHelper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rivate static BabyProgressDataBaseHelper instance = null;</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DATABASE_NAME = "BabyProgressDataBase";</w:t>
      </w:r>
    </w:p>
    <w:p w:rsidR="00165431" w:rsidRPr="00165431" w:rsidRDefault="00165431" w:rsidP="00165431">
      <w:pPr>
        <w:pStyle w:val="af0"/>
        <w:rPr>
          <w:lang w:val="en-US"/>
        </w:rPr>
      </w:pPr>
      <w:r w:rsidRPr="00165431">
        <w:rPr>
          <w:lang w:val="en-US"/>
        </w:rPr>
        <w:tab/>
        <w:t>private static final int DATABASE_VERSION = 1;</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CHILDREN_TABLE_NAME = "children";</w:t>
      </w:r>
    </w:p>
    <w:p w:rsidR="00165431" w:rsidRPr="00165431" w:rsidRDefault="00165431" w:rsidP="00165431">
      <w:pPr>
        <w:pStyle w:val="af0"/>
        <w:rPr>
          <w:lang w:val="en-US"/>
        </w:rPr>
      </w:pPr>
      <w:r w:rsidRPr="00165431">
        <w:rPr>
          <w:lang w:val="en-US"/>
        </w:rPr>
        <w:tab/>
        <w:t>public static final String CHILDREN_ID = "childrenId";</w:t>
      </w:r>
    </w:p>
    <w:p w:rsidR="00165431" w:rsidRPr="00165431" w:rsidRDefault="00165431" w:rsidP="00165431">
      <w:pPr>
        <w:pStyle w:val="af0"/>
        <w:rPr>
          <w:lang w:val="en-US"/>
        </w:rPr>
      </w:pPr>
      <w:r w:rsidRPr="00165431">
        <w:rPr>
          <w:lang w:val="en-US"/>
        </w:rPr>
        <w:tab/>
        <w:t>public static final String CHILDREN_NAME = "childrenName";</w:t>
      </w:r>
    </w:p>
    <w:p w:rsidR="00165431" w:rsidRPr="00165431" w:rsidRDefault="00165431" w:rsidP="00165431">
      <w:pPr>
        <w:pStyle w:val="af0"/>
        <w:rPr>
          <w:lang w:val="en-US"/>
        </w:rPr>
      </w:pPr>
      <w:r w:rsidRPr="00165431">
        <w:rPr>
          <w:lang w:val="en-US"/>
        </w:rPr>
        <w:tab/>
        <w:t>public static final String CHILDREN_SURNAME = "childrenSurname";</w:t>
      </w:r>
    </w:p>
    <w:p w:rsidR="00165431" w:rsidRPr="00165431" w:rsidRDefault="00165431" w:rsidP="00165431">
      <w:pPr>
        <w:pStyle w:val="af0"/>
        <w:rPr>
          <w:lang w:val="en-US"/>
        </w:rPr>
      </w:pPr>
      <w:r w:rsidRPr="00165431">
        <w:rPr>
          <w:lang w:val="en-US"/>
        </w:rPr>
        <w:tab/>
        <w:t>public static final String CHILDREN_MIDDLENAME = "childrenMiddlename";</w:t>
      </w:r>
    </w:p>
    <w:p w:rsidR="00165431" w:rsidRPr="00165431" w:rsidRDefault="00165431" w:rsidP="00165431">
      <w:pPr>
        <w:pStyle w:val="af0"/>
        <w:rPr>
          <w:lang w:val="en-US"/>
        </w:rPr>
      </w:pPr>
      <w:r w:rsidRPr="00165431">
        <w:rPr>
          <w:lang w:val="en-US"/>
        </w:rPr>
        <w:tab/>
        <w:t>public static final String CHILDREN_WEIGHT = "childrenWeight";</w:t>
      </w:r>
    </w:p>
    <w:p w:rsidR="00165431" w:rsidRPr="00165431" w:rsidRDefault="00165431" w:rsidP="00165431">
      <w:pPr>
        <w:pStyle w:val="af0"/>
        <w:rPr>
          <w:lang w:val="en-US"/>
        </w:rPr>
      </w:pPr>
      <w:r w:rsidRPr="00165431">
        <w:rPr>
          <w:lang w:val="en-US"/>
        </w:rPr>
        <w:tab/>
        <w:t>public static final String CHILDREN_GROWTH = "childrenGrowth";</w:t>
      </w:r>
    </w:p>
    <w:p w:rsidR="00165431" w:rsidRPr="00165431" w:rsidRDefault="00165431" w:rsidP="00165431">
      <w:pPr>
        <w:pStyle w:val="af0"/>
        <w:rPr>
          <w:lang w:val="en-US"/>
        </w:rPr>
      </w:pPr>
      <w:r w:rsidRPr="00165431">
        <w:rPr>
          <w:lang w:val="en-US"/>
        </w:rPr>
        <w:lastRenderedPageBreak/>
        <w:tab/>
        <w:t>public static final String CHILDREN_AWATAR = "childrenAwatar";</w:t>
      </w:r>
    </w:p>
    <w:p w:rsidR="00165431" w:rsidRPr="00165431" w:rsidRDefault="00165431" w:rsidP="00165431">
      <w:pPr>
        <w:pStyle w:val="af0"/>
        <w:rPr>
          <w:lang w:val="en-US"/>
        </w:rPr>
      </w:pPr>
      <w:r w:rsidRPr="00165431">
        <w:rPr>
          <w:lang w:val="en-US"/>
        </w:rPr>
        <w:tab/>
        <w:t>public static final String CHILDREN_BIRTHDATE = "childrenBirthdate";</w:t>
      </w:r>
    </w:p>
    <w:p w:rsidR="00165431" w:rsidRPr="00165431" w:rsidRDefault="00165431" w:rsidP="00165431">
      <w:pPr>
        <w:pStyle w:val="af0"/>
        <w:rPr>
          <w:lang w:val="en-US"/>
        </w:rPr>
      </w:pPr>
      <w:r w:rsidRPr="00165431">
        <w:rPr>
          <w:lang w:val="en-US"/>
        </w:rPr>
        <w:tab/>
        <w:t>public static final String CHILDREN_PARENT_ID = "parent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ACCOUNT_TABLE_NAME = "account";</w:t>
      </w:r>
    </w:p>
    <w:p w:rsidR="00165431" w:rsidRPr="00165431" w:rsidRDefault="00165431" w:rsidP="00165431">
      <w:pPr>
        <w:pStyle w:val="af0"/>
        <w:rPr>
          <w:lang w:val="en-US"/>
        </w:rPr>
      </w:pPr>
      <w:r w:rsidRPr="00165431">
        <w:rPr>
          <w:lang w:val="en-US"/>
        </w:rPr>
        <w:tab/>
        <w:t>public static final String ACCOUNT_ID = "accountId";</w:t>
      </w:r>
    </w:p>
    <w:p w:rsidR="00165431" w:rsidRPr="00165431" w:rsidRDefault="00165431" w:rsidP="00165431">
      <w:pPr>
        <w:pStyle w:val="af0"/>
        <w:rPr>
          <w:lang w:val="en-US"/>
        </w:rPr>
      </w:pPr>
      <w:r w:rsidRPr="00165431">
        <w:rPr>
          <w:lang w:val="en-US"/>
        </w:rPr>
        <w:tab/>
        <w:t>public static final String ACCOUNT_PARENT_NAME = "parentName";</w:t>
      </w:r>
    </w:p>
    <w:p w:rsidR="00165431" w:rsidRPr="00165431" w:rsidRDefault="00165431" w:rsidP="00165431">
      <w:pPr>
        <w:pStyle w:val="af0"/>
        <w:rPr>
          <w:lang w:val="en-US"/>
        </w:rPr>
      </w:pPr>
      <w:r w:rsidRPr="00165431">
        <w:rPr>
          <w:lang w:val="en-US"/>
        </w:rPr>
        <w:tab/>
        <w:t>public static final String ACCOUNT_PARENT_SURNAME = "parentSurname";</w:t>
      </w:r>
    </w:p>
    <w:p w:rsidR="00165431" w:rsidRPr="00165431" w:rsidRDefault="00165431" w:rsidP="00165431">
      <w:pPr>
        <w:pStyle w:val="af0"/>
        <w:rPr>
          <w:lang w:val="en-US"/>
        </w:rPr>
      </w:pPr>
      <w:r w:rsidRPr="00165431">
        <w:rPr>
          <w:lang w:val="en-US"/>
        </w:rPr>
        <w:tab/>
        <w:t>public static final String ACCOUNT_PARENT_MIDDLENAME = "parentMiddlename";</w:t>
      </w:r>
    </w:p>
    <w:p w:rsidR="00165431" w:rsidRPr="00165431" w:rsidRDefault="00165431" w:rsidP="00165431">
      <w:pPr>
        <w:pStyle w:val="af0"/>
        <w:rPr>
          <w:lang w:val="en-US"/>
        </w:rPr>
      </w:pPr>
      <w:r w:rsidRPr="00165431">
        <w:rPr>
          <w:lang w:val="en-US"/>
        </w:rPr>
        <w:tab/>
        <w:t>public static final String ACCOUNT_PARENT_BIRTHDATE = "parentBirthdate";</w:t>
      </w:r>
    </w:p>
    <w:p w:rsidR="00165431" w:rsidRPr="00165431" w:rsidRDefault="00165431" w:rsidP="00165431">
      <w:pPr>
        <w:pStyle w:val="af0"/>
        <w:rPr>
          <w:lang w:val="en-US"/>
        </w:rPr>
      </w:pPr>
      <w:r w:rsidRPr="00165431">
        <w:rPr>
          <w:lang w:val="en-US"/>
        </w:rPr>
        <w:tab/>
        <w:t>public static final String ACCOUNT_LOGIN = "login";</w:t>
      </w:r>
    </w:p>
    <w:p w:rsidR="00165431" w:rsidRPr="00165431" w:rsidRDefault="00165431" w:rsidP="00165431">
      <w:pPr>
        <w:pStyle w:val="af0"/>
        <w:rPr>
          <w:lang w:val="en-US"/>
        </w:rPr>
      </w:pPr>
      <w:r w:rsidRPr="00165431">
        <w:rPr>
          <w:lang w:val="en-US"/>
        </w:rPr>
        <w:tab/>
        <w:t>public static final String ACCOUNT_PASSWORD = "passwor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NOTE_TABLE_NAME = "note";</w:t>
      </w:r>
    </w:p>
    <w:p w:rsidR="00165431" w:rsidRPr="00165431" w:rsidRDefault="00165431" w:rsidP="00165431">
      <w:pPr>
        <w:pStyle w:val="af0"/>
        <w:rPr>
          <w:lang w:val="en-US"/>
        </w:rPr>
      </w:pPr>
      <w:r w:rsidRPr="00165431">
        <w:rPr>
          <w:lang w:val="en-US"/>
        </w:rPr>
        <w:tab/>
        <w:t>public static final String NOTE_ID = "noteID";</w:t>
      </w:r>
    </w:p>
    <w:p w:rsidR="00165431" w:rsidRPr="00165431" w:rsidRDefault="00165431" w:rsidP="00165431">
      <w:pPr>
        <w:pStyle w:val="af0"/>
        <w:rPr>
          <w:lang w:val="en-US"/>
        </w:rPr>
      </w:pPr>
      <w:r w:rsidRPr="00165431">
        <w:rPr>
          <w:lang w:val="en-US"/>
        </w:rPr>
        <w:tab/>
        <w:t>public static final String NOTE_DESCRIPTION = "noteDescription";</w:t>
      </w:r>
    </w:p>
    <w:p w:rsidR="00165431" w:rsidRPr="00165431" w:rsidRDefault="00165431" w:rsidP="00165431">
      <w:pPr>
        <w:pStyle w:val="af0"/>
        <w:rPr>
          <w:lang w:val="en-US"/>
        </w:rPr>
      </w:pPr>
      <w:r w:rsidRPr="00165431">
        <w:rPr>
          <w:lang w:val="en-US"/>
        </w:rPr>
        <w:tab/>
        <w:t>public static final String NOTE_POSTDATE = "notePostdate";</w:t>
      </w:r>
    </w:p>
    <w:p w:rsidR="00165431" w:rsidRPr="00165431" w:rsidRDefault="00165431" w:rsidP="00165431">
      <w:pPr>
        <w:pStyle w:val="af0"/>
        <w:rPr>
          <w:lang w:val="en-US"/>
        </w:rPr>
      </w:pPr>
      <w:r w:rsidRPr="00165431">
        <w:rPr>
          <w:lang w:val="en-US"/>
        </w:rPr>
        <w:tab/>
        <w:t>public static final String NOTE_CHILDREN_ID = "childrenId";</w:t>
      </w:r>
    </w:p>
    <w:p w:rsidR="00165431" w:rsidRPr="00165431" w:rsidRDefault="00165431" w:rsidP="00165431">
      <w:pPr>
        <w:pStyle w:val="af0"/>
        <w:rPr>
          <w:lang w:val="en-US"/>
        </w:rPr>
      </w:pPr>
      <w:r w:rsidRPr="00165431">
        <w:rPr>
          <w:lang w:val="en-US"/>
        </w:rPr>
        <w:tab/>
        <w:t>public static final String NOTE_PHOTO = "notePhoto";</w:t>
      </w:r>
      <w:r w:rsidRPr="00165431">
        <w:rPr>
          <w:lang w:val="en-US"/>
        </w:rPr>
        <w:tab/>
      </w:r>
    </w:p>
    <w:p w:rsidR="00165431" w:rsidRPr="00165431" w:rsidRDefault="00165431" w:rsidP="00165431">
      <w:pPr>
        <w:pStyle w:val="af0"/>
        <w:rPr>
          <w:lang w:val="en-US"/>
        </w:rPr>
      </w:pPr>
      <w:r w:rsidRPr="00165431">
        <w:rPr>
          <w:lang w:val="en-US"/>
        </w:rPr>
        <w:tab/>
        <w:t>public static final String NOTE_TITLE = "noteTitle";</w:t>
      </w:r>
    </w:p>
    <w:p w:rsidR="00165431" w:rsidRPr="00165431" w:rsidRDefault="00165431" w:rsidP="00165431">
      <w:pPr>
        <w:pStyle w:val="af0"/>
        <w:rPr>
          <w:lang w:val="en-US"/>
        </w:rPr>
      </w:pPr>
      <w:r w:rsidRPr="00165431">
        <w:rPr>
          <w:lang w:val="en-US"/>
        </w:rPr>
        <w:tab/>
        <w:t>public static final String NOTE_WITH_IMAGE = "noteWithImag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NOTICE_TABLE_NAME = "notice";</w:t>
      </w:r>
    </w:p>
    <w:p w:rsidR="00165431" w:rsidRPr="00165431" w:rsidRDefault="00165431" w:rsidP="00165431">
      <w:pPr>
        <w:pStyle w:val="af0"/>
        <w:rPr>
          <w:lang w:val="en-US"/>
        </w:rPr>
      </w:pPr>
      <w:r w:rsidRPr="00165431">
        <w:rPr>
          <w:lang w:val="en-US"/>
        </w:rPr>
        <w:tab/>
        <w:t>public static final String NOTICE_ID = "noticeId";</w:t>
      </w:r>
    </w:p>
    <w:p w:rsidR="00165431" w:rsidRPr="00165431" w:rsidRDefault="00165431" w:rsidP="00165431">
      <w:pPr>
        <w:pStyle w:val="af0"/>
        <w:rPr>
          <w:lang w:val="en-US"/>
        </w:rPr>
      </w:pPr>
      <w:r w:rsidRPr="00165431">
        <w:rPr>
          <w:lang w:val="en-US"/>
        </w:rPr>
        <w:tab/>
        <w:t>public static final String NOTICE_NOTIFYDATETIME = "notifyDateTime";</w:t>
      </w:r>
    </w:p>
    <w:p w:rsidR="00165431" w:rsidRPr="00165431" w:rsidRDefault="00165431" w:rsidP="00165431">
      <w:pPr>
        <w:pStyle w:val="af0"/>
        <w:rPr>
          <w:lang w:val="en-US"/>
        </w:rPr>
      </w:pPr>
      <w:r w:rsidRPr="00165431">
        <w:rPr>
          <w:lang w:val="en-US"/>
        </w:rPr>
        <w:tab/>
        <w:t>public static final String NOTICE_TITLE = "noteTitle";</w:t>
      </w:r>
    </w:p>
    <w:p w:rsidR="00165431" w:rsidRPr="00165431" w:rsidRDefault="00165431" w:rsidP="00165431">
      <w:pPr>
        <w:pStyle w:val="af0"/>
        <w:rPr>
          <w:lang w:val="en-US"/>
        </w:rPr>
      </w:pPr>
      <w:r w:rsidRPr="00165431">
        <w:rPr>
          <w:lang w:val="en-US"/>
        </w:rPr>
        <w:tab/>
        <w:t>public static final String NOTICE_DESCRIPTION = "noteDescription";</w:t>
      </w:r>
    </w:p>
    <w:p w:rsidR="00165431" w:rsidRPr="00165431" w:rsidRDefault="00165431" w:rsidP="00165431">
      <w:pPr>
        <w:pStyle w:val="af0"/>
        <w:rPr>
          <w:lang w:val="en-US"/>
        </w:rPr>
      </w:pPr>
      <w:r w:rsidRPr="00165431">
        <w:rPr>
          <w:lang w:val="en-US"/>
        </w:rPr>
        <w:tab/>
        <w:t>public static final String NOTICE_CHILDREN_ID = "note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CREATE_TABLE_NOTICE = "create tabl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NOTICE_TABLE_NAME + "(" + NOTICE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integer primary key autoincrement," + NOTICE_NOTIFYDATETI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 + NOTICE_TITLE + " text," + NOTIC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 + NOTICE_CHILDREN_ID + " integer," + "foreign key("</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NOTICE_CHILDREN_ID + ") references " + CHILDREN_TABLE_NAME +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ID +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CREATE_TABLE_CHILDREN = "create tabl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TABLE_NAME + "(" + CHILDREN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integer primary key autoincrement," + CHILDREN_NAME + " 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SURNAME + " text," + CHILDREN_MIDDLENAME + " 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WEIGHT + " real," + CHILDREN_GROWTH + " real,"</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AWATAR + " blob," + CHILDREN_BIRTHDATE + " 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PARENT_ID + " integer," + "foreign key("</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PARENT_ID + ") references " + ACCOUNT_TABLE_NAME +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ACCOUNT_ID +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CREATE_TABLE_ACCOUNT = "create tabl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ACCOUNT_TABLE_NAME + "(" + ACCOUNT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integer primary key autoincrement," + ACCOUNT_PARENT_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 + ACCOUNT_PARENT_SURNAME + " 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ACCOUNT_PARENT_MIDDLENAME + " text," + ACCOUNT_PARENT_BIRTHDAT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 + ACCOUNT_LOGIN + " text," + ACCOUNT_PASSWOR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CREATE_TABLE_NOTE = "create tabl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NOTE_TABLE_NAME + "(" + NOTE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integer primary key autoincrement," + NOT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 text," + NOTE_TITLE + " text," + NOTE_POSTDATE + " 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NOTE_PHOTO + " blob," + NOTE_WITH_IMAGE + " integer,"</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NOTE_CHILDREN_ID + " integer,"</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foreign key(" + NOTE_CHILDREN_ID + ") references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HILDREN_TABLE_NAME + "(" + CHILDREN_ID +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rivate BabyProgressDataBaseHelper(Context context) {</w:t>
      </w:r>
    </w:p>
    <w:p w:rsidR="00165431" w:rsidRPr="00165431" w:rsidRDefault="00165431" w:rsidP="00165431">
      <w:pPr>
        <w:pStyle w:val="af0"/>
        <w:rPr>
          <w:lang w:val="en-US"/>
        </w:rPr>
      </w:pPr>
      <w:r w:rsidRPr="00165431">
        <w:rPr>
          <w:lang w:val="en-US"/>
        </w:rPr>
        <w:tab/>
      </w:r>
      <w:r w:rsidRPr="00165431">
        <w:rPr>
          <w:lang w:val="en-US"/>
        </w:rPr>
        <w:tab/>
        <w:t>super(context, DATABASE_NAME, null, DATABASE_VERSION);</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BabyProgressDataBaseHelper getInstance(Context context) {</w:t>
      </w:r>
    </w:p>
    <w:p w:rsidR="00165431" w:rsidRPr="00165431" w:rsidRDefault="00165431" w:rsidP="00165431">
      <w:pPr>
        <w:pStyle w:val="af0"/>
        <w:rPr>
          <w:lang w:val="en-US"/>
        </w:rPr>
      </w:pPr>
      <w:r w:rsidRPr="00165431">
        <w:rPr>
          <w:lang w:val="en-US"/>
        </w:rPr>
        <w:tab/>
      </w:r>
      <w:r w:rsidRPr="00165431">
        <w:rPr>
          <w:lang w:val="en-US"/>
        </w:rPr>
        <w:tab/>
        <w:t>if (instance == null)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nstance = new BabyProgressDataBaseHelper(contex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return instance;</w:t>
      </w:r>
    </w:p>
    <w:p w:rsidR="00165431" w:rsidRPr="00165431" w:rsidRDefault="00165431" w:rsidP="00165431">
      <w:pPr>
        <w:pStyle w:val="af0"/>
        <w:rPr>
          <w:lang w:val="en-US"/>
        </w:rPr>
      </w:pPr>
      <w:r w:rsidRPr="00165431">
        <w:rPr>
          <w:lang w:val="en-US"/>
        </w:rPr>
        <w:tab/>
      </w:r>
      <w:r w:rsidRPr="00165431">
        <w:rPr>
          <w:lang w:val="en-US"/>
        </w:rPr>
        <w:tab/>
        <w:t>} els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return instanc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onUpgrade(SQLiteDatabase db, int oldVersion, int newVersion) {</w:t>
      </w:r>
    </w:p>
    <w:p w:rsidR="00165431" w:rsidRPr="00165431" w:rsidRDefault="00165431" w:rsidP="00165431">
      <w:pPr>
        <w:pStyle w:val="af0"/>
        <w:rPr>
          <w:lang w:val="en-US"/>
        </w:rPr>
      </w:pPr>
      <w:r w:rsidRPr="00165431">
        <w:rPr>
          <w:lang w:val="en-US"/>
        </w:rPr>
        <w:tab/>
      </w:r>
      <w:r w:rsidRPr="00165431">
        <w:rPr>
          <w:lang w:val="en-US"/>
        </w:rPr>
        <w:tab/>
        <w:t>db.execSQL("DROP TABLE IF EXISTS " + NOTICE_TABLE_NAME);</w:t>
      </w:r>
    </w:p>
    <w:p w:rsidR="00165431" w:rsidRPr="00165431" w:rsidRDefault="00165431" w:rsidP="00165431">
      <w:pPr>
        <w:pStyle w:val="af0"/>
        <w:rPr>
          <w:lang w:val="en-US"/>
        </w:rPr>
      </w:pPr>
      <w:r w:rsidRPr="00165431">
        <w:rPr>
          <w:lang w:val="en-US"/>
        </w:rPr>
        <w:tab/>
      </w:r>
      <w:r w:rsidRPr="00165431">
        <w:rPr>
          <w:lang w:val="en-US"/>
        </w:rPr>
        <w:tab/>
        <w:t>db.execSQL("DROP TABLE IF EXISTS " + NOTE_TABLE_NAME);</w:t>
      </w:r>
    </w:p>
    <w:p w:rsidR="00165431" w:rsidRPr="00165431" w:rsidRDefault="00165431" w:rsidP="00165431">
      <w:pPr>
        <w:pStyle w:val="af0"/>
        <w:rPr>
          <w:lang w:val="en-US"/>
        </w:rPr>
      </w:pPr>
      <w:r w:rsidRPr="00165431">
        <w:rPr>
          <w:lang w:val="en-US"/>
        </w:rPr>
        <w:tab/>
      </w:r>
      <w:r w:rsidRPr="00165431">
        <w:rPr>
          <w:lang w:val="en-US"/>
        </w:rPr>
        <w:tab/>
        <w:t>db.execSQL("DROP TABLE IF EXISTS " + CHILDREN_TABLE_NAME);</w:t>
      </w:r>
    </w:p>
    <w:p w:rsidR="00165431" w:rsidRPr="00165431" w:rsidRDefault="00165431" w:rsidP="00165431">
      <w:pPr>
        <w:pStyle w:val="af0"/>
        <w:rPr>
          <w:lang w:val="en-US"/>
        </w:rPr>
      </w:pPr>
      <w:r w:rsidRPr="00165431">
        <w:rPr>
          <w:lang w:val="en-US"/>
        </w:rPr>
        <w:tab/>
      </w:r>
      <w:r w:rsidRPr="00165431">
        <w:rPr>
          <w:lang w:val="en-US"/>
        </w:rPr>
        <w:tab/>
        <w:t>db.execSQL("DROP TABLE IF EXISTS " + ACCOUNT_TABLE_NAME);</w:t>
      </w:r>
      <w:r w:rsidRPr="00165431">
        <w:rPr>
          <w:lang w:val="en-US"/>
        </w:rPr>
        <w:tab/>
      </w:r>
      <w:r w:rsidRPr="00165431">
        <w:rPr>
          <w:lang w:val="en-US"/>
        </w:rPr>
        <w:tab/>
      </w:r>
    </w:p>
    <w:p w:rsidR="00165431" w:rsidRPr="00165431" w:rsidRDefault="00165431" w:rsidP="00165431">
      <w:pPr>
        <w:pStyle w:val="af0"/>
        <w:rPr>
          <w:lang w:val="en-US"/>
        </w:rPr>
      </w:pPr>
      <w:r w:rsidRPr="00165431">
        <w:rPr>
          <w:lang w:val="en-US"/>
        </w:rPr>
        <w:tab/>
      </w:r>
      <w:r w:rsidRPr="00165431">
        <w:rPr>
          <w:lang w:val="en-US"/>
        </w:rPr>
        <w:tab/>
        <w:t>onCreate(db);</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onCreate(SQLiteDatabase database) {</w:t>
      </w:r>
      <w:r w:rsidRPr="00165431">
        <w:rPr>
          <w:lang w:val="en-US"/>
        </w:rPr>
        <w:tab/>
      </w:r>
      <w:r w:rsidRPr="00165431">
        <w:rPr>
          <w:lang w:val="en-US"/>
        </w:rPr>
        <w:tab/>
      </w:r>
    </w:p>
    <w:p w:rsidR="00165431" w:rsidRPr="00165431" w:rsidRDefault="00165431" w:rsidP="00165431">
      <w:pPr>
        <w:pStyle w:val="af0"/>
        <w:rPr>
          <w:lang w:val="en-US"/>
        </w:rPr>
      </w:pPr>
      <w:r w:rsidRPr="00165431">
        <w:rPr>
          <w:lang w:val="en-US"/>
        </w:rPr>
        <w:tab/>
      </w:r>
      <w:r w:rsidRPr="00165431">
        <w:rPr>
          <w:lang w:val="en-US"/>
        </w:rPr>
        <w:tab/>
        <w:t>database.execSQL(CREATE_TABLE_ACCOUNT);</w:t>
      </w:r>
    </w:p>
    <w:p w:rsidR="00165431" w:rsidRPr="00165431" w:rsidRDefault="00165431" w:rsidP="00165431">
      <w:pPr>
        <w:pStyle w:val="af0"/>
        <w:rPr>
          <w:lang w:val="en-US"/>
        </w:rPr>
      </w:pPr>
      <w:r w:rsidRPr="00165431">
        <w:rPr>
          <w:lang w:val="en-US"/>
        </w:rPr>
        <w:tab/>
      </w:r>
      <w:r w:rsidRPr="00165431">
        <w:rPr>
          <w:lang w:val="en-US"/>
        </w:rPr>
        <w:tab/>
        <w:t>database.execSQL(CREATE_TABLE_CHILDREN);</w:t>
      </w:r>
    </w:p>
    <w:p w:rsidR="00165431" w:rsidRPr="00165431" w:rsidRDefault="00165431" w:rsidP="00165431">
      <w:pPr>
        <w:pStyle w:val="af0"/>
        <w:rPr>
          <w:lang w:val="en-US"/>
        </w:rPr>
      </w:pPr>
      <w:r w:rsidRPr="00165431">
        <w:rPr>
          <w:lang w:val="en-US"/>
        </w:rPr>
        <w:tab/>
      </w:r>
      <w:r w:rsidRPr="00165431">
        <w:rPr>
          <w:lang w:val="en-US"/>
        </w:rPr>
        <w:tab/>
        <w:t>database.execSQL(CREATE_TABLE_NOTE);</w:t>
      </w:r>
    </w:p>
    <w:p w:rsidR="00165431" w:rsidRPr="00165431" w:rsidRDefault="00165431" w:rsidP="00165431">
      <w:pPr>
        <w:pStyle w:val="af0"/>
        <w:rPr>
          <w:lang w:val="en-US"/>
        </w:rPr>
      </w:pPr>
      <w:r w:rsidRPr="00165431">
        <w:rPr>
          <w:lang w:val="en-US"/>
        </w:rPr>
        <w:tab/>
      </w:r>
      <w:r w:rsidRPr="00165431">
        <w:rPr>
          <w:lang w:val="en-US"/>
        </w:rPr>
        <w:tab/>
        <w:t>database.execSQL(CREATE_TABLE_NOTIC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r w:rsidRPr="00165431">
        <w:rPr>
          <w:lang w:val="en-US"/>
        </w:rPr>
        <w:t>}</w:t>
      </w:r>
    </w:p>
    <w:p w:rsidR="00165431" w:rsidRPr="00165431" w:rsidRDefault="00165431" w:rsidP="004D7A99">
      <w:pPr>
        <w:pStyle w:val="ad"/>
        <w:numPr>
          <w:ilvl w:val="0"/>
          <w:numId w:val="33"/>
        </w:numPr>
        <w:rPr>
          <w:lang w:val="en-US"/>
        </w:rPr>
      </w:pPr>
      <w:r>
        <w:t>Код класса</w:t>
      </w:r>
      <w:r>
        <w:rPr>
          <w:lang w:val="en-US"/>
        </w:rPr>
        <w:t xml:space="preserve"> </w:t>
      </w:r>
      <w:r>
        <w:t>«</w:t>
      </w:r>
      <w:r>
        <w:rPr>
          <w:lang w:val="en-US"/>
        </w:rPr>
        <w:t>Children</w:t>
      </w:r>
      <w:r>
        <w:t>»</w:t>
      </w:r>
    </w:p>
    <w:p w:rsidR="00165431" w:rsidRDefault="00165431" w:rsidP="00165431">
      <w:pPr>
        <w:pStyle w:val="af0"/>
      </w:pPr>
      <w:r>
        <w:t>package com.example.babyprogressmap;</w:t>
      </w:r>
    </w:p>
    <w:p w:rsidR="00165431" w:rsidRDefault="00165431" w:rsidP="00165431">
      <w:pPr>
        <w:pStyle w:val="af0"/>
      </w:pPr>
    </w:p>
    <w:p w:rsidR="00165431" w:rsidRDefault="00165431" w:rsidP="00165431">
      <w:pPr>
        <w:pStyle w:val="af0"/>
      </w:pPr>
      <w:r>
        <w:t>import java.text.SimpleDateFormat;</w:t>
      </w:r>
    </w:p>
    <w:p w:rsidR="00165431" w:rsidRDefault="00165431" w:rsidP="00165431">
      <w:pPr>
        <w:pStyle w:val="af0"/>
      </w:pPr>
      <w:r>
        <w:t>import java.util.Date;</w:t>
      </w:r>
    </w:p>
    <w:p w:rsidR="00165431" w:rsidRDefault="00165431" w:rsidP="00165431">
      <w:pPr>
        <w:pStyle w:val="af0"/>
      </w:pPr>
    </w:p>
    <w:p w:rsidR="00165431" w:rsidRDefault="00165431" w:rsidP="00165431">
      <w:pPr>
        <w:pStyle w:val="af0"/>
      </w:pPr>
      <w:r>
        <w:t>public class Children {</w:t>
      </w:r>
    </w:p>
    <w:p w:rsidR="00165431" w:rsidRDefault="00165431" w:rsidP="00165431">
      <w:pPr>
        <w:pStyle w:val="af0"/>
      </w:pPr>
      <w:r>
        <w:tab/>
        <w:t>private int _Id;</w:t>
      </w:r>
    </w:p>
    <w:p w:rsidR="00165431" w:rsidRDefault="00165431" w:rsidP="00165431">
      <w:pPr>
        <w:pStyle w:val="af0"/>
      </w:pPr>
      <w:r>
        <w:tab/>
        <w:t>private String _Name;</w:t>
      </w:r>
    </w:p>
    <w:p w:rsidR="00165431" w:rsidRDefault="00165431" w:rsidP="00165431">
      <w:pPr>
        <w:pStyle w:val="af0"/>
      </w:pPr>
      <w:r>
        <w:tab/>
        <w:t>private String _Surname;</w:t>
      </w:r>
    </w:p>
    <w:p w:rsidR="00165431" w:rsidRDefault="00165431" w:rsidP="00165431">
      <w:pPr>
        <w:pStyle w:val="af0"/>
      </w:pPr>
      <w:r>
        <w:tab/>
        <w:t>private String _Middlename;</w:t>
      </w:r>
    </w:p>
    <w:p w:rsidR="00165431" w:rsidRDefault="00165431" w:rsidP="00165431">
      <w:pPr>
        <w:pStyle w:val="af0"/>
      </w:pPr>
      <w:r>
        <w:tab/>
        <w:t>private Date _Birthdate;</w:t>
      </w:r>
    </w:p>
    <w:p w:rsidR="00165431" w:rsidRDefault="00165431" w:rsidP="00165431">
      <w:pPr>
        <w:pStyle w:val="af0"/>
      </w:pPr>
      <w:r>
        <w:tab/>
        <w:t>private byte[] _Awatar;</w:t>
      </w:r>
    </w:p>
    <w:p w:rsidR="00165431" w:rsidRDefault="00165431" w:rsidP="00165431">
      <w:pPr>
        <w:pStyle w:val="af0"/>
      </w:pPr>
      <w:r>
        <w:tab/>
        <w:t>private double _Weight;</w:t>
      </w:r>
    </w:p>
    <w:p w:rsidR="00165431" w:rsidRDefault="00165431" w:rsidP="00165431">
      <w:pPr>
        <w:pStyle w:val="af0"/>
      </w:pPr>
      <w:r>
        <w:tab/>
        <w:t>private double _Growth;</w:t>
      </w:r>
    </w:p>
    <w:p w:rsidR="00165431" w:rsidRDefault="00165431" w:rsidP="00165431">
      <w:pPr>
        <w:pStyle w:val="af0"/>
      </w:pPr>
      <w:r>
        <w:tab/>
        <w:t>private int _ParentId;</w:t>
      </w:r>
    </w:p>
    <w:p w:rsidR="00165431" w:rsidRDefault="00165431" w:rsidP="00165431">
      <w:pPr>
        <w:pStyle w:val="af0"/>
      </w:pPr>
    </w:p>
    <w:p w:rsidR="00165431" w:rsidRDefault="00165431" w:rsidP="00165431">
      <w:pPr>
        <w:pStyle w:val="af0"/>
      </w:pPr>
      <w:r>
        <w:tab/>
        <w:t>public Children(){</w:t>
      </w:r>
    </w:p>
    <w:p w:rsidR="00165431" w:rsidRDefault="00165431" w:rsidP="00165431">
      <w:pPr>
        <w:pStyle w:val="af0"/>
      </w:pPr>
      <w:r>
        <w:tab/>
      </w:r>
      <w:r>
        <w:tab/>
        <w:t>_Id = 0;</w:t>
      </w:r>
    </w:p>
    <w:p w:rsidR="00165431" w:rsidRDefault="00165431" w:rsidP="00165431">
      <w:pPr>
        <w:pStyle w:val="af0"/>
      </w:pPr>
      <w:r>
        <w:tab/>
      </w:r>
      <w:r>
        <w:tab/>
        <w:t>_Name = "";</w:t>
      </w:r>
    </w:p>
    <w:p w:rsidR="00165431" w:rsidRDefault="00165431" w:rsidP="00165431">
      <w:pPr>
        <w:pStyle w:val="af0"/>
      </w:pPr>
      <w:r>
        <w:tab/>
      </w:r>
      <w:r>
        <w:tab/>
        <w:t>_Surname = "";</w:t>
      </w:r>
    </w:p>
    <w:p w:rsidR="00165431" w:rsidRDefault="00165431" w:rsidP="00165431">
      <w:pPr>
        <w:pStyle w:val="af0"/>
      </w:pPr>
      <w:r>
        <w:tab/>
      </w:r>
      <w:r>
        <w:tab/>
        <w:t>_Middlename = "";</w:t>
      </w:r>
    </w:p>
    <w:p w:rsidR="00165431" w:rsidRDefault="00165431" w:rsidP="00165431">
      <w:pPr>
        <w:pStyle w:val="af0"/>
      </w:pPr>
      <w:r>
        <w:tab/>
      </w:r>
      <w:r>
        <w:tab/>
        <w:t>_Birthdate = new Date();</w:t>
      </w:r>
    </w:p>
    <w:p w:rsidR="00165431" w:rsidRDefault="00165431" w:rsidP="00165431">
      <w:pPr>
        <w:pStyle w:val="af0"/>
      </w:pPr>
      <w:r>
        <w:tab/>
      </w:r>
      <w:r>
        <w:tab/>
        <w:t>_Awatar = null;</w:t>
      </w:r>
    </w:p>
    <w:p w:rsidR="00165431" w:rsidRDefault="00165431" w:rsidP="00165431">
      <w:pPr>
        <w:pStyle w:val="af0"/>
      </w:pPr>
      <w:r>
        <w:tab/>
      </w:r>
      <w:r>
        <w:tab/>
        <w:t>_Weight = 0;</w:t>
      </w:r>
    </w:p>
    <w:p w:rsidR="00165431" w:rsidRDefault="00165431" w:rsidP="00165431">
      <w:pPr>
        <w:pStyle w:val="af0"/>
      </w:pPr>
      <w:r>
        <w:tab/>
      </w:r>
      <w:r>
        <w:tab/>
        <w:t>_Growth = 0;</w:t>
      </w:r>
    </w:p>
    <w:p w:rsidR="00165431" w:rsidRDefault="00165431" w:rsidP="00165431">
      <w:pPr>
        <w:pStyle w:val="af0"/>
      </w:pPr>
      <w:r>
        <w:tab/>
      </w:r>
      <w:r>
        <w:tab/>
        <w:t>_ParentId = -1;</w:t>
      </w:r>
    </w:p>
    <w:p w:rsidR="00165431" w:rsidRDefault="00165431" w:rsidP="00165431">
      <w:pPr>
        <w:pStyle w:val="af0"/>
      </w:pPr>
      <w:r>
        <w:tab/>
        <w:t>}</w:t>
      </w:r>
    </w:p>
    <w:p w:rsidR="00165431" w:rsidRDefault="00165431" w:rsidP="00165431">
      <w:pPr>
        <w:pStyle w:val="af0"/>
      </w:pPr>
      <w:r>
        <w:tab/>
      </w:r>
    </w:p>
    <w:p w:rsidR="00165431" w:rsidRPr="00165431" w:rsidRDefault="00165431" w:rsidP="00165431">
      <w:pPr>
        <w:pStyle w:val="af0"/>
        <w:rPr>
          <w:lang w:val="en-US"/>
        </w:rPr>
      </w:pPr>
      <w:r w:rsidRPr="00165431">
        <w:rPr>
          <w:lang w:val="en-US"/>
        </w:rPr>
        <w:tab/>
        <w:t>public void setId(int newId) {</w:t>
      </w:r>
    </w:p>
    <w:p w:rsidR="00165431" w:rsidRPr="00165431" w:rsidRDefault="00165431" w:rsidP="00165431">
      <w:pPr>
        <w:pStyle w:val="af0"/>
        <w:rPr>
          <w:lang w:val="en-US"/>
        </w:rPr>
      </w:pPr>
      <w:r w:rsidRPr="00165431">
        <w:rPr>
          <w:lang w:val="en-US"/>
        </w:rPr>
        <w:tab/>
      </w:r>
      <w:r w:rsidRPr="00165431">
        <w:rPr>
          <w:lang w:val="en-US"/>
        </w:rPr>
        <w:tab/>
        <w:t>_Id = newI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getId() {</w:t>
      </w:r>
    </w:p>
    <w:p w:rsidR="00165431" w:rsidRPr="00165431" w:rsidRDefault="00165431" w:rsidP="00165431">
      <w:pPr>
        <w:pStyle w:val="af0"/>
        <w:rPr>
          <w:lang w:val="en-US"/>
        </w:rPr>
      </w:pPr>
      <w:r w:rsidRPr="00165431">
        <w:rPr>
          <w:lang w:val="en-US"/>
        </w:rPr>
        <w:tab/>
      </w:r>
      <w:r w:rsidRPr="00165431">
        <w:rPr>
          <w:lang w:val="en-US"/>
        </w:rPr>
        <w:tab/>
        <w:t>return _I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Name(String newName) {</w:t>
      </w:r>
    </w:p>
    <w:p w:rsidR="00165431" w:rsidRPr="00165431" w:rsidRDefault="00165431" w:rsidP="00165431">
      <w:pPr>
        <w:pStyle w:val="af0"/>
        <w:rPr>
          <w:lang w:val="en-US"/>
        </w:rPr>
      </w:pPr>
      <w:r w:rsidRPr="00165431">
        <w:rPr>
          <w:lang w:val="en-US"/>
        </w:rPr>
        <w:tab/>
      </w:r>
      <w:r w:rsidRPr="00165431">
        <w:rPr>
          <w:lang w:val="en-US"/>
        </w:rPr>
        <w:tab/>
        <w:t>_Name = new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ring getName() {</w:t>
      </w:r>
    </w:p>
    <w:p w:rsidR="00165431" w:rsidRPr="00165431" w:rsidRDefault="00165431" w:rsidP="00165431">
      <w:pPr>
        <w:pStyle w:val="af0"/>
        <w:rPr>
          <w:lang w:val="en-US"/>
        </w:rPr>
      </w:pPr>
      <w:r w:rsidRPr="00165431">
        <w:rPr>
          <w:lang w:val="en-US"/>
        </w:rPr>
        <w:tab/>
      </w:r>
      <w:r w:rsidRPr="00165431">
        <w:rPr>
          <w:lang w:val="en-US"/>
        </w:rPr>
        <w:tab/>
        <w:t>return _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lastRenderedPageBreak/>
        <w:tab/>
        <w:t>public void setSurname(String newSurname) {</w:t>
      </w:r>
    </w:p>
    <w:p w:rsidR="00165431" w:rsidRPr="00165431" w:rsidRDefault="00165431" w:rsidP="00165431">
      <w:pPr>
        <w:pStyle w:val="af0"/>
        <w:rPr>
          <w:lang w:val="en-US"/>
        </w:rPr>
      </w:pPr>
      <w:r w:rsidRPr="00165431">
        <w:rPr>
          <w:lang w:val="en-US"/>
        </w:rPr>
        <w:tab/>
      </w:r>
      <w:r w:rsidRPr="00165431">
        <w:rPr>
          <w:lang w:val="en-US"/>
        </w:rPr>
        <w:tab/>
        <w:t>_Surname = newSur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ring getSurname() {</w:t>
      </w:r>
    </w:p>
    <w:p w:rsidR="00165431" w:rsidRPr="00165431" w:rsidRDefault="00165431" w:rsidP="00165431">
      <w:pPr>
        <w:pStyle w:val="af0"/>
        <w:rPr>
          <w:lang w:val="en-US"/>
        </w:rPr>
      </w:pPr>
      <w:r w:rsidRPr="00165431">
        <w:rPr>
          <w:lang w:val="en-US"/>
        </w:rPr>
        <w:tab/>
      </w:r>
      <w:r w:rsidRPr="00165431">
        <w:rPr>
          <w:lang w:val="en-US"/>
        </w:rPr>
        <w:tab/>
        <w:t>return _Sur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Middlename(String newMiddlename) {</w:t>
      </w:r>
    </w:p>
    <w:p w:rsidR="00165431" w:rsidRPr="00165431" w:rsidRDefault="00165431" w:rsidP="00165431">
      <w:pPr>
        <w:pStyle w:val="af0"/>
        <w:rPr>
          <w:lang w:val="en-US"/>
        </w:rPr>
      </w:pPr>
      <w:r w:rsidRPr="00165431">
        <w:rPr>
          <w:lang w:val="en-US"/>
        </w:rPr>
        <w:tab/>
      </w:r>
      <w:r w:rsidRPr="00165431">
        <w:rPr>
          <w:lang w:val="en-US"/>
        </w:rPr>
        <w:tab/>
        <w:t>_Middlename = newMiddle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ring getMiddlename() {</w:t>
      </w:r>
    </w:p>
    <w:p w:rsidR="00165431" w:rsidRPr="00165431" w:rsidRDefault="00165431" w:rsidP="00165431">
      <w:pPr>
        <w:pStyle w:val="af0"/>
        <w:rPr>
          <w:lang w:val="en-US"/>
        </w:rPr>
      </w:pPr>
      <w:r w:rsidRPr="00165431">
        <w:rPr>
          <w:lang w:val="en-US"/>
        </w:rPr>
        <w:tab/>
      </w:r>
      <w:r w:rsidRPr="00165431">
        <w:rPr>
          <w:lang w:val="en-US"/>
        </w:rPr>
        <w:tab/>
        <w:t>return _Middlenam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Birthdate(Date newBirthdate) {</w:t>
      </w:r>
    </w:p>
    <w:p w:rsidR="00165431" w:rsidRPr="00165431" w:rsidRDefault="00165431" w:rsidP="00165431">
      <w:pPr>
        <w:pStyle w:val="af0"/>
        <w:rPr>
          <w:lang w:val="en-US"/>
        </w:rPr>
      </w:pPr>
      <w:r w:rsidRPr="00165431">
        <w:rPr>
          <w:lang w:val="en-US"/>
        </w:rPr>
        <w:tab/>
      </w:r>
      <w:r w:rsidRPr="00165431">
        <w:rPr>
          <w:lang w:val="en-US"/>
        </w:rPr>
        <w:tab/>
        <w:t>_Birthdate = newBirthdat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Date getBirthdate() {</w:t>
      </w:r>
    </w:p>
    <w:p w:rsidR="00165431" w:rsidRPr="00165431" w:rsidRDefault="00165431" w:rsidP="00165431">
      <w:pPr>
        <w:pStyle w:val="af0"/>
        <w:rPr>
          <w:lang w:val="en-US"/>
        </w:rPr>
      </w:pPr>
      <w:r w:rsidRPr="00165431">
        <w:rPr>
          <w:lang w:val="en-US"/>
        </w:rPr>
        <w:tab/>
      </w:r>
      <w:r w:rsidRPr="00165431">
        <w:rPr>
          <w:lang w:val="en-US"/>
        </w:rPr>
        <w:tab/>
        <w:t>return _Birthdat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Awatar(byte[] newAwatar) {</w:t>
      </w:r>
    </w:p>
    <w:p w:rsidR="00165431" w:rsidRPr="00165431" w:rsidRDefault="00165431" w:rsidP="00165431">
      <w:pPr>
        <w:pStyle w:val="af0"/>
        <w:rPr>
          <w:lang w:val="en-US"/>
        </w:rPr>
      </w:pPr>
      <w:r w:rsidRPr="00165431">
        <w:rPr>
          <w:lang w:val="en-US"/>
        </w:rPr>
        <w:tab/>
      </w:r>
      <w:r w:rsidRPr="00165431">
        <w:rPr>
          <w:lang w:val="en-US"/>
        </w:rPr>
        <w:tab/>
        <w:t>_Awatar = newAwatar;</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byte[] getAwatar() {</w:t>
      </w:r>
    </w:p>
    <w:p w:rsidR="00165431" w:rsidRPr="00165431" w:rsidRDefault="00165431" w:rsidP="00165431">
      <w:pPr>
        <w:pStyle w:val="af0"/>
        <w:rPr>
          <w:lang w:val="en-US"/>
        </w:rPr>
      </w:pPr>
      <w:r w:rsidRPr="00165431">
        <w:rPr>
          <w:lang w:val="en-US"/>
        </w:rPr>
        <w:tab/>
      </w:r>
      <w:r w:rsidRPr="00165431">
        <w:rPr>
          <w:lang w:val="en-US"/>
        </w:rPr>
        <w:tab/>
        <w:t>return _Awatar;</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Weight(double newWeight) {</w:t>
      </w:r>
    </w:p>
    <w:p w:rsidR="00165431" w:rsidRPr="00165431" w:rsidRDefault="00165431" w:rsidP="00165431">
      <w:pPr>
        <w:pStyle w:val="af0"/>
        <w:rPr>
          <w:lang w:val="en-US"/>
        </w:rPr>
      </w:pPr>
      <w:r w:rsidRPr="00165431">
        <w:rPr>
          <w:lang w:val="en-US"/>
        </w:rPr>
        <w:tab/>
      </w:r>
      <w:r w:rsidRPr="00165431">
        <w:rPr>
          <w:lang w:val="en-US"/>
        </w:rPr>
        <w:tab/>
        <w:t>_Weight = newWeigh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double getWeight() {</w:t>
      </w:r>
    </w:p>
    <w:p w:rsidR="00165431" w:rsidRPr="00165431" w:rsidRDefault="00165431" w:rsidP="00165431">
      <w:pPr>
        <w:pStyle w:val="af0"/>
        <w:rPr>
          <w:lang w:val="en-US"/>
        </w:rPr>
      </w:pPr>
      <w:r w:rsidRPr="00165431">
        <w:rPr>
          <w:lang w:val="en-US"/>
        </w:rPr>
        <w:tab/>
      </w:r>
      <w:r w:rsidRPr="00165431">
        <w:rPr>
          <w:lang w:val="en-US"/>
        </w:rPr>
        <w:tab/>
        <w:t>return _Weigh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Growth(double newGrowth) {</w:t>
      </w:r>
    </w:p>
    <w:p w:rsidR="00165431" w:rsidRPr="00165431" w:rsidRDefault="00165431" w:rsidP="00165431">
      <w:pPr>
        <w:pStyle w:val="af0"/>
        <w:rPr>
          <w:lang w:val="en-US"/>
        </w:rPr>
      </w:pPr>
      <w:r w:rsidRPr="00165431">
        <w:rPr>
          <w:lang w:val="en-US"/>
        </w:rPr>
        <w:tab/>
      </w:r>
      <w:r w:rsidRPr="00165431">
        <w:rPr>
          <w:lang w:val="en-US"/>
        </w:rPr>
        <w:tab/>
        <w:t>_Growth = newGrowth;</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double getGrowth() {</w:t>
      </w:r>
    </w:p>
    <w:p w:rsidR="00165431" w:rsidRPr="00165431" w:rsidRDefault="00165431" w:rsidP="00165431">
      <w:pPr>
        <w:pStyle w:val="af0"/>
        <w:rPr>
          <w:lang w:val="en-US"/>
        </w:rPr>
      </w:pPr>
      <w:r w:rsidRPr="00165431">
        <w:rPr>
          <w:lang w:val="en-US"/>
        </w:rPr>
        <w:tab/>
      </w:r>
      <w:r w:rsidRPr="00165431">
        <w:rPr>
          <w:lang w:val="en-US"/>
        </w:rPr>
        <w:tab/>
        <w:t>return _Growth;</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setParentId(int newParentId) {</w:t>
      </w:r>
    </w:p>
    <w:p w:rsidR="00165431" w:rsidRPr="00165431" w:rsidRDefault="00165431" w:rsidP="00165431">
      <w:pPr>
        <w:pStyle w:val="af0"/>
        <w:rPr>
          <w:lang w:val="en-US"/>
        </w:rPr>
      </w:pPr>
      <w:r w:rsidRPr="00165431">
        <w:rPr>
          <w:lang w:val="en-US"/>
        </w:rPr>
        <w:tab/>
      </w:r>
      <w:r w:rsidRPr="00165431">
        <w:rPr>
          <w:lang w:val="en-US"/>
        </w:rPr>
        <w:tab/>
        <w:t>_ParentId = newParentI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getParentId() {</w:t>
      </w:r>
    </w:p>
    <w:p w:rsidR="00165431" w:rsidRDefault="00165431" w:rsidP="00165431">
      <w:pPr>
        <w:pStyle w:val="af0"/>
      </w:pPr>
      <w:r w:rsidRPr="00165431">
        <w:rPr>
          <w:lang w:val="en-US"/>
        </w:rPr>
        <w:tab/>
      </w:r>
      <w:r w:rsidRPr="00165431">
        <w:rPr>
          <w:lang w:val="en-US"/>
        </w:rPr>
        <w:tab/>
      </w:r>
      <w:r>
        <w:t>return _ParentId;</w:t>
      </w:r>
    </w:p>
    <w:p w:rsidR="00165431" w:rsidRDefault="00165431" w:rsidP="00165431">
      <w:pPr>
        <w:pStyle w:val="af0"/>
      </w:pPr>
      <w:r>
        <w:tab/>
        <w:t>}</w:t>
      </w:r>
    </w:p>
    <w:p w:rsidR="00165431" w:rsidRDefault="00165431" w:rsidP="00165431">
      <w:pPr>
        <w:pStyle w:val="af0"/>
      </w:pPr>
      <w:r>
        <w:t>}</w:t>
      </w:r>
    </w:p>
    <w:p w:rsidR="00165431" w:rsidRPr="00165431" w:rsidRDefault="00165431" w:rsidP="004D7A99">
      <w:pPr>
        <w:pStyle w:val="ad"/>
        <w:numPr>
          <w:ilvl w:val="0"/>
          <w:numId w:val="33"/>
        </w:numPr>
      </w:pPr>
      <w:r>
        <w:t>Код класса «</w:t>
      </w:r>
      <w:r>
        <w:rPr>
          <w:lang w:val="en-US"/>
        </w:rPr>
        <w:t>DataAdapter</w:t>
      </w:r>
      <w:r>
        <w:t>»</w:t>
      </w:r>
    </w:p>
    <w:p w:rsidR="00165431" w:rsidRPr="00165431" w:rsidRDefault="00165431" w:rsidP="00165431">
      <w:pPr>
        <w:pStyle w:val="af0"/>
        <w:rPr>
          <w:lang w:val="en-US"/>
        </w:rPr>
      </w:pPr>
      <w:r w:rsidRPr="00165431">
        <w:rPr>
          <w:lang w:val="en-US"/>
        </w:rPr>
        <w:t>package com.example.babyprogressmap;</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import java.text.ParseException;</w:t>
      </w:r>
    </w:p>
    <w:p w:rsidR="00165431" w:rsidRPr="00165431" w:rsidRDefault="00165431" w:rsidP="00165431">
      <w:pPr>
        <w:pStyle w:val="af0"/>
        <w:rPr>
          <w:lang w:val="en-US"/>
        </w:rPr>
      </w:pPr>
      <w:r w:rsidRPr="00165431">
        <w:rPr>
          <w:lang w:val="en-US"/>
        </w:rPr>
        <w:t>import java.text.SimpleDateFormat;</w:t>
      </w:r>
    </w:p>
    <w:p w:rsidR="00165431" w:rsidRPr="00165431" w:rsidRDefault="00165431" w:rsidP="00165431">
      <w:pPr>
        <w:pStyle w:val="af0"/>
        <w:rPr>
          <w:lang w:val="en-US"/>
        </w:rPr>
      </w:pPr>
      <w:r w:rsidRPr="00165431">
        <w:rPr>
          <w:lang w:val="en-US"/>
        </w:rPr>
        <w:t>import java.util.ArrayList;</w:t>
      </w:r>
    </w:p>
    <w:p w:rsidR="00165431" w:rsidRPr="00165431" w:rsidRDefault="00165431" w:rsidP="00165431">
      <w:pPr>
        <w:pStyle w:val="af0"/>
        <w:rPr>
          <w:lang w:val="en-US"/>
        </w:rPr>
      </w:pPr>
      <w:r w:rsidRPr="00165431">
        <w:rPr>
          <w:lang w:val="en-US"/>
        </w:rPr>
        <w:t>import java.util.Dat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import android.annotation.SuppressLint;</w:t>
      </w:r>
    </w:p>
    <w:p w:rsidR="00165431" w:rsidRPr="00165431" w:rsidRDefault="00165431" w:rsidP="00165431">
      <w:pPr>
        <w:pStyle w:val="af0"/>
        <w:rPr>
          <w:lang w:val="en-US"/>
        </w:rPr>
      </w:pPr>
      <w:r w:rsidRPr="00165431">
        <w:rPr>
          <w:lang w:val="en-US"/>
        </w:rPr>
        <w:t>import android.content.ContentValues;</w:t>
      </w:r>
    </w:p>
    <w:p w:rsidR="00165431" w:rsidRPr="00165431" w:rsidRDefault="00165431" w:rsidP="00165431">
      <w:pPr>
        <w:pStyle w:val="af0"/>
        <w:rPr>
          <w:lang w:val="en-US"/>
        </w:rPr>
      </w:pPr>
      <w:r w:rsidRPr="00165431">
        <w:rPr>
          <w:lang w:val="en-US"/>
        </w:rPr>
        <w:t>import android.content.Context;</w:t>
      </w:r>
    </w:p>
    <w:p w:rsidR="00165431" w:rsidRPr="00165431" w:rsidRDefault="00165431" w:rsidP="00165431">
      <w:pPr>
        <w:pStyle w:val="af0"/>
        <w:rPr>
          <w:lang w:val="en-US"/>
        </w:rPr>
      </w:pPr>
      <w:r w:rsidRPr="00165431">
        <w:rPr>
          <w:lang w:val="en-US"/>
        </w:rPr>
        <w:t>import android.database.Cursor;</w:t>
      </w:r>
    </w:p>
    <w:p w:rsidR="00165431" w:rsidRPr="00165431" w:rsidRDefault="00165431" w:rsidP="00165431">
      <w:pPr>
        <w:pStyle w:val="af0"/>
        <w:rPr>
          <w:lang w:val="en-US"/>
        </w:rPr>
      </w:pPr>
      <w:r w:rsidRPr="00165431">
        <w:rPr>
          <w:lang w:val="en-US"/>
        </w:rPr>
        <w:t>import android.database.sqlite.SQLiteDatabas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SuppressLint("SimpleDateFormat")</w:t>
      </w:r>
    </w:p>
    <w:p w:rsidR="00165431" w:rsidRPr="00165431" w:rsidRDefault="00165431" w:rsidP="00165431">
      <w:pPr>
        <w:pStyle w:val="af0"/>
        <w:rPr>
          <w:lang w:val="en-US"/>
        </w:rPr>
      </w:pPr>
      <w:r w:rsidRPr="00165431">
        <w:rPr>
          <w:lang w:val="en-US"/>
        </w:rPr>
        <w:t>public class DataAdapter {</w:t>
      </w:r>
    </w:p>
    <w:p w:rsidR="00165431" w:rsidRPr="00165431" w:rsidRDefault="00165431" w:rsidP="00165431">
      <w:pPr>
        <w:pStyle w:val="af0"/>
        <w:rPr>
          <w:lang w:val="en-US"/>
        </w:rPr>
      </w:pPr>
      <w:r w:rsidRPr="00165431">
        <w:rPr>
          <w:lang w:val="en-US"/>
        </w:rPr>
        <w:tab/>
        <w:t>private Context context;</w:t>
      </w:r>
    </w:p>
    <w:p w:rsidR="00165431" w:rsidRPr="00165431" w:rsidRDefault="00165431" w:rsidP="00165431">
      <w:pPr>
        <w:pStyle w:val="af0"/>
        <w:rPr>
          <w:lang w:val="en-US"/>
        </w:rPr>
      </w:pPr>
      <w:r w:rsidRPr="00165431">
        <w:rPr>
          <w:lang w:val="en-US"/>
        </w:rPr>
        <w:tab/>
        <w:t>private BabyProgressDataBaseHelper helper;</w:t>
      </w:r>
    </w:p>
    <w:p w:rsidR="00165431" w:rsidRPr="00165431" w:rsidRDefault="00165431" w:rsidP="00165431">
      <w:pPr>
        <w:pStyle w:val="af0"/>
        <w:rPr>
          <w:lang w:val="en-US"/>
        </w:rPr>
      </w:pPr>
      <w:r w:rsidRPr="00165431">
        <w:rPr>
          <w:lang w:val="en-US"/>
        </w:rPr>
        <w:tab/>
        <w:t>private SQLiteDatabase db;</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rivate boolean _isClosed = tru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static final String DATE_FORMAT_RUS = "dd.MM.yyyy";</w:t>
      </w:r>
    </w:p>
    <w:p w:rsidR="00165431" w:rsidRPr="00165431" w:rsidRDefault="00165431" w:rsidP="00165431">
      <w:pPr>
        <w:pStyle w:val="af0"/>
        <w:rPr>
          <w:lang w:val="en-US"/>
        </w:rPr>
      </w:pPr>
      <w:r w:rsidRPr="00165431">
        <w:rPr>
          <w:lang w:val="en-US"/>
        </w:rPr>
        <w:tab/>
        <w:t>public static final String DATE_FORMAT = "yyyy-MM-dd";</w:t>
      </w:r>
    </w:p>
    <w:p w:rsidR="00165431" w:rsidRPr="00165431" w:rsidRDefault="00165431" w:rsidP="00165431">
      <w:pPr>
        <w:pStyle w:val="af0"/>
        <w:rPr>
          <w:lang w:val="en-US"/>
        </w:rPr>
      </w:pPr>
      <w:r w:rsidRPr="00165431">
        <w:rPr>
          <w:lang w:val="en-US"/>
        </w:rPr>
        <w:tab/>
        <w:t>public static final String DATE_TIME_FORMAT = "yyyy-MM-dd'T'HH:mm:ss'Z'";</w:t>
      </w:r>
    </w:p>
    <w:p w:rsidR="00165431" w:rsidRPr="00165431" w:rsidRDefault="00165431" w:rsidP="00165431">
      <w:pPr>
        <w:pStyle w:val="af0"/>
        <w:rPr>
          <w:lang w:val="en-US"/>
        </w:rPr>
      </w:pPr>
      <w:r w:rsidRPr="00165431">
        <w:rPr>
          <w:lang w:val="en-US"/>
        </w:rPr>
        <w:tab/>
        <w:t>public static final String DATE_TIME_FORMAT_REVERSED = "HH:mm:ss dd-MM-yyyy";</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DataAdapter(Context context) {</w:t>
      </w:r>
    </w:p>
    <w:p w:rsidR="00165431" w:rsidRPr="00165431" w:rsidRDefault="00165431" w:rsidP="00165431">
      <w:pPr>
        <w:pStyle w:val="af0"/>
        <w:rPr>
          <w:lang w:val="en-US"/>
        </w:rPr>
      </w:pPr>
      <w:r w:rsidRPr="00165431">
        <w:rPr>
          <w:lang w:val="en-US"/>
        </w:rPr>
        <w:tab/>
      </w:r>
      <w:r w:rsidRPr="00165431">
        <w:rPr>
          <w:lang w:val="en-US"/>
        </w:rPr>
        <w:tab/>
        <w:t>this.context = contex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open() {</w:t>
      </w:r>
    </w:p>
    <w:p w:rsidR="00165431" w:rsidRPr="00165431" w:rsidRDefault="00165431" w:rsidP="00165431">
      <w:pPr>
        <w:pStyle w:val="af0"/>
        <w:rPr>
          <w:lang w:val="en-US"/>
        </w:rPr>
      </w:pPr>
      <w:r w:rsidRPr="00165431">
        <w:rPr>
          <w:lang w:val="en-US"/>
        </w:rPr>
        <w:tab/>
      </w:r>
      <w:r w:rsidRPr="00165431">
        <w:rPr>
          <w:lang w:val="en-US"/>
        </w:rPr>
        <w:tab/>
        <w:t>helper = BabyProgressDataBaseHelper.getInstance(context);</w:t>
      </w:r>
    </w:p>
    <w:p w:rsidR="00165431" w:rsidRPr="00165431" w:rsidRDefault="00165431" w:rsidP="00165431">
      <w:pPr>
        <w:pStyle w:val="af0"/>
        <w:rPr>
          <w:lang w:val="en-US"/>
        </w:rPr>
      </w:pPr>
      <w:r w:rsidRPr="00165431">
        <w:rPr>
          <w:lang w:val="en-US"/>
        </w:rPr>
        <w:tab/>
      </w:r>
      <w:r w:rsidRPr="00165431">
        <w:rPr>
          <w:lang w:val="en-US"/>
        </w:rPr>
        <w:tab/>
        <w:t>db = helper.getWritableDatabase();</w:t>
      </w:r>
    </w:p>
    <w:p w:rsidR="00165431" w:rsidRPr="00165431" w:rsidRDefault="00165431" w:rsidP="00165431">
      <w:pPr>
        <w:pStyle w:val="af0"/>
        <w:rPr>
          <w:lang w:val="en-US"/>
        </w:rPr>
      </w:pPr>
      <w:r w:rsidRPr="00165431">
        <w:rPr>
          <w:lang w:val="en-US"/>
        </w:rPr>
        <w:tab/>
      </w:r>
      <w:r w:rsidRPr="00165431">
        <w:rPr>
          <w:lang w:val="en-US"/>
        </w:rPr>
        <w:tab/>
        <w:t>_isClosed = fals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void close() {</w:t>
      </w:r>
    </w:p>
    <w:p w:rsidR="00165431" w:rsidRPr="00165431" w:rsidRDefault="00165431" w:rsidP="00165431">
      <w:pPr>
        <w:pStyle w:val="af0"/>
        <w:rPr>
          <w:lang w:val="en-US"/>
        </w:rPr>
      </w:pPr>
      <w:r w:rsidRPr="00165431">
        <w:rPr>
          <w:lang w:val="en-US"/>
        </w:rPr>
        <w:tab/>
      </w:r>
      <w:r w:rsidRPr="00165431">
        <w:rPr>
          <w:lang w:val="en-US"/>
        </w:rPr>
        <w:tab/>
        <w:t>helper.close();</w:t>
      </w:r>
    </w:p>
    <w:p w:rsidR="00165431" w:rsidRPr="00165431" w:rsidRDefault="00165431" w:rsidP="00165431">
      <w:pPr>
        <w:pStyle w:val="af0"/>
        <w:rPr>
          <w:lang w:val="en-US"/>
        </w:rPr>
      </w:pPr>
      <w:r w:rsidRPr="00165431">
        <w:rPr>
          <w:lang w:val="en-US"/>
        </w:rPr>
        <w:tab/>
      </w:r>
      <w:r w:rsidRPr="00165431">
        <w:rPr>
          <w:lang w:val="en-US"/>
        </w:rPr>
        <w:tab/>
        <w:t>_isClosed = true;</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boolean isClosed() {</w:t>
      </w:r>
    </w:p>
    <w:p w:rsidR="00165431" w:rsidRPr="00165431" w:rsidRDefault="00165431" w:rsidP="00165431">
      <w:pPr>
        <w:pStyle w:val="af0"/>
        <w:rPr>
          <w:lang w:val="en-US"/>
        </w:rPr>
      </w:pPr>
      <w:r w:rsidRPr="00165431">
        <w:rPr>
          <w:lang w:val="en-US"/>
        </w:rPr>
        <w:tab/>
      </w:r>
      <w:r w:rsidRPr="00165431">
        <w:rPr>
          <w:lang w:val="en-US"/>
        </w:rPr>
        <w:tab/>
        <w:t>return _isClose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long insertNote(Note note)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NOTE_CHILDREN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get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Date dt = note.getPostdate();</w:t>
      </w: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resultDate = format.format(d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POSTDATE, resultDate);</w:t>
      </w:r>
    </w:p>
    <w:p w:rsidR="00165431" w:rsidRPr="00165431" w:rsidRDefault="00165431" w:rsidP="00165431">
      <w:pPr>
        <w:pStyle w:val="af0"/>
        <w:rPr>
          <w:lang w:val="en-US"/>
        </w:rPr>
      </w:pPr>
      <w:r w:rsidRPr="00165431">
        <w:rPr>
          <w:lang w:val="en-US"/>
        </w:rPr>
        <w:tab/>
      </w:r>
      <w:r w:rsidRPr="00165431">
        <w:rPr>
          <w:lang w:val="en-US"/>
        </w:rPr>
        <w:tab/>
        <w:t>cv.put(BabyProgressDataBaseHelper.NOT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getDescription());</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if (note.hasImag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v.put(BabyProgressDataBaseHelper.NOTE_PHOTO, note.getPhoto());</w:t>
      </w:r>
    </w:p>
    <w:p w:rsidR="00165431" w:rsidRPr="00165431" w:rsidRDefault="00165431" w:rsidP="00165431">
      <w:pPr>
        <w:pStyle w:val="af0"/>
        <w:rPr>
          <w:lang w:val="en-US"/>
        </w:rPr>
      </w:pPr>
      <w:r w:rsidRPr="00165431">
        <w:rPr>
          <w:lang w:val="en-US"/>
        </w:rPr>
        <w:tab/>
      </w:r>
      <w:r w:rsidRPr="00165431">
        <w:rPr>
          <w:lang w:val="en-US"/>
        </w:rPr>
        <w:tab/>
        <w:t>els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v.put(BabyProgressDataBaseHelper.NOTE_PHOTO, new byte[0]);</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TITLE, note.getTitl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int i = 0;</w:t>
      </w:r>
    </w:p>
    <w:p w:rsidR="00165431" w:rsidRPr="00165431" w:rsidRDefault="00165431" w:rsidP="00165431">
      <w:pPr>
        <w:pStyle w:val="af0"/>
        <w:rPr>
          <w:lang w:val="en-US"/>
        </w:rPr>
      </w:pPr>
      <w:r w:rsidRPr="00165431">
        <w:rPr>
          <w:lang w:val="en-US"/>
        </w:rPr>
        <w:tab/>
      </w:r>
      <w:r w:rsidRPr="00165431">
        <w:rPr>
          <w:lang w:val="en-US"/>
        </w:rPr>
        <w:tab/>
        <w:t>if (note.hasImag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 = 1;</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WITH_IMAGE, i);</w:t>
      </w:r>
    </w:p>
    <w:p w:rsidR="00165431" w:rsidRPr="00165431" w:rsidRDefault="00165431" w:rsidP="00165431">
      <w:pPr>
        <w:pStyle w:val="af0"/>
        <w:rPr>
          <w:lang w:val="en-US"/>
        </w:rPr>
      </w:pPr>
      <w:r w:rsidRPr="00165431">
        <w:rPr>
          <w:lang w:val="en-US"/>
        </w:rPr>
        <w:tab/>
      </w:r>
      <w:r w:rsidRPr="00165431">
        <w:rPr>
          <w:lang w:val="en-US"/>
        </w:rPr>
        <w:tab/>
        <w:t>return db.insert(BabyProgressDataBaseHelper.NOTE_TABLE_NAME, null, cv);</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long insertParent(Account parent)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Date bd = parent.getBirthdate();</w:t>
      </w: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result = format.format(b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ACCOUNT_PARENT_BIRTHDATE, result);</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MIDDLENAME,</w:t>
      </w:r>
    </w:p>
    <w:p w:rsidR="00165431" w:rsidRPr="00165431" w:rsidRDefault="00165431" w:rsidP="00165431">
      <w:pPr>
        <w:pStyle w:val="af0"/>
        <w:rPr>
          <w:lang w:val="en-US"/>
        </w:rPr>
      </w:pPr>
      <w:r w:rsidRPr="00165431">
        <w:rPr>
          <w:lang w:val="en-US"/>
        </w:rPr>
        <w:lastRenderedPageBreak/>
        <w:tab/>
      </w:r>
      <w:r w:rsidRPr="00165431">
        <w:rPr>
          <w:lang w:val="en-US"/>
        </w:rPr>
        <w:tab/>
      </w:r>
      <w:r w:rsidRPr="00165431">
        <w:rPr>
          <w:lang w:val="en-US"/>
        </w:rPr>
        <w:tab/>
      </w:r>
      <w:r w:rsidRPr="00165431">
        <w:rPr>
          <w:lang w:val="en-US"/>
        </w:rPr>
        <w:tab/>
        <w:t>parent.getMiddlename());</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NAME, parent.getName());</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SUR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getSurname());</w:t>
      </w:r>
    </w:p>
    <w:p w:rsidR="00165431" w:rsidRPr="00165431" w:rsidRDefault="00165431" w:rsidP="00165431">
      <w:pPr>
        <w:pStyle w:val="af0"/>
        <w:rPr>
          <w:lang w:val="en-US"/>
        </w:rPr>
      </w:pPr>
      <w:r w:rsidRPr="00165431">
        <w:rPr>
          <w:lang w:val="en-US"/>
        </w:rPr>
        <w:tab/>
      </w:r>
      <w:r w:rsidRPr="00165431">
        <w:rPr>
          <w:lang w:val="en-US"/>
        </w:rPr>
        <w:tab/>
        <w:t>cv.put(BabyProgressDataBaseHelper.ACCOUNT_LOGIN, parent.getLogin());</w:t>
      </w:r>
    </w:p>
    <w:p w:rsidR="00165431" w:rsidRPr="00165431" w:rsidRDefault="00165431" w:rsidP="00165431">
      <w:pPr>
        <w:pStyle w:val="af0"/>
        <w:rPr>
          <w:lang w:val="en-US"/>
        </w:rPr>
      </w:pPr>
      <w:r w:rsidRPr="00165431">
        <w:rPr>
          <w:lang w:val="en-US"/>
        </w:rPr>
        <w:tab/>
      </w:r>
      <w:r w:rsidRPr="00165431">
        <w:rPr>
          <w:lang w:val="en-US"/>
        </w:rPr>
        <w:tab/>
        <w:t>cv.put(BabyProgressDataBaseHelper.ACCOUNT_PASSWOR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getPassword());</w:t>
      </w:r>
    </w:p>
    <w:p w:rsidR="00165431" w:rsidRPr="00165431" w:rsidRDefault="00165431" w:rsidP="00165431">
      <w:pPr>
        <w:pStyle w:val="af0"/>
        <w:rPr>
          <w:lang w:val="en-US"/>
        </w:rPr>
      </w:pPr>
      <w:r w:rsidRPr="00165431">
        <w:rPr>
          <w:lang w:val="en-US"/>
        </w:rPr>
        <w:tab/>
      </w:r>
      <w:r w:rsidRPr="00165431">
        <w:rPr>
          <w:lang w:val="en-US"/>
        </w:rPr>
        <w:tab/>
        <w:t>return db.insert(BabyProgressDataBaseHelper.ACCOUNT_TABLE_NAME, null,</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v);</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long insertChildren(Children children)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CHILDREN_AWATAR, children.getAwatar());</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Date dt = children.getBirthdate();</w:t>
      </w: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resultDate = format.format(d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CHILDREN_BIRTHDATE, resultDate);</w:t>
      </w:r>
    </w:p>
    <w:p w:rsidR="00165431" w:rsidRPr="00165431" w:rsidRDefault="00165431" w:rsidP="00165431">
      <w:pPr>
        <w:pStyle w:val="af0"/>
        <w:rPr>
          <w:lang w:val="en-US"/>
        </w:rPr>
      </w:pPr>
      <w:r w:rsidRPr="00165431">
        <w:rPr>
          <w:lang w:val="en-US"/>
        </w:rPr>
        <w:tab/>
      </w:r>
      <w:r w:rsidRPr="00165431">
        <w:rPr>
          <w:lang w:val="en-US"/>
        </w:rPr>
        <w:tab/>
        <w:t>cv.put(BabyProgressDataBaseHelper.CHILDREN_GROWTH, children.getGrowth());</w:t>
      </w:r>
    </w:p>
    <w:p w:rsidR="00165431" w:rsidRPr="00165431" w:rsidRDefault="00165431" w:rsidP="00165431">
      <w:pPr>
        <w:pStyle w:val="af0"/>
        <w:rPr>
          <w:lang w:val="en-US"/>
        </w:rPr>
      </w:pPr>
      <w:r w:rsidRPr="00165431">
        <w:rPr>
          <w:lang w:val="en-US"/>
        </w:rPr>
        <w:tab/>
      </w:r>
      <w:r w:rsidRPr="00165431">
        <w:rPr>
          <w:lang w:val="en-US"/>
        </w:rPr>
        <w:tab/>
        <w:t>cv.put(BabyProgressDataBaseHelper.CHILDREN_MIDDLE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Middle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NAME, children.get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PARENT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ParentId());</w:t>
      </w:r>
    </w:p>
    <w:p w:rsidR="00165431" w:rsidRPr="00165431" w:rsidRDefault="00165431" w:rsidP="00165431">
      <w:pPr>
        <w:pStyle w:val="af0"/>
        <w:rPr>
          <w:lang w:val="en-US"/>
        </w:rPr>
      </w:pPr>
      <w:r w:rsidRPr="00165431">
        <w:rPr>
          <w:lang w:val="en-US"/>
        </w:rPr>
        <w:tab/>
      </w:r>
      <w:r w:rsidRPr="00165431">
        <w:rPr>
          <w:lang w:val="en-US"/>
        </w:rPr>
        <w:tab/>
        <w:t>cv.put(BabyProgressDataBaseHelper.CHILDREN_SUR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Sur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WEIGHT, children.getWeight());</w:t>
      </w:r>
    </w:p>
    <w:p w:rsidR="00165431" w:rsidRPr="00165431" w:rsidRDefault="00165431" w:rsidP="00165431">
      <w:pPr>
        <w:pStyle w:val="af0"/>
        <w:rPr>
          <w:lang w:val="en-US"/>
        </w:rPr>
      </w:pPr>
      <w:r w:rsidRPr="00165431">
        <w:rPr>
          <w:lang w:val="en-US"/>
        </w:rPr>
        <w:tab/>
      </w:r>
      <w:r w:rsidRPr="00165431">
        <w:rPr>
          <w:lang w:val="en-US"/>
        </w:rPr>
        <w:tab/>
        <w:t>return db.insert(BabyProgressDataBaseHelper.CHILDREN_TABLE_NAME, null,</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v);</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long insertNotice(Notice notice)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NOTICE_CHILDREN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ice.get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impleDateFormat format = new SimpleDate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DataAdapter.DATE_TIME_FORMAT);</w:t>
      </w:r>
    </w:p>
    <w:p w:rsidR="00165431" w:rsidRPr="00165431" w:rsidRDefault="00165431" w:rsidP="00165431">
      <w:pPr>
        <w:pStyle w:val="af0"/>
        <w:rPr>
          <w:lang w:val="en-US"/>
        </w:rPr>
      </w:pPr>
      <w:r w:rsidRPr="00165431">
        <w:rPr>
          <w:lang w:val="en-US"/>
        </w:rPr>
        <w:tab/>
      </w:r>
      <w:r w:rsidRPr="00165431">
        <w:rPr>
          <w:lang w:val="en-US"/>
        </w:rPr>
        <w:tab/>
        <w:t>String dateRes = format.format(notice.getNotifyDateTim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ICE_NOTIFYDATETIME, dateRes);</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ICE_TITLE, notice.getTitle());</w:t>
      </w:r>
    </w:p>
    <w:p w:rsidR="00165431" w:rsidRPr="00165431" w:rsidRDefault="00165431" w:rsidP="00165431">
      <w:pPr>
        <w:pStyle w:val="af0"/>
        <w:rPr>
          <w:lang w:val="en-US"/>
        </w:rPr>
      </w:pPr>
      <w:r w:rsidRPr="00165431">
        <w:rPr>
          <w:lang w:val="en-US"/>
        </w:rPr>
        <w:tab/>
      </w:r>
      <w:r w:rsidRPr="00165431">
        <w:rPr>
          <w:lang w:val="en-US"/>
        </w:rPr>
        <w:tab/>
        <w:t>cv.put(BabyProgressDataBaseHelper.NOTIC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ice.getDescription());</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db</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insert(BabyProgressDataBaseHelper.NOTICE_TABLE_NAME, null, cv);</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Cursor getCursor(String tableName) {</w:t>
      </w:r>
    </w:p>
    <w:p w:rsidR="00165431" w:rsidRPr="00165431" w:rsidRDefault="00165431" w:rsidP="00165431">
      <w:pPr>
        <w:pStyle w:val="af0"/>
        <w:rPr>
          <w:lang w:val="en-US"/>
        </w:rPr>
      </w:pPr>
      <w:r w:rsidRPr="00165431">
        <w:rPr>
          <w:lang w:val="en-US"/>
        </w:rPr>
        <w:tab/>
      </w:r>
      <w:r w:rsidRPr="00165431">
        <w:rPr>
          <w:lang w:val="en-US"/>
        </w:rPr>
        <w:tab/>
        <w:t>String sql = "select * from " + tableName;</w:t>
      </w:r>
    </w:p>
    <w:p w:rsidR="00165431" w:rsidRPr="00165431" w:rsidRDefault="00165431" w:rsidP="00165431">
      <w:pPr>
        <w:pStyle w:val="af0"/>
        <w:rPr>
          <w:lang w:val="en-US"/>
        </w:rPr>
      </w:pPr>
      <w:r w:rsidRPr="00165431">
        <w:rPr>
          <w:lang w:val="en-US"/>
        </w:rPr>
        <w:tab/>
      </w:r>
      <w:r w:rsidRPr="00165431">
        <w:rPr>
          <w:lang w:val="en-US"/>
        </w:rPr>
        <w:tab/>
        <w:t>return db.rawQuery(sql, new String[] {});</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Children&gt; getChildrens() {</w:t>
      </w:r>
    </w:p>
    <w:p w:rsidR="00165431" w:rsidRPr="00165431" w:rsidRDefault="00165431" w:rsidP="00165431">
      <w:pPr>
        <w:pStyle w:val="af0"/>
        <w:rPr>
          <w:lang w:val="en-US"/>
        </w:rPr>
      </w:pPr>
      <w:r w:rsidRPr="00165431">
        <w:rPr>
          <w:lang w:val="en-US"/>
        </w:rPr>
        <w:tab/>
      </w:r>
      <w:r w:rsidRPr="00165431">
        <w:rPr>
          <w:lang w:val="en-US"/>
        </w:rPr>
        <w:tab/>
        <w:t>Cursor cur = getCursor(BabyProgressDataBaseHelper.CHILDREN_TABLE_NAME);</w:t>
      </w:r>
    </w:p>
    <w:p w:rsidR="00165431" w:rsidRPr="00165431" w:rsidRDefault="00165431" w:rsidP="00165431">
      <w:pPr>
        <w:pStyle w:val="af0"/>
        <w:rPr>
          <w:lang w:val="en-US"/>
        </w:rPr>
      </w:pPr>
      <w:r w:rsidRPr="00165431">
        <w:rPr>
          <w:lang w:val="en-US"/>
        </w:rPr>
        <w:tab/>
      </w:r>
      <w:r w:rsidRPr="00165431">
        <w:rPr>
          <w:lang w:val="en-US"/>
        </w:rPr>
        <w:tab/>
        <w:t>ArrayList&lt;Children&gt; list = new ArrayList&lt;Children&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ren child = new Childre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Nam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Surnam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Middlename(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Weight(cur.getDouble(4));</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Growth(cur.getDouble(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Awatar(cur.getBlob(6));</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Date dt = format.parse(cur.getString(7));</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setBirthdate(d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ParentId(cur.getInt(8));</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child);</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Children getChildrenById(int id) {</w:t>
      </w:r>
    </w:p>
    <w:p w:rsidR="00165431" w:rsidRPr="00165431" w:rsidRDefault="00165431" w:rsidP="00165431">
      <w:pPr>
        <w:pStyle w:val="af0"/>
        <w:rPr>
          <w:lang w:val="en-US"/>
        </w:rPr>
      </w:pPr>
      <w:r w:rsidRPr="00165431">
        <w:rPr>
          <w:lang w:val="en-US"/>
        </w:rPr>
        <w:tab/>
      </w:r>
      <w:r w:rsidRPr="00165431">
        <w:rPr>
          <w:lang w:val="en-US"/>
        </w:rPr>
        <w:tab/>
        <w:t>String sql = "select * from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 BabyProgressDataBaseHelper.CHILDREN_TABLE_NAME + " wher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 BabyProgressDataBaseHelper.CHILDREN_ID + " = " + id;</w:t>
      </w: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tab/>
      </w:r>
      <w:r w:rsidRPr="00165431">
        <w:rPr>
          <w:lang w:val="en-US"/>
        </w:rPr>
        <w:tab/>
        <w:t>Children child = new Children();</w:t>
      </w:r>
    </w:p>
    <w:p w:rsidR="00165431" w:rsidRPr="00165431" w:rsidRDefault="00165431" w:rsidP="00165431">
      <w:pPr>
        <w:pStyle w:val="af0"/>
        <w:rPr>
          <w:lang w:val="en-US"/>
        </w:rPr>
      </w:pPr>
      <w:r w:rsidRPr="00165431">
        <w:rPr>
          <w:lang w:val="en-US"/>
        </w:rPr>
        <w:tab/>
      </w:r>
      <w:r w:rsidRPr="00165431">
        <w:rPr>
          <w:lang w:val="en-US"/>
        </w:rPr>
        <w:tab/>
        <w:t>if (cur.moveToFirst())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Nam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Surnam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Middlename(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Weight(cur.getDouble(4));</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Growth(cur.getDouble(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Awatar(cur.getBlob(6));</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Date dt = format.parse(cur.getString(7));</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setBirthdate(d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ParentId(cur.getInt(8));</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chil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getAccountId(String login) {</w:t>
      </w:r>
    </w:p>
    <w:p w:rsidR="00165431" w:rsidRPr="00165431" w:rsidRDefault="00165431" w:rsidP="00165431">
      <w:pPr>
        <w:pStyle w:val="af0"/>
        <w:rPr>
          <w:lang w:val="en-US"/>
        </w:rPr>
      </w:pPr>
      <w:r w:rsidRPr="00165431">
        <w:rPr>
          <w:lang w:val="en-US"/>
        </w:rPr>
        <w:tab/>
      </w:r>
      <w:r w:rsidRPr="00165431">
        <w:rPr>
          <w:lang w:val="en-US"/>
        </w:rPr>
        <w:tab/>
        <w:t>String sql = "select * from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ACCOUNT_TABLE_NAME + " where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ACCOUNT_LOGIN + " = '" + login+ "'";</w:t>
      </w: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tab/>
      </w:r>
      <w:r w:rsidRPr="00165431">
        <w:rPr>
          <w:lang w:val="en-US"/>
        </w:rPr>
        <w:tab/>
        <w:t>int id = -1;</w:t>
      </w:r>
    </w:p>
    <w:p w:rsidR="00165431" w:rsidRPr="00165431" w:rsidRDefault="00165431" w:rsidP="00165431">
      <w:pPr>
        <w:pStyle w:val="af0"/>
        <w:rPr>
          <w:lang w:val="en-US"/>
        </w:rPr>
      </w:pPr>
      <w:r w:rsidRPr="00165431">
        <w:rPr>
          <w:lang w:val="en-US"/>
        </w:rPr>
        <w:tab/>
      </w:r>
      <w:r w:rsidRPr="00165431">
        <w:rPr>
          <w:lang w:val="en-US"/>
        </w:rPr>
        <w:tab/>
        <w:t>if (cur.moveToFirs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d = cur.getInt(0);</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id;</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Account&gt; getAccounts() {</w:t>
      </w:r>
    </w:p>
    <w:p w:rsidR="00165431" w:rsidRPr="00165431" w:rsidRDefault="00165431" w:rsidP="00165431">
      <w:pPr>
        <w:pStyle w:val="af0"/>
        <w:rPr>
          <w:lang w:val="en-US"/>
        </w:rPr>
      </w:pPr>
      <w:r w:rsidRPr="00165431">
        <w:rPr>
          <w:lang w:val="en-US"/>
        </w:rPr>
        <w:tab/>
      </w:r>
      <w:r w:rsidRPr="00165431">
        <w:rPr>
          <w:lang w:val="en-US"/>
        </w:rPr>
        <w:tab/>
        <w:t>Cursor cur = getCursor(BabyProgressDataBaseHelper.ACCOUNT_TABLE_NAME);</w:t>
      </w:r>
    </w:p>
    <w:p w:rsidR="00165431" w:rsidRPr="00165431" w:rsidRDefault="00165431" w:rsidP="00165431">
      <w:pPr>
        <w:pStyle w:val="af0"/>
        <w:rPr>
          <w:lang w:val="en-US"/>
        </w:rPr>
      </w:pPr>
      <w:r w:rsidRPr="00165431">
        <w:rPr>
          <w:lang w:val="en-US"/>
        </w:rPr>
        <w:tab/>
      </w:r>
      <w:r w:rsidRPr="00165431">
        <w:rPr>
          <w:lang w:val="en-US"/>
        </w:rPr>
        <w:tab/>
        <w:t>ArrayList&lt;Account&gt; list = new ArrayList&lt;Account&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Account parent = new Accoun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Nam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Surnam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Middlename(cur.getString(3));</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setBirthdate(format.parse(cur.getString(4)));</w:t>
      </w:r>
    </w:p>
    <w:p w:rsidR="00165431" w:rsidRPr="00165431" w:rsidRDefault="00165431" w:rsidP="00165431">
      <w:pPr>
        <w:pStyle w:val="af0"/>
        <w:rPr>
          <w:lang w:val="en-US"/>
        </w:rPr>
      </w:pPr>
      <w:r w:rsidRPr="00165431">
        <w:rPr>
          <w:lang w:val="en-US"/>
        </w:rPr>
        <w:lastRenderedPageBreak/>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Login(cur.getString(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Password(cur.getString(6));</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parent);</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Notice&gt; getNotices() {</w:t>
      </w:r>
    </w:p>
    <w:p w:rsidR="00165431" w:rsidRPr="00165431" w:rsidRDefault="00165431" w:rsidP="00165431">
      <w:pPr>
        <w:pStyle w:val="af0"/>
        <w:rPr>
          <w:lang w:val="en-US"/>
        </w:rPr>
      </w:pPr>
      <w:r w:rsidRPr="00165431">
        <w:rPr>
          <w:lang w:val="en-US"/>
        </w:rPr>
        <w:tab/>
      </w:r>
      <w:r w:rsidRPr="00165431">
        <w:rPr>
          <w:lang w:val="en-US"/>
        </w:rPr>
        <w:tab/>
        <w:t>Cursor cur = getCursor(BabyProgressDataBaseHelper.NOTICE_TABLE_NAME);</w:t>
      </w:r>
    </w:p>
    <w:p w:rsidR="00165431" w:rsidRPr="00165431" w:rsidRDefault="00165431" w:rsidP="00165431">
      <w:pPr>
        <w:pStyle w:val="af0"/>
        <w:rPr>
          <w:lang w:val="en-US"/>
        </w:rPr>
      </w:pPr>
      <w:r w:rsidRPr="00165431">
        <w:rPr>
          <w:lang w:val="en-US"/>
        </w:rPr>
        <w:tab/>
      </w:r>
      <w:r w:rsidRPr="00165431">
        <w:rPr>
          <w:lang w:val="en-US"/>
        </w:rPr>
        <w:tab/>
        <w:t>ArrayList&lt;Notice&gt; list = new ArrayList&lt;Notice&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ice notice = new Noti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ice.setId(cur.getInt(0));</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ice.setNotifyDateTime(format.pars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ice.setTitl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ice.setDescription(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notice);</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Note&gt; getNotes() {</w:t>
      </w:r>
    </w:p>
    <w:p w:rsidR="00165431" w:rsidRPr="00165431" w:rsidRDefault="00165431" w:rsidP="00165431">
      <w:pPr>
        <w:pStyle w:val="af0"/>
        <w:rPr>
          <w:lang w:val="en-US"/>
        </w:rPr>
      </w:pPr>
      <w:r w:rsidRPr="00165431">
        <w:rPr>
          <w:lang w:val="en-US"/>
        </w:rPr>
        <w:tab/>
      </w:r>
      <w:r w:rsidRPr="00165431">
        <w:rPr>
          <w:lang w:val="en-US"/>
        </w:rPr>
        <w:tab/>
        <w:t>Cursor cur = getCursor(BabyProgressDataBaseHelper.NOTE_TABLE_NAME);</w:t>
      </w:r>
    </w:p>
    <w:p w:rsidR="00165431" w:rsidRPr="00165431" w:rsidRDefault="00165431" w:rsidP="00165431">
      <w:pPr>
        <w:pStyle w:val="af0"/>
        <w:rPr>
          <w:lang w:val="en-US"/>
        </w:rPr>
      </w:pPr>
      <w:r w:rsidRPr="00165431">
        <w:rPr>
          <w:lang w:val="en-US"/>
        </w:rPr>
        <w:tab/>
      </w:r>
      <w:r w:rsidRPr="00165431">
        <w:rPr>
          <w:lang w:val="en-US"/>
        </w:rPr>
        <w:tab/>
        <w:t>ArrayList&lt;Note&gt; list = new ArrayList&lt;Note&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 note = new Not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Description(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Titl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setPostdate(format.parse(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Photo(cur.getBlob(4));</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nt i = cur.getInt(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hasImage = i != 0;</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ChildrenId(cur.getInt(6));</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note);</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Note&gt; getNotesByDate(Date date, int childrenId)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dt = format.format(date);</w:t>
      </w:r>
    </w:p>
    <w:p w:rsidR="00165431" w:rsidRPr="00165431" w:rsidRDefault="00165431" w:rsidP="0052404B">
      <w:pPr>
        <w:pStyle w:val="af0"/>
        <w:rPr>
          <w:lang w:val="en-US"/>
        </w:rPr>
      </w:pPr>
    </w:p>
    <w:p w:rsidR="00165431" w:rsidRPr="00165431" w:rsidRDefault="00165431" w:rsidP="0052404B">
      <w:pPr>
        <w:pStyle w:val="af0"/>
        <w:rPr>
          <w:lang w:val="en-US"/>
        </w:rPr>
      </w:pPr>
      <w:r w:rsidRPr="00165431">
        <w:rPr>
          <w:lang w:val="en-US"/>
        </w:rPr>
        <w:tab/>
      </w:r>
      <w:r w:rsidRPr="00165431">
        <w:rPr>
          <w:lang w:val="en-US"/>
        </w:rPr>
        <w:tab/>
        <w:t>String sql = "select * from "</w:t>
      </w:r>
    </w:p>
    <w:p w:rsidR="00165431" w:rsidRPr="00165431" w:rsidRDefault="0052404B" w:rsidP="0052404B">
      <w:pPr>
        <w:pStyle w:val="af0"/>
        <w:rPr>
          <w:lang w:val="en-US"/>
        </w:rPr>
      </w:pPr>
      <w:r>
        <w:rPr>
          <w:lang w:val="en-US"/>
        </w:rPr>
        <w:tab/>
      </w:r>
      <w:r>
        <w:rPr>
          <w:lang w:val="en-US"/>
        </w:rPr>
        <w:tab/>
      </w:r>
      <w:r w:rsidR="00165431" w:rsidRPr="00165431">
        <w:rPr>
          <w:lang w:val="en-US"/>
        </w:rPr>
        <w:t>+ BabyProgressDataBaseHelper.NOTE_TABLE_NAME + " where "</w:t>
      </w:r>
    </w:p>
    <w:p w:rsidR="00165431" w:rsidRPr="00165431" w:rsidRDefault="0052404B" w:rsidP="0052404B">
      <w:pPr>
        <w:pStyle w:val="af0"/>
        <w:rPr>
          <w:lang w:val="en-US"/>
        </w:rPr>
      </w:pPr>
      <w:r>
        <w:rPr>
          <w:lang w:val="en-US"/>
        </w:rPr>
        <w:tab/>
      </w:r>
      <w:r>
        <w:rPr>
          <w:lang w:val="en-US"/>
        </w:rPr>
        <w:tab/>
      </w:r>
      <w:r w:rsidR="00165431" w:rsidRPr="00165431">
        <w:rPr>
          <w:lang w:val="en-US"/>
        </w:rPr>
        <w:t>+ BabyProgressDataBaseHelper.NOTE_POSTDATE + " = '" + dt</w:t>
      </w:r>
    </w:p>
    <w:p w:rsidR="00165431" w:rsidRPr="00165431" w:rsidRDefault="0052404B" w:rsidP="0052404B">
      <w:pPr>
        <w:pStyle w:val="af0"/>
        <w:rPr>
          <w:lang w:val="en-US"/>
        </w:rPr>
      </w:pPr>
      <w:r>
        <w:rPr>
          <w:lang w:val="en-US"/>
        </w:rPr>
        <w:tab/>
      </w:r>
      <w:r>
        <w:rPr>
          <w:lang w:val="en-US"/>
        </w:rPr>
        <w:tab/>
      </w:r>
      <w:r w:rsidR="00165431" w:rsidRPr="00165431">
        <w:rPr>
          <w:lang w:val="en-US"/>
        </w:rPr>
        <w:t>+ "' and " + BabyProgressDataBaseHelper.NOTE_CHILDREN_ID</w:t>
      </w:r>
    </w:p>
    <w:p w:rsidR="00165431" w:rsidRPr="00165431" w:rsidRDefault="0052404B" w:rsidP="0052404B">
      <w:pPr>
        <w:pStyle w:val="af0"/>
        <w:rPr>
          <w:lang w:val="en-US"/>
        </w:rPr>
      </w:pPr>
      <w:r>
        <w:rPr>
          <w:lang w:val="en-US"/>
        </w:rPr>
        <w:tab/>
      </w:r>
      <w:r>
        <w:rPr>
          <w:lang w:val="en-US"/>
        </w:rPr>
        <w:tab/>
      </w:r>
      <w:r w:rsidR="00165431" w:rsidRPr="00165431">
        <w:rPr>
          <w:lang w:val="en-US"/>
        </w:rPr>
        <w:t>+ " = " + 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lastRenderedPageBreak/>
        <w:tab/>
      </w:r>
      <w:r w:rsidRPr="00165431">
        <w:rPr>
          <w:lang w:val="en-US"/>
        </w:rPr>
        <w:tab/>
        <w:t>ArrayList&lt;Note&gt; list = new ArrayList&lt;Note&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 note = new Not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Description(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Titl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setPostdate(format.parse(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Photo(cur.getBlob(4));</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nt i = cur.getInt(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hasImage = i != 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note.setChildrenId(cur.getInt(6));</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note);</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updateChildren(Children children)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CHILDREN_AWATAR, children.getAwatar());</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result = format.format(children.getBirthdat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CHILDREN_BIRTHDATE, result);</w:t>
      </w:r>
    </w:p>
    <w:p w:rsidR="00165431" w:rsidRPr="00165431" w:rsidRDefault="00165431" w:rsidP="00165431">
      <w:pPr>
        <w:pStyle w:val="af0"/>
        <w:rPr>
          <w:lang w:val="en-US"/>
        </w:rPr>
      </w:pPr>
      <w:r w:rsidRPr="00165431">
        <w:rPr>
          <w:lang w:val="en-US"/>
        </w:rPr>
        <w:tab/>
      </w:r>
      <w:r w:rsidRPr="00165431">
        <w:rPr>
          <w:lang w:val="en-US"/>
        </w:rPr>
        <w:tab/>
        <w:t>cv.put(BabyProgressDataBaseHelper.CHILDREN_GROWTH, children.getGrowth());</w:t>
      </w:r>
    </w:p>
    <w:p w:rsidR="00165431" w:rsidRPr="00165431" w:rsidRDefault="00165431" w:rsidP="00165431">
      <w:pPr>
        <w:pStyle w:val="af0"/>
        <w:rPr>
          <w:lang w:val="en-US"/>
        </w:rPr>
      </w:pPr>
      <w:r w:rsidRPr="00165431">
        <w:rPr>
          <w:lang w:val="en-US"/>
        </w:rPr>
        <w:tab/>
      </w:r>
      <w:r w:rsidRPr="00165431">
        <w:rPr>
          <w:lang w:val="en-US"/>
        </w:rPr>
        <w:tab/>
        <w:t>cv.put(BabyProgressDataBaseHelper.CHILDREN_MIDDLE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Middle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NAME, children.get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PARENT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ParentId());</w:t>
      </w:r>
    </w:p>
    <w:p w:rsidR="00165431" w:rsidRPr="00165431" w:rsidRDefault="00165431" w:rsidP="00165431">
      <w:pPr>
        <w:pStyle w:val="af0"/>
        <w:rPr>
          <w:lang w:val="en-US"/>
        </w:rPr>
      </w:pPr>
      <w:r w:rsidRPr="00165431">
        <w:rPr>
          <w:lang w:val="en-US"/>
        </w:rPr>
        <w:tab/>
      </w:r>
      <w:r w:rsidRPr="00165431">
        <w:rPr>
          <w:lang w:val="en-US"/>
        </w:rPr>
        <w:tab/>
        <w:t>cv.put(BabyProgressDataBaseHelper.CHILDREN_SUR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ren.getSurname());</w:t>
      </w:r>
    </w:p>
    <w:p w:rsidR="00165431" w:rsidRPr="00165431" w:rsidRDefault="00165431" w:rsidP="00165431">
      <w:pPr>
        <w:pStyle w:val="af0"/>
        <w:rPr>
          <w:lang w:val="en-US"/>
        </w:rPr>
      </w:pPr>
      <w:r w:rsidRPr="00165431">
        <w:rPr>
          <w:lang w:val="en-US"/>
        </w:rPr>
        <w:tab/>
      </w:r>
      <w:r w:rsidRPr="00165431">
        <w:rPr>
          <w:lang w:val="en-US"/>
        </w:rPr>
        <w:tab/>
        <w:t>cv.put(BabyProgressDataBaseHelper.CHILDREN_WEIGHT, children.getWeigh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db.update(BabyProgressDataBaseHelper.CHILDREN_TABLE_NAME,</w:t>
      </w:r>
      <w:r w:rsidR="0052404B">
        <w:rPr>
          <w:lang w:val="en-US"/>
        </w:rPr>
        <w:t xml:space="preserve"> </w:t>
      </w:r>
      <w:r w:rsidRPr="00165431">
        <w:rPr>
          <w:lang w:val="en-US"/>
        </w:rPr>
        <w:t>cv,</w:t>
      </w:r>
    </w:p>
    <w:p w:rsidR="00165431" w:rsidRPr="00165431" w:rsidRDefault="0052404B" w:rsidP="00165431">
      <w:pPr>
        <w:pStyle w:val="af0"/>
        <w:rPr>
          <w:lang w:val="en-US"/>
        </w:rPr>
      </w:pPr>
      <w:r>
        <w:rPr>
          <w:lang w:val="en-US"/>
        </w:rPr>
        <w:tab/>
      </w:r>
      <w:r>
        <w:rPr>
          <w:lang w:val="en-US"/>
        </w:rPr>
        <w:tab/>
      </w:r>
      <w:r w:rsidR="00165431" w:rsidRPr="00165431">
        <w:rPr>
          <w:lang w:val="en-US"/>
        </w:rPr>
        <w:t>BabyProgressDataBaseHelper.CHILDREN_ID + " = "</w:t>
      </w:r>
      <w:r w:rsidR="00165431" w:rsidRPr="00165431">
        <w:rPr>
          <w:lang w:val="en-US"/>
        </w:rPr>
        <w:tab/>
        <w:t>+ children.getId(), 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updateNote(Note note)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NOTE_CHILDREN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get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t>String dRes = format.format(note.getPostdat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POSTDATE, dRes);</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TITLE, note.getTitl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e.getDescription());</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PHOTO, note.getPhoto());</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int i = 0;</w:t>
      </w:r>
    </w:p>
    <w:p w:rsidR="00165431" w:rsidRPr="00165431" w:rsidRDefault="00165431" w:rsidP="00165431">
      <w:pPr>
        <w:pStyle w:val="af0"/>
        <w:rPr>
          <w:lang w:val="en-US"/>
        </w:rPr>
      </w:pPr>
      <w:r w:rsidRPr="00165431">
        <w:rPr>
          <w:lang w:val="en-US"/>
        </w:rPr>
        <w:tab/>
      </w:r>
      <w:r w:rsidRPr="00165431">
        <w:rPr>
          <w:lang w:val="en-US"/>
        </w:rPr>
        <w:tab/>
        <w:t>if (note.hasImag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 = 1;</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E_WITH_IMAGE, i);</w:t>
      </w:r>
    </w:p>
    <w:p w:rsidR="00165431" w:rsidRPr="00165431" w:rsidRDefault="00165431" w:rsidP="00165431">
      <w:pPr>
        <w:pStyle w:val="af0"/>
        <w:rPr>
          <w:lang w:val="en-US"/>
        </w:rPr>
      </w:pPr>
      <w:r w:rsidRPr="00165431">
        <w:rPr>
          <w:lang w:val="en-US"/>
        </w:rPr>
        <w:tab/>
      </w:r>
      <w:r w:rsidRPr="00165431">
        <w:rPr>
          <w:lang w:val="en-US"/>
        </w:rPr>
        <w:tab/>
        <w:t>return db.update(BabyProgressDataBaseHelper.NOTE_TABLE_NAME,</w:t>
      </w:r>
      <w:r w:rsidR="0052404B">
        <w:rPr>
          <w:lang w:val="en-US"/>
        </w:rPr>
        <w:t xml:space="preserve"> </w:t>
      </w:r>
      <w:r w:rsidRPr="00165431">
        <w:rPr>
          <w:lang w:val="en-US"/>
        </w:rPr>
        <w:t>cv,</w:t>
      </w:r>
    </w:p>
    <w:p w:rsidR="00165431" w:rsidRPr="00165431" w:rsidRDefault="00165431" w:rsidP="00165431">
      <w:pPr>
        <w:pStyle w:val="af0"/>
        <w:rPr>
          <w:lang w:val="en-US"/>
        </w:rPr>
      </w:pPr>
      <w:r w:rsidRPr="00165431">
        <w:rPr>
          <w:lang w:val="en-US"/>
        </w:rPr>
        <w:tab/>
      </w:r>
      <w:r w:rsidRPr="00165431">
        <w:rPr>
          <w:lang w:val="en-US"/>
        </w:rPr>
        <w:tab/>
        <w:t>BabyProgressDataBaseHelper.NOTE_ID + " = "+ note.getId(), 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updateParent(Account parent)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lastRenderedPageBreak/>
        <w:tab/>
      </w:r>
      <w:r w:rsidRPr="00165431">
        <w:rPr>
          <w:lang w:val="en-US"/>
        </w:rPr>
        <w:tab/>
        <w:t>cv.put(BabyProgressDataBaseHelper.ACCOUNT_PARENT_BIRTHDATE, paren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getBirthdate().toString());</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MIDDLE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getMiddlename());</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NAME, parent.getName());</w:t>
      </w:r>
    </w:p>
    <w:p w:rsidR="00165431" w:rsidRPr="00165431" w:rsidRDefault="00165431" w:rsidP="00165431">
      <w:pPr>
        <w:pStyle w:val="af0"/>
        <w:rPr>
          <w:lang w:val="en-US"/>
        </w:rPr>
      </w:pPr>
      <w:r w:rsidRPr="00165431">
        <w:rPr>
          <w:lang w:val="en-US"/>
        </w:rPr>
        <w:tab/>
      </w:r>
      <w:r w:rsidRPr="00165431">
        <w:rPr>
          <w:lang w:val="en-US"/>
        </w:rPr>
        <w:tab/>
        <w:t>cv.put(BabyProgressDataBaseHelper.ACCOUNT_PARENT_SUR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getSurnam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db.update(BabyProgressDataBaseHelper.ACCOUNT_TABLE_NAME, cv,</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BabyProgressDataBaseHelper.ACCOUNT_ID + " = " + parent.get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updateNotice(Notice notice) {</w:t>
      </w:r>
    </w:p>
    <w:p w:rsidR="00165431" w:rsidRPr="00165431" w:rsidRDefault="00165431" w:rsidP="00165431">
      <w:pPr>
        <w:pStyle w:val="af0"/>
        <w:rPr>
          <w:lang w:val="en-US"/>
        </w:rPr>
      </w:pPr>
      <w:r w:rsidRPr="00165431">
        <w:rPr>
          <w:lang w:val="en-US"/>
        </w:rPr>
        <w:tab/>
      </w:r>
      <w:r w:rsidRPr="00165431">
        <w:rPr>
          <w:lang w:val="en-US"/>
        </w:rPr>
        <w:tab/>
        <w:t>ContentValues cv = new ContentValues();</w:t>
      </w:r>
    </w:p>
    <w:p w:rsidR="00165431" w:rsidRPr="00165431" w:rsidRDefault="00165431" w:rsidP="00165431">
      <w:pPr>
        <w:pStyle w:val="af0"/>
        <w:rPr>
          <w:lang w:val="en-US"/>
        </w:rPr>
      </w:pPr>
      <w:r w:rsidRPr="00165431">
        <w:rPr>
          <w:lang w:val="en-US"/>
        </w:rPr>
        <w:tab/>
      </w:r>
      <w:r w:rsidRPr="00165431">
        <w:rPr>
          <w:lang w:val="en-US"/>
        </w:rPr>
        <w:tab/>
        <w:t>cv.put(BabyProgressDataBaseHelper.NOTICE_CHILDREN_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ice.getChildren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impleDateFormat format = new SimpleDate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DataAdapter.DATE_TIME_FORMAT);</w:t>
      </w:r>
    </w:p>
    <w:p w:rsidR="00165431" w:rsidRPr="00165431" w:rsidRDefault="00165431" w:rsidP="00165431">
      <w:pPr>
        <w:pStyle w:val="af0"/>
        <w:rPr>
          <w:lang w:val="en-US"/>
        </w:rPr>
      </w:pPr>
      <w:r w:rsidRPr="00165431">
        <w:rPr>
          <w:lang w:val="en-US"/>
        </w:rPr>
        <w:tab/>
      </w:r>
      <w:r w:rsidRPr="00165431">
        <w:rPr>
          <w:lang w:val="en-US"/>
        </w:rPr>
        <w:tab/>
        <w:t>String dateRes = format.format(notice.getNotifyDateTime());</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ICE_NOTIFYDATETIME, dateRes);</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v.put(BabyProgressDataBaseHelper.NOTICE_TITLE, notice.getTitle());</w:t>
      </w:r>
    </w:p>
    <w:p w:rsidR="00165431" w:rsidRPr="00165431" w:rsidRDefault="00165431" w:rsidP="00165431">
      <w:pPr>
        <w:pStyle w:val="af0"/>
        <w:rPr>
          <w:lang w:val="en-US"/>
        </w:rPr>
      </w:pPr>
      <w:r w:rsidRPr="00165431">
        <w:rPr>
          <w:lang w:val="en-US"/>
        </w:rPr>
        <w:tab/>
      </w:r>
      <w:r w:rsidRPr="00165431">
        <w:rPr>
          <w:lang w:val="en-US"/>
        </w:rPr>
        <w:tab/>
        <w:t>cv.put(BabyProgressDataBaseHelper.NOTICE_DESCRIPTIO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otice.getDescription());</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db.update(BabyProgressDataBaseHelper.NOTICE_TABLE_NAME, cv,</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BabyProgressDataBaseHelper.NOTICE_ID + " = " + notice.getId(),</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null);</w:t>
      </w:r>
    </w:p>
    <w:p w:rsidR="00165431" w:rsidRPr="00165431" w:rsidRDefault="00165431" w:rsidP="0052404B">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deleteNote(Note note) {</w:t>
      </w:r>
    </w:p>
    <w:p w:rsidR="00165431" w:rsidRPr="00165431" w:rsidRDefault="00165431" w:rsidP="00165431">
      <w:pPr>
        <w:pStyle w:val="af0"/>
        <w:rPr>
          <w:lang w:val="en-US"/>
        </w:rPr>
      </w:pPr>
      <w:r w:rsidRPr="00165431">
        <w:rPr>
          <w:lang w:val="en-US"/>
        </w:rPr>
        <w:tab/>
      </w:r>
      <w:r w:rsidRPr="00165431">
        <w:rPr>
          <w:lang w:val="en-US"/>
        </w:rPr>
        <w:tab/>
        <w:t>return db.delete(BabyProgressDataBaseHelper.NOTE_TABLE_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r>
      <w:r w:rsidRPr="00165431">
        <w:rPr>
          <w:lang w:val="en-US"/>
        </w:rPr>
        <w:tab/>
      </w:r>
      <w:r w:rsidRPr="00165431">
        <w:rPr>
          <w:lang w:val="en-US"/>
        </w:rPr>
        <w:tab/>
        <w:t>BabyProgressDataBaseHelper.NOTE_ID + " = "+ note.getId(), 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deleteChildren(Children children) {</w:t>
      </w:r>
    </w:p>
    <w:p w:rsidR="00165431" w:rsidRPr="00165431" w:rsidRDefault="00165431" w:rsidP="00165431">
      <w:pPr>
        <w:pStyle w:val="af0"/>
        <w:rPr>
          <w:lang w:val="en-US"/>
        </w:rPr>
      </w:pPr>
      <w:r w:rsidRPr="00165431">
        <w:rPr>
          <w:lang w:val="en-US"/>
        </w:rPr>
        <w:tab/>
      </w:r>
      <w:r w:rsidRPr="00165431">
        <w:rPr>
          <w:lang w:val="en-US"/>
        </w:rPr>
        <w:tab/>
        <w:t>return db.delete(BabyProgressDataBaseHelper.CHILDREN_TABLE_NAME,</w:t>
      </w:r>
      <w:r w:rsidR="0052404B">
        <w:rPr>
          <w:lang w:val="en-US"/>
        </w:rPr>
        <w:tab/>
      </w:r>
      <w:r w:rsidR="0052404B">
        <w:rPr>
          <w:lang w:val="en-US"/>
        </w:rPr>
        <w:tab/>
      </w:r>
      <w:r w:rsidR="0052404B">
        <w:rPr>
          <w:lang w:val="en-US"/>
        </w:rPr>
        <w:tab/>
      </w:r>
      <w:r w:rsidRPr="00165431">
        <w:rPr>
          <w:lang w:val="en-US"/>
        </w:rPr>
        <w:t>BabyProgressDataBaseHelper.CHILDREN_ID + " = "+ children.getId(), 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deleteParent(Account account) {</w:t>
      </w:r>
    </w:p>
    <w:p w:rsidR="00165431" w:rsidRPr="00165431" w:rsidRDefault="00165431" w:rsidP="00165431">
      <w:pPr>
        <w:pStyle w:val="af0"/>
        <w:rPr>
          <w:lang w:val="en-US"/>
        </w:rPr>
      </w:pPr>
      <w:r w:rsidRPr="00165431">
        <w:rPr>
          <w:lang w:val="en-US"/>
        </w:rPr>
        <w:tab/>
      </w:r>
      <w:r w:rsidRPr="00165431">
        <w:rPr>
          <w:lang w:val="en-US"/>
        </w:rPr>
        <w:tab/>
        <w:t>return db</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delete(BabyProgressDataBaseHelper.ACCOUNT_TABLE_NAM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r>
      <w:r w:rsidRPr="00165431">
        <w:rPr>
          <w:lang w:val="en-US"/>
        </w:rPr>
        <w:tab/>
      </w:r>
      <w:r w:rsidRPr="00165431">
        <w:rPr>
          <w:lang w:val="en-US"/>
        </w:rPr>
        <w:tab/>
        <w:t>BabyProgressDataBaseHelper.ACCOUNT_ID + " =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r>
      <w:r w:rsidRPr="00165431">
        <w:rPr>
          <w:lang w:val="en-US"/>
        </w:rPr>
        <w:tab/>
      </w:r>
      <w:r w:rsidRPr="00165431">
        <w:rPr>
          <w:lang w:val="en-US"/>
        </w:rPr>
        <w:tab/>
      </w:r>
      <w:r w:rsidRPr="00165431">
        <w:rPr>
          <w:lang w:val="en-US"/>
        </w:rPr>
        <w:tab/>
      </w:r>
      <w:r w:rsidRPr="00165431">
        <w:rPr>
          <w:lang w:val="en-US"/>
        </w:rPr>
        <w:tab/>
        <w:t>+ account.getId(), 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int deleteNotice(Notice notice) {</w:t>
      </w:r>
    </w:p>
    <w:p w:rsidR="00165431" w:rsidRPr="00165431" w:rsidRDefault="00165431" w:rsidP="00165431">
      <w:pPr>
        <w:pStyle w:val="af0"/>
        <w:rPr>
          <w:lang w:val="en-US"/>
        </w:rPr>
      </w:pPr>
      <w:r w:rsidRPr="00165431">
        <w:rPr>
          <w:lang w:val="en-US"/>
        </w:rPr>
        <w:tab/>
      </w:r>
      <w:r w:rsidRPr="00165431">
        <w:rPr>
          <w:lang w:val="en-US"/>
        </w:rPr>
        <w:tab/>
        <w:t>return db.delete(BabyProgressDataBaseHelper.NOTICE_TABLE_NAME,</w:t>
      </w:r>
    </w:p>
    <w:p w:rsidR="00165431" w:rsidRPr="00165431" w:rsidRDefault="0052404B" w:rsidP="00165431">
      <w:pPr>
        <w:pStyle w:val="af0"/>
        <w:rPr>
          <w:lang w:val="en-US"/>
        </w:rPr>
      </w:pPr>
      <w:r>
        <w:rPr>
          <w:lang w:val="en-US"/>
        </w:rPr>
        <w:tab/>
      </w:r>
      <w:r>
        <w:rPr>
          <w:lang w:val="en-US"/>
        </w:rPr>
        <w:tab/>
      </w:r>
      <w:r w:rsidR="00165431" w:rsidRPr="00165431">
        <w:rPr>
          <w:lang w:val="en-US"/>
        </w:rPr>
        <w:t>BabyProgressDataBaseHelper.NOTICE_ID + " = " + notice.getId(),null);</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rrayList&lt;Children&gt; getChildrensByAccount(Account account) {</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String sql = "select * from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CHILDREN_TABLE_NAME + " where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CHILDREN_PARENT_ID + " = "</w:t>
      </w:r>
    </w:p>
    <w:p w:rsidR="00165431" w:rsidRPr="00165431" w:rsidRDefault="0052404B" w:rsidP="00165431">
      <w:pPr>
        <w:pStyle w:val="af0"/>
        <w:rPr>
          <w:lang w:val="en-US"/>
        </w:rPr>
      </w:pPr>
      <w:r>
        <w:rPr>
          <w:lang w:val="en-US"/>
        </w:rPr>
        <w:tab/>
      </w:r>
      <w:r>
        <w:rPr>
          <w:lang w:val="en-US"/>
        </w:rPr>
        <w:tab/>
      </w:r>
      <w:r w:rsidR="00165431" w:rsidRPr="00165431">
        <w:rPr>
          <w:lang w:val="en-US"/>
        </w:rPr>
        <w:t>+ account.getId();</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tab/>
      </w:r>
      <w:r w:rsidRPr="00165431">
        <w:rPr>
          <w:lang w:val="en-US"/>
        </w:rPr>
        <w:tab/>
        <w:t>ArrayList&lt;Children&gt; list = new ArrayList&lt;Children&gt;();</w:t>
      </w:r>
    </w:p>
    <w:p w:rsidR="00165431" w:rsidRPr="00165431" w:rsidRDefault="00165431" w:rsidP="00165431">
      <w:pPr>
        <w:pStyle w:val="af0"/>
        <w:rPr>
          <w:lang w:val="en-US"/>
        </w:rPr>
      </w:pPr>
      <w:r w:rsidRPr="00165431">
        <w:rPr>
          <w:lang w:val="en-US"/>
        </w:rPr>
        <w:lastRenderedPageBreak/>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ren child = new Children();</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Nam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Surnam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Middlename(cur.getString(3));</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Weight(cur.getDouble(4));</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Growth(cur.getDouble(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Awatar(cur.getBlob(6));</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child.setBirthdate(format.parse(cur.getString(7)));</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child.setParentId(cur.getInt(8));</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child);</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return list;</w:t>
      </w:r>
    </w:p>
    <w:p w:rsidR="00165431" w:rsidRPr="00165431" w:rsidRDefault="00165431" w:rsidP="00165431">
      <w:pPr>
        <w:pStyle w:val="af0"/>
        <w:rPr>
          <w:lang w:val="en-US"/>
        </w:rPr>
      </w:pP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t>public Account getAccountByLogin(String login) {</w:t>
      </w:r>
    </w:p>
    <w:p w:rsidR="00165431" w:rsidRPr="00165431" w:rsidRDefault="00165431" w:rsidP="00165431">
      <w:pPr>
        <w:pStyle w:val="af0"/>
        <w:rPr>
          <w:lang w:val="en-US"/>
        </w:rPr>
      </w:pPr>
      <w:r w:rsidRPr="00165431">
        <w:rPr>
          <w:lang w:val="en-US"/>
        </w:rPr>
        <w:tab/>
      </w:r>
      <w:r w:rsidRPr="00165431">
        <w:rPr>
          <w:lang w:val="en-US"/>
        </w:rPr>
        <w:tab/>
        <w:t>String sql = " select * from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ACCOUNT_TABLE_NAME + " where "</w:t>
      </w:r>
    </w:p>
    <w:p w:rsidR="00165431" w:rsidRPr="00165431" w:rsidRDefault="0052404B" w:rsidP="00165431">
      <w:pPr>
        <w:pStyle w:val="af0"/>
        <w:rPr>
          <w:lang w:val="en-US"/>
        </w:rPr>
      </w:pPr>
      <w:r>
        <w:rPr>
          <w:lang w:val="en-US"/>
        </w:rPr>
        <w:tab/>
      </w:r>
      <w:r>
        <w:rPr>
          <w:lang w:val="en-US"/>
        </w:rPr>
        <w:tab/>
      </w:r>
      <w:r w:rsidR="00165431" w:rsidRPr="00165431">
        <w:rPr>
          <w:lang w:val="en-US"/>
        </w:rPr>
        <w:t>+ BabyProgressDataBaseHelper.ACCOUNT_LOGIN + " = '" + login</w:t>
      </w:r>
    </w:p>
    <w:p w:rsidR="00165431" w:rsidRPr="00165431" w:rsidRDefault="0052404B" w:rsidP="00165431">
      <w:pPr>
        <w:pStyle w:val="af0"/>
        <w:rPr>
          <w:lang w:val="en-US"/>
        </w:rPr>
      </w:pPr>
      <w:r>
        <w:rPr>
          <w:lang w:val="en-US"/>
        </w:rPr>
        <w:tab/>
      </w:r>
      <w:r>
        <w:rPr>
          <w:lang w:val="en-US"/>
        </w:rPr>
        <w:tab/>
      </w:r>
      <w:r w:rsidR="00165431" w:rsidRPr="00165431">
        <w:rPr>
          <w:lang w:val="en-US"/>
        </w:rPr>
        <w:t>+ "'";</w:t>
      </w: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tab/>
      </w:r>
      <w:r w:rsidRPr="00165431">
        <w:rPr>
          <w:lang w:val="en-US"/>
        </w:rPr>
        <w:tab/>
        <w:t>ArrayList&lt;Account&gt; list = new ArrayList&lt;Account&gt;();</w:t>
      </w:r>
    </w:p>
    <w:p w:rsidR="00165431" w:rsidRPr="00165431" w:rsidRDefault="00165431" w:rsidP="00165431">
      <w:pPr>
        <w:pStyle w:val="af0"/>
        <w:rPr>
          <w:lang w:val="en-US"/>
        </w:rPr>
      </w:pPr>
      <w:r w:rsidRPr="00165431">
        <w:rPr>
          <w:lang w:val="en-US"/>
        </w:rPr>
        <w:tab/>
      </w:r>
      <w:r w:rsidRPr="00165431">
        <w:rPr>
          <w:lang w:val="en-US"/>
        </w:rPr>
        <w:tab/>
        <w:t>while (cur.moveToNex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Account parent = new Accoun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Id(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Name(cur.getString(1));</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Surname(cur.getString(2));</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Middlename(cur.getString(3));</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SimpleDateFormat format = new SimpleDateFormat(DATE_TIME_FORMA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parent.setBirthdate(format.parse(cur.getString(4)));</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 catch (Parse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e.printStackTrac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Login(cur.getString(5));</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parent.setPassword(cur.getString(6));</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list.add(parent);</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if (list.size() &gt; 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return list.get(0);</w:t>
      </w:r>
    </w:p>
    <w:p w:rsidR="00165431" w:rsidRPr="00165431" w:rsidRDefault="00165431" w:rsidP="00165431">
      <w:pPr>
        <w:pStyle w:val="af0"/>
        <w:rPr>
          <w:lang w:val="en-US"/>
        </w:rPr>
      </w:pPr>
      <w:r w:rsidRPr="00165431">
        <w:rPr>
          <w:lang w:val="en-US"/>
        </w:rPr>
        <w:tab/>
      </w:r>
      <w:r w:rsidRPr="00165431">
        <w:rPr>
          <w:lang w:val="en-US"/>
        </w:rPr>
        <w:tab/>
        <w:t>else</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return new Account();</w:t>
      </w:r>
    </w:p>
    <w:p w:rsidR="00165431" w:rsidRPr="00165431" w:rsidRDefault="00165431" w:rsidP="00165431">
      <w:pPr>
        <w:pStyle w:val="af0"/>
        <w:rPr>
          <w:lang w:val="en-US"/>
        </w:rPr>
      </w:pPr>
      <w:r w:rsidRPr="00165431">
        <w:rPr>
          <w:lang w:val="en-US"/>
        </w:rPr>
        <w:tab/>
        <w:t>}</w:t>
      </w:r>
    </w:p>
    <w:p w:rsidR="00165431" w:rsidRDefault="00165431" w:rsidP="00165431">
      <w:pPr>
        <w:pStyle w:val="af0"/>
      </w:pPr>
    </w:p>
    <w:p w:rsidR="0052404B" w:rsidRPr="0052404B" w:rsidRDefault="0052404B" w:rsidP="0052404B"/>
    <w:p w:rsidR="00165431" w:rsidRPr="00165431" w:rsidRDefault="00165431" w:rsidP="00165431">
      <w:pPr>
        <w:pStyle w:val="af0"/>
        <w:rPr>
          <w:lang w:val="en-US"/>
        </w:rPr>
      </w:pPr>
      <w:r w:rsidRPr="00165431">
        <w:rPr>
          <w:lang w:val="en-US"/>
        </w:rPr>
        <w:tab/>
        <w:t>public int getMaxNoticeId() {</w:t>
      </w:r>
    </w:p>
    <w:p w:rsidR="00165431" w:rsidRPr="00165431" w:rsidRDefault="00165431" w:rsidP="00165431">
      <w:pPr>
        <w:pStyle w:val="af0"/>
        <w:rPr>
          <w:lang w:val="en-US"/>
        </w:rPr>
      </w:pPr>
      <w:r w:rsidRPr="00165431">
        <w:rPr>
          <w:lang w:val="en-US"/>
        </w:rPr>
        <w:tab/>
      </w:r>
      <w:r w:rsidRPr="00165431">
        <w:rPr>
          <w:lang w:val="en-US"/>
        </w:rPr>
        <w:tab/>
        <w:t>String sql = " select max(" + BabyProgressDataBaseHelper.NOTICE_ID</w:t>
      </w:r>
    </w:p>
    <w:p w:rsidR="00165431" w:rsidRPr="00165431" w:rsidRDefault="0052404B" w:rsidP="00165431">
      <w:pPr>
        <w:pStyle w:val="af0"/>
        <w:rPr>
          <w:lang w:val="en-US"/>
        </w:rPr>
      </w:pPr>
      <w:r>
        <w:rPr>
          <w:lang w:val="en-US"/>
        </w:rPr>
        <w:tab/>
      </w:r>
      <w:r>
        <w:rPr>
          <w:lang w:val="en-US"/>
        </w:rPr>
        <w:tab/>
      </w:r>
      <w:r>
        <w:rPr>
          <w:lang w:val="en-US"/>
        </w:rPr>
        <w:tab/>
      </w:r>
      <w:r w:rsidR="00165431" w:rsidRPr="00165431">
        <w:rPr>
          <w:lang w:val="en-US"/>
        </w:rPr>
        <w:t>+ ") from " + BabyProgressDataBaseHelper.NOTICE_TABLE_NAME;</w:t>
      </w:r>
    </w:p>
    <w:p w:rsidR="00165431" w:rsidRPr="00165431" w:rsidRDefault="00165431" w:rsidP="00165431">
      <w:pPr>
        <w:pStyle w:val="af0"/>
        <w:rPr>
          <w:lang w:val="en-US"/>
        </w:rPr>
      </w:pPr>
      <w:r w:rsidRPr="00165431">
        <w:rPr>
          <w:lang w:val="en-US"/>
        </w:rPr>
        <w:tab/>
      </w:r>
      <w:r w:rsidRPr="00165431">
        <w:rPr>
          <w:lang w:val="en-US"/>
        </w:rPr>
        <w:tab/>
        <w:t>Cursor cur = db.rawQuery(sql, new String[] {});</w:t>
      </w:r>
    </w:p>
    <w:p w:rsidR="00165431" w:rsidRPr="00165431" w:rsidRDefault="00165431" w:rsidP="00165431">
      <w:pPr>
        <w:pStyle w:val="af0"/>
        <w:rPr>
          <w:lang w:val="en-US"/>
        </w:rPr>
      </w:pPr>
      <w:r w:rsidRPr="00165431">
        <w:rPr>
          <w:lang w:val="en-US"/>
        </w:rPr>
        <w:tab/>
      </w:r>
      <w:r w:rsidRPr="00165431">
        <w:rPr>
          <w:lang w:val="en-US"/>
        </w:rPr>
        <w:tab/>
        <w:t>try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if (cur.moveToFirst())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r>
      <w:r w:rsidRPr="00165431">
        <w:rPr>
          <w:lang w:val="en-US"/>
        </w:rPr>
        <w:tab/>
        <w:t>return cur.getInt(0);</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w:t>
      </w:r>
    </w:p>
    <w:p w:rsidR="00165431" w:rsidRPr="00165431" w:rsidRDefault="00165431" w:rsidP="00165431">
      <w:pPr>
        <w:pStyle w:val="af0"/>
        <w:rPr>
          <w:lang w:val="en-US"/>
        </w:rPr>
      </w:pPr>
      <w:r w:rsidRPr="00165431">
        <w:rPr>
          <w:lang w:val="en-US"/>
        </w:rPr>
        <w:tab/>
      </w:r>
      <w:r w:rsidRPr="00165431">
        <w:rPr>
          <w:lang w:val="en-US"/>
        </w:rPr>
        <w:tab/>
        <w:t>} catch (Exception e) {</w:t>
      </w:r>
    </w:p>
    <w:p w:rsidR="00165431" w:rsidRPr="00165431" w:rsidRDefault="00165431" w:rsidP="00165431">
      <w:pPr>
        <w:pStyle w:val="af0"/>
        <w:rPr>
          <w:lang w:val="en-US"/>
        </w:rPr>
      </w:pPr>
      <w:r w:rsidRPr="00165431">
        <w:rPr>
          <w:lang w:val="en-US"/>
        </w:rPr>
        <w:tab/>
      </w:r>
      <w:r w:rsidRPr="00165431">
        <w:rPr>
          <w:lang w:val="en-US"/>
        </w:rPr>
        <w:tab/>
      </w:r>
      <w:r w:rsidRPr="00165431">
        <w:rPr>
          <w:lang w:val="en-US"/>
        </w:rPr>
        <w:tab/>
        <w:t>return 0;</w:t>
      </w:r>
    </w:p>
    <w:p w:rsidR="00165431" w:rsidRPr="00165431" w:rsidRDefault="00165431" w:rsidP="00165431">
      <w:pPr>
        <w:pStyle w:val="af0"/>
        <w:rPr>
          <w:lang w:val="en-US"/>
        </w:rPr>
      </w:pPr>
      <w:r w:rsidRPr="00165431">
        <w:rPr>
          <w:lang w:val="en-US"/>
        </w:rPr>
        <w:tab/>
      </w:r>
      <w:r w:rsidRPr="00165431">
        <w:rPr>
          <w:lang w:val="en-US"/>
        </w:rPr>
        <w:tab/>
        <w:t>}</w:t>
      </w:r>
    </w:p>
    <w:p w:rsidR="00165431" w:rsidRPr="00165431" w:rsidRDefault="00165431" w:rsidP="00165431">
      <w:pPr>
        <w:pStyle w:val="af0"/>
        <w:rPr>
          <w:lang w:val="en-US"/>
        </w:rPr>
      </w:pPr>
    </w:p>
    <w:p w:rsidR="00165431" w:rsidRPr="00165431" w:rsidRDefault="00165431" w:rsidP="00165431">
      <w:pPr>
        <w:pStyle w:val="af0"/>
        <w:rPr>
          <w:lang w:val="en-US"/>
        </w:rPr>
      </w:pPr>
      <w:r w:rsidRPr="00165431">
        <w:rPr>
          <w:lang w:val="en-US"/>
        </w:rPr>
        <w:tab/>
      </w:r>
      <w:r w:rsidRPr="00165431">
        <w:rPr>
          <w:lang w:val="en-US"/>
        </w:rPr>
        <w:tab/>
        <w:t>return 0;</w:t>
      </w:r>
    </w:p>
    <w:p w:rsidR="00165431" w:rsidRPr="00165431" w:rsidRDefault="00165431" w:rsidP="00165431">
      <w:pPr>
        <w:pStyle w:val="af0"/>
        <w:rPr>
          <w:lang w:val="en-US"/>
        </w:rPr>
      </w:pPr>
      <w:r w:rsidRPr="00165431">
        <w:rPr>
          <w:lang w:val="en-US"/>
        </w:rPr>
        <w:tab/>
        <w:t>}</w:t>
      </w:r>
    </w:p>
    <w:p w:rsidR="00165431" w:rsidRDefault="00165431" w:rsidP="00165431">
      <w:pPr>
        <w:pStyle w:val="af0"/>
        <w:rPr>
          <w:lang w:val="en-US"/>
        </w:rPr>
      </w:pPr>
      <w:r w:rsidRPr="00165431">
        <w:rPr>
          <w:lang w:val="en-US"/>
        </w:rPr>
        <w:t>}</w:t>
      </w:r>
    </w:p>
    <w:p w:rsidR="0052404B" w:rsidRDefault="0052404B" w:rsidP="004D7A99">
      <w:pPr>
        <w:pStyle w:val="ad"/>
        <w:numPr>
          <w:ilvl w:val="0"/>
          <w:numId w:val="33"/>
        </w:numPr>
        <w:rPr>
          <w:lang w:val="en-US"/>
        </w:rPr>
      </w:pPr>
      <w:r>
        <w:lastRenderedPageBreak/>
        <w:t>Код класса «</w:t>
      </w:r>
      <w:r>
        <w:rPr>
          <w:lang w:val="en-US"/>
        </w:rPr>
        <w:t>DataManager</w:t>
      </w:r>
      <w:r>
        <w:t>»</w:t>
      </w:r>
    </w:p>
    <w:p w:rsidR="0052404B" w:rsidRPr="0052404B" w:rsidRDefault="0052404B" w:rsidP="0052404B">
      <w:pPr>
        <w:pStyle w:val="af0"/>
        <w:rPr>
          <w:lang w:val="en-US"/>
        </w:rPr>
      </w:pPr>
      <w:r w:rsidRPr="0052404B">
        <w:rPr>
          <w:lang w:val="en-US"/>
        </w:rPr>
        <w:t>package com.example.babyprogressmap;</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java.io.ByteArrayInputStream;</w:t>
      </w:r>
    </w:p>
    <w:p w:rsidR="0052404B" w:rsidRPr="0052404B" w:rsidRDefault="0052404B" w:rsidP="0052404B">
      <w:pPr>
        <w:pStyle w:val="af0"/>
        <w:rPr>
          <w:lang w:val="en-US"/>
        </w:rPr>
      </w:pPr>
      <w:r w:rsidRPr="0052404B">
        <w:rPr>
          <w:lang w:val="en-US"/>
        </w:rPr>
        <w:t>import java.io.ByteArrayOutputStream;</w:t>
      </w:r>
    </w:p>
    <w:p w:rsidR="0052404B" w:rsidRPr="0052404B" w:rsidRDefault="0052404B" w:rsidP="0052404B">
      <w:pPr>
        <w:pStyle w:val="af0"/>
        <w:rPr>
          <w:lang w:val="en-US"/>
        </w:rPr>
      </w:pPr>
      <w:r w:rsidRPr="0052404B">
        <w:rPr>
          <w:lang w:val="en-US"/>
        </w:rPr>
        <w:t>import java.io.InputStream;</w:t>
      </w:r>
    </w:p>
    <w:p w:rsidR="0052404B" w:rsidRPr="0052404B" w:rsidRDefault="0052404B" w:rsidP="0052404B">
      <w:pPr>
        <w:pStyle w:val="af0"/>
        <w:rPr>
          <w:lang w:val="en-US"/>
        </w:rPr>
      </w:pPr>
      <w:r w:rsidRPr="0052404B">
        <w:rPr>
          <w:lang w:val="en-US"/>
        </w:rPr>
        <w:t>import java.util.Dat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states.ChangeChildrenProfileState;</w:t>
      </w:r>
    </w:p>
    <w:p w:rsidR="0052404B" w:rsidRPr="0052404B" w:rsidRDefault="0052404B" w:rsidP="0052404B">
      <w:pPr>
        <w:pStyle w:val="af0"/>
        <w:rPr>
          <w:lang w:val="en-US"/>
        </w:rPr>
      </w:pPr>
      <w:r w:rsidRPr="0052404B">
        <w:rPr>
          <w:lang w:val="en-US"/>
        </w:rPr>
        <w:t>import states.ChildrenProfileState;</w:t>
      </w:r>
    </w:p>
    <w:p w:rsidR="0052404B" w:rsidRPr="0052404B" w:rsidRDefault="0052404B" w:rsidP="0052404B">
      <w:pPr>
        <w:pStyle w:val="af0"/>
        <w:rPr>
          <w:lang w:val="en-US"/>
        </w:rPr>
      </w:pPr>
      <w:r w:rsidRPr="0052404B">
        <w:rPr>
          <w:lang w:val="en-US"/>
        </w:rPr>
        <w:t>import states.EditNoteState;</w:t>
      </w:r>
    </w:p>
    <w:p w:rsidR="0052404B" w:rsidRPr="0052404B" w:rsidRDefault="0052404B" w:rsidP="0052404B">
      <w:pPr>
        <w:pStyle w:val="af0"/>
        <w:rPr>
          <w:lang w:val="en-US"/>
        </w:rPr>
      </w:pPr>
      <w:r w:rsidRPr="0052404B">
        <w:rPr>
          <w:lang w:val="en-US"/>
        </w:rPr>
        <w:t>import states.EditNoticeState;</w:t>
      </w:r>
    </w:p>
    <w:p w:rsidR="0052404B" w:rsidRPr="0052404B" w:rsidRDefault="0052404B" w:rsidP="0052404B">
      <w:pPr>
        <w:pStyle w:val="af0"/>
        <w:rPr>
          <w:lang w:val="en-US"/>
        </w:rPr>
      </w:pPr>
      <w:r w:rsidRPr="0052404B">
        <w:rPr>
          <w:lang w:val="en-US"/>
        </w:rPr>
        <w:t>import states.LoginState;</w:t>
      </w:r>
    </w:p>
    <w:p w:rsidR="0052404B" w:rsidRPr="0052404B" w:rsidRDefault="0052404B" w:rsidP="0052404B">
      <w:pPr>
        <w:pStyle w:val="af0"/>
        <w:rPr>
          <w:lang w:val="en-US"/>
        </w:rPr>
      </w:pPr>
      <w:r w:rsidRPr="0052404B">
        <w:rPr>
          <w:lang w:val="en-US"/>
        </w:rPr>
        <w:t>import states.NotesState;</w:t>
      </w:r>
    </w:p>
    <w:p w:rsidR="0052404B" w:rsidRPr="0052404B" w:rsidRDefault="0052404B" w:rsidP="0052404B">
      <w:pPr>
        <w:pStyle w:val="af0"/>
        <w:rPr>
          <w:lang w:val="en-US"/>
        </w:rPr>
      </w:pPr>
      <w:r w:rsidRPr="0052404B">
        <w:rPr>
          <w:lang w:val="en-US"/>
        </w:rPr>
        <w:t>import states.NotificationsState;</w:t>
      </w:r>
    </w:p>
    <w:p w:rsidR="0052404B" w:rsidRPr="0052404B" w:rsidRDefault="0052404B" w:rsidP="0052404B">
      <w:pPr>
        <w:pStyle w:val="af0"/>
        <w:rPr>
          <w:lang w:val="en-US"/>
        </w:rPr>
      </w:pPr>
      <w:r w:rsidRPr="0052404B">
        <w:rPr>
          <w:lang w:val="en-US"/>
        </w:rPr>
        <w:t>import states.RegistrationState;</w:t>
      </w:r>
    </w:p>
    <w:p w:rsidR="0052404B" w:rsidRPr="0052404B" w:rsidRDefault="0052404B" w:rsidP="0052404B">
      <w:pPr>
        <w:pStyle w:val="af0"/>
        <w:rPr>
          <w:lang w:val="en-US"/>
        </w:rPr>
      </w:pPr>
      <w:r w:rsidRPr="0052404B">
        <w:rPr>
          <w:lang w:val="en-US"/>
        </w:rPr>
        <w:t>import states.State;</w:t>
      </w:r>
    </w:p>
    <w:p w:rsidR="0052404B" w:rsidRPr="0052404B" w:rsidRDefault="0052404B" w:rsidP="0052404B">
      <w:pPr>
        <w:pStyle w:val="af0"/>
        <w:rPr>
          <w:lang w:val="en-US"/>
        </w:rPr>
      </w:pPr>
      <w:r w:rsidRPr="0052404B">
        <w:rPr>
          <w:lang w:val="en-US"/>
        </w:rPr>
        <w:t>import states.ViewChildrenProfileState;</w:t>
      </w:r>
    </w:p>
    <w:p w:rsidR="0052404B" w:rsidRPr="0052404B" w:rsidRDefault="0052404B" w:rsidP="0052404B">
      <w:pPr>
        <w:pStyle w:val="af0"/>
        <w:rPr>
          <w:lang w:val="en-US"/>
        </w:rPr>
      </w:pPr>
      <w:r w:rsidRPr="0052404B">
        <w:rPr>
          <w:lang w:val="en-US"/>
        </w:rPr>
        <w:t>import states.ViewNoteState;</w:t>
      </w:r>
    </w:p>
    <w:p w:rsidR="0052404B" w:rsidRPr="0052404B" w:rsidRDefault="0052404B" w:rsidP="0052404B">
      <w:pPr>
        <w:pStyle w:val="af0"/>
        <w:rPr>
          <w:lang w:val="en-US"/>
        </w:rPr>
      </w:pPr>
      <w:r w:rsidRPr="0052404B">
        <w:rPr>
          <w:lang w:val="en-US"/>
        </w:rPr>
        <w:t>import android.content.Context;</w:t>
      </w:r>
    </w:p>
    <w:p w:rsidR="0052404B" w:rsidRPr="0052404B" w:rsidRDefault="0052404B" w:rsidP="0052404B">
      <w:pPr>
        <w:pStyle w:val="af0"/>
        <w:rPr>
          <w:lang w:val="en-US"/>
        </w:rPr>
      </w:pPr>
      <w:r w:rsidRPr="0052404B">
        <w:rPr>
          <w:lang w:val="en-US"/>
        </w:rPr>
        <w:t>import android.content.Intent;</w:t>
      </w:r>
    </w:p>
    <w:p w:rsidR="0052404B" w:rsidRPr="0052404B" w:rsidRDefault="0052404B" w:rsidP="0052404B">
      <w:pPr>
        <w:pStyle w:val="af0"/>
        <w:rPr>
          <w:lang w:val="en-US"/>
        </w:rPr>
      </w:pPr>
      <w:r w:rsidRPr="0052404B">
        <w:rPr>
          <w:lang w:val="en-US"/>
        </w:rPr>
        <w:t>import android.graphics.Bitmap;</w:t>
      </w:r>
    </w:p>
    <w:p w:rsidR="0052404B" w:rsidRPr="0052404B" w:rsidRDefault="0052404B" w:rsidP="0052404B">
      <w:pPr>
        <w:pStyle w:val="af0"/>
        <w:rPr>
          <w:lang w:val="en-US"/>
        </w:rPr>
      </w:pPr>
      <w:r w:rsidRPr="0052404B">
        <w:rPr>
          <w:lang w:val="en-US"/>
        </w:rPr>
        <w:t>import android.graphics.BitmapFactory;</w:t>
      </w:r>
    </w:p>
    <w:p w:rsidR="0052404B" w:rsidRPr="0052404B" w:rsidRDefault="0052404B" w:rsidP="0052404B">
      <w:pPr>
        <w:pStyle w:val="af0"/>
        <w:rPr>
          <w:lang w:val="en-US"/>
        </w:rPr>
      </w:pPr>
      <w:r w:rsidRPr="0052404B">
        <w:rPr>
          <w:lang w:val="en-US"/>
        </w:rPr>
        <w:t>import android.os.Build;</w:t>
      </w:r>
    </w:p>
    <w:p w:rsidR="0052404B" w:rsidRPr="0052404B" w:rsidRDefault="0052404B" w:rsidP="0052404B">
      <w:pPr>
        <w:pStyle w:val="af0"/>
        <w:rPr>
          <w:lang w:val="en-US"/>
        </w:rPr>
      </w:pPr>
      <w:r w:rsidRPr="0052404B">
        <w:rPr>
          <w:lang w:val="en-US"/>
        </w:rPr>
        <w:t>import forms.ChangeChildrenProfile;</w:t>
      </w:r>
    </w:p>
    <w:p w:rsidR="0052404B" w:rsidRPr="0052404B" w:rsidRDefault="0052404B" w:rsidP="0052404B">
      <w:pPr>
        <w:pStyle w:val="af0"/>
        <w:rPr>
          <w:lang w:val="en-US"/>
        </w:rPr>
      </w:pPr>
      <w:r w:rsidRPr="0052404B">
        <w:rPr>
          <w:lang w:val="en-US"/>
        </w:rPr>
        <w:t>import forms.ChildrenProfile;</w:t>
      </w:r>
    </w:p>
    <w:p w:rsidR="0052404B" w:rsidRPr="0052404B" w:rsidRDefault="0052404B" w:rsidP="0052404B">
      <w:pPr>
        <w:pStyle w:val="af0"/>
        <w:rPr>
          <w:lang w:val="en-US"/>
        </w:rPr>
      </w:pPr>
      <w:r w:rsidRPr="0052404B">
        <w:rPr>
          <w:lang w:val="en-US"/>
        </w:rPr>
        <w:t>import forms.EditNote;</w:t>
      </w:r>
    </w:p>
    <w:p w:rsidR="0052404B" w:rsidRPr="0052404B" w:rsidRDefault="0052404B" w:rsidP="0052404B">
      <w:pPr>
        <w:pStyle w:val="af0"/>
        <w:rPr>
          <w:lang w:val="en-US"/>
        </w:rPr>
      </w:pPr>
      <w:r w:rsidRPr="0052404B">
        <w:rPr>
          <w:lang w:val="en-US"/>
        </w:rPr>
        <w:t>import forms.Login;</w:t>
      </w:r>
    </w:p>
    <w:p w:rsidR="0052404B" w:rsidRPr="0052404B" w:rsidRDefault="0052404B" w:rsidP="0052404B">
      <w:pPr>
        <w:pStyle w:val="af0"/>
        <w:rPr>
          <w:lang w:val="en-US"/>
        </w:rPr>
      </w:pPr>
      <w:r w:rsidRPr="0052404B">
        <w:rPr>
          <w:lang w:val="en-US"/>
        </w:rPr>
        <w:t>import forms.Notes;</w:t>
      </w:r>
    </w:p>
    <w:p w:rsidR="0052404B" w:rsidRPr="0052404B" w:rsidRDefault="0052404B" w:rsidP="0052404B">
      <w:pPr>
        <w:pStyle w:val="af0"/>
        <w:rPr>
          <w:lang w:val="en-US"/>
        </w:rPr>
      </w:pPr>
      <w:r w:rsidRPr="0052404B">
        <w:rPr>
          <w:lang w:val="en-US"/>
        </w:rPr>
        <w:t>import forms.Notifications;</w:t>
      </w:r>
    </w:p>
    <w:p w:rsidR="0052404B" w:rsidRPr="0052404B" w:rsidRDefault="0052404B" w:rsidP="0052404B">
      <w:pPr>
        <w:pStyle w:val="af0"/>
        <w:rPr>
          <w:lang w:val="en-US"/>
        </w:rPr>
      </w:pPr>
      <w:r w:rsidRPr="0052404B">
        <w:rPr>
          <w:lang w:val="en-US"/>
        </w:rPr>
        <w:t>import forms.Registration;</w:t>
      </w:r>
    </w:p>
    <w:p w:rsidR="0052404B" w:rsidRPr="0052404B" w:rsidRDefault="0052404B" w:rsidP="0052404B">
      <w:pPr>
        <w:pStyle w:val="af0"/>
        <w:rPr>
          <w:lang w:val="en-US"/>
        </w:rPr>
      </w:pPr>
      <w:r w:rsidRPr="0052404B">
        <w:rPr>
          <w:lang w:val="en-US"/>
        </w:rPr>
        <w:t>import forms.ViewChildrenProfile;</w:t>
      </w:r>
    </w:p>
    <w:p w:rsidR="0052404B" w:rsidRPr="0052404B" w:rsidRDefault="0052404B" w:rsidP="0052404B">
      <w:pPr>
        <w:pStyle w:val="af0"/>
        <w:rPr>
          <w:lang w:val="en-US"/>
        </w:rPr>
      </w:pPr>
      <w:r w:rsidRPr="0052404B">
        <w:rPr>
          <w:lang w:val="en-US"/>
        </w:rPr>
        <w:t>import forms.ViewNot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public class DataManager {</w:t>
      </w:r>
    </w:p>
    <w:p w:rsidR="0052404B" w:rsidRPr="0052404B" w:rsidRDefault="0052404B" w:rsidP="0052404B">
      <w:pPr>
        <w:pStyle w:val="af0"/>
        <w:rPr>
          <w:lang w:val="en-US"/>
        </w:rPr>
      </w:pPr>
      <w:r w:rsidRPr="0052404B">
        <w:rPr>
          <w:lang w:val="en-US"/>
        </w:rPr>
        <w:tab/>
        <w:t>private static Account _account;</w:t>
      </w:r>
    </w:p>
    <w:p w:rsidR="0052404B" w:rsidRPr="0052404B" w:rsidRDefault="0052404B" w:rsidP="0052404B">
      <w:pPr>
        <w:pStyle w:val="af0"/>
        <w:rPr>
          <w:lang w:val="en-US"/>
        </w:rPr>
      </w:pPr>
      <w:r w:rsidRPr="0052404B">
        <w:rPr>
          <w:lang w:val="en-US"/>
        </w:rPr>
        <w:tab/>
        <w:t>private static Children _children;</w:t>
      </w:r>
    </w:p>
    <w:p w:rsidR="0052404B" w:rsidRPr="0052404B" w:rsidRDefault="0052404B" w:rsidP="0052404B">
      <w:pPr>
        <w:pStyle w:val="af0"/>
        <w:rPr>
          <w:lang w:val="en-US"/>
        </w:rPr>
      </w:pPr>
      <w:r w:rsidRPr="0052404B">
        <w:rPr>
          <w:lang w:val="en-US"/>
        </w:rPr>
        <w:tab/>
        <w:t>private static Note _note;</w:t>
      </w:r>
    </w:p>
    <w:p w:rsidR="0052404B" w:rsidRPr="0052404B" w:rsidRDefault="0052404B" w:rsidP="0052404B">
      <w:pPr>
        <w:pStyle w:val="af0"/>
        <w:rPr>
          <w:lang w:val="en-US"/>
        </w:rPr>
      </w:pPr>
      <w:r w:rsidRPr="0052404B">
        <w:rPr>
          <w:lang w:val="en-US"/>
        </w:rPr>
        <w:tab/>
        <w:t>private static Notice _notice;</w:t>
      </w:r>
    </w:p>
    <w:p w:rsidR="0052404B" w:rsidRPr="0052404B" w:rsidRDefault="0052404B" w:rsidP="0052404B">
      <w:pPr>
        <w:pStyle w:val="af0"/>
        <w:rPr>
          <w:lang w:val="en-US"/>
        </w:rPr>
      </w:pPr>
      <w:r w:rsidRPr="0052404B">
        <w:rPr>
          <w:lang w:val="en-US"/>
        </w:rPr>
        <w:tab/>
        <w:t>private static ActivityEnum _PreviousActivity;</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String Extra_PreviousActivity = "previousActivity";</w:t>
      </w:r>
    </w:p>
    <w:p w:rsidR="0052404B" w:rsidRPr="0052404B" w:rsidRDefault="0052404B" w:rsidP="0052404B">
      <w:pPr>
        <w:pStyle w:val="af0"/>
        <w:rPr>
          <w:lang w:val="en-US"/>
        </w:rPr>
      </w:pPr>
      <w:r w:rsidRPr="0052404B">
        <w:rPr>
          <w:lang w:val="en-US"/>
        </w:rPr>
        <w:tab/>
        <w:t>public static String Extra_isUpdate = "isUpdate";</w:t>
      </w:r>
    </w:p>
    <w:p w:rsidR="0052404B" w:rsidRPr="0052404B" w:rsidRDefault="0052404B" w:rsidP="0052404B">
      <w:pPr>
        <w:pStyle w:val="af0"/>
        <w:rPr>
          <w:lang w:val="en-US"/>
        </w:rPr>
      </w:pPr>
      <w:r w:rsidRPr="0052404B">
        <w:rPr>
          <w:lang w:val="en-US"/>
        </w:rPr>
        <w:tab/>
        <w:t>public static int MIN_ALARM_REQUEST_ID = 2013;</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static Date _date = new Dat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static State _currentStat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static ChangeChildrenProfileState _ChangeChildrenProfileState = new ChangeChildrenProfileState();</w:t>
      </w:r>
    </w:p>
    <w:p w:rsidR="0052404B" w:rsidRPr="0052404B" w:rsidRDefault="0052404B" w:rsidP="0052404B">
      <w:pPr>
        <w:pStyle w:val="af0"/>
        <w:rPr>
          <w:lang w:val="en-US"/>
        </w:rPr>
      </w:pPr>
      <w:r w:rsidRPr="0052404B">
        <w:rPr>
          <w:lang w:val="en-US"/>
        </w:rPr>
        <w:tab/>
        <w:t>private static ChildrenProfileState _ChildrenProfileState = new ChildrenProfileState();</w:t>
      </w:r>
    </w:p>
    <w:p w:rsidR="0052404B" w:rsidRPr="0052404B" w:rsidRDefault="0052404B" w:rsidP="0052404B">
      <w:pPr>
        <w:pStyle w:val="af0"/>
        <w:rPr>
          <w:lang w:val="en-US"/>
        </w:rPr>
      </w:pPr>
      <w:r w:rsidRPr="0052404B">
        <w:rPr>
          <w:lang w:val="en-US"/>
        </w:rPr>
        <w:tab/>
        <w:t>private static EditNoteState _EditNoteState = new EditNoteState();</w:t>
      </w:r>
    </w:p>
    <w:p w:rsidR="0052404B" w:rsidRPr="0052404B" w:rsidRDefault="0052404B" w:rsidP="0052404B">
      <w:pPr>
        <w:pStyle w:val="af0"/>
        <w:rPr>
          <w:lang w:val="en-US"/>
        </w:rPr>
      </w:pPr>
      <w:r w:rsidRPr="0052404B">
        <w:rPr>
          <w:lang w:val="en-US"/>
        </w:rPr>
        <w:tab/>
        <w:t>private static LoginState _LoginState = new LoginState();</w:t>
      </w:r>
    </w:p>
    <w:p w:rsidR="0052404B" w:rsidRPr="0052404B" w:rsidRDefault="0052404B" w:rsidP="0052404B">
      <w:pPr>
        <w:pStyle w:val="af0"/>
        <w:rPr>
          <w:lang w:val="en-US"/>
        </w:rPr>
      </w:pPr>
      <w:r w:rsidRPr="0052404B">
        <w:rPr>
          <w:lang w:val="en-US"/>
        </w:rPr>
        <w:tab/>
        <w:t>private static NotesState _NotesState = new NotesState();</w:t>
      </w:r>
    </w:p>
    <w:p w:rsidR="0052404B" w:rsidRPr="0052404B" w:rsidRDefault="0052404B" w:rsidP="0052404B">
      <w:pPr>
        <w:pStyle w:val="af0"/>
        <w:rPr>
          <w:lang w:val="en-US"/>
        </w:rPr>
      </w:pPr>
      <w:r w:rsidRPr="0052404B">
        <w:rPr>
          <w:lang w:val="en-US"/>
        </w:rPr>
        <w:tab/>
        <w:t>private static RegistrationState _RegistrationState = new RegistrationState();</w:t>
      </w:r>
    </w:p>
    <w:p w:rsidR="0052404B" w:rsidRPr="0052404B" w:rsidRDefault="0052404B" w:rsidP="0052404B">
      <w:pPr>
        <w:pStyle w:val="af0"/>
        <w:rPr>
          <w:lang w:val="en-US"/>
        </w:rPr>
      </w:pPr>
      <w:r w:rsidRPr="0052404B">
        <w:rPr>
          <w:lang w:val="en-US"/>
        </w:rPr>
        <w:tab/>
        <w:t>private static ViewChildrenProfileState _ViewChildrenProfileState = new ViewChildrenProfileState();</w:t>
      </w:r>
    </w:p>
    <w:p w:rsidR="0052404B" w:rsidRPr="0052404B" w:rsidRDefault="0052404B" w:rsidP="0052404B">
      <w:pPr>
        <w:pStyle w:val="af0"/>
        <w:rPr>
          <w:lang w:val="en-US"/>
        </w:rPr>
      </w:pPr>
      <w:r w:rsidRPr="0052404B">
        <w:rPr>
          <w:lang w:val="en-US"/>
        </w:rPr>
        <w:tab/>
        <w:t>private static ViewNoteState _ViewNoteState = new ViewNoteState();</w:t>
      </w:r>
    </w:p>
    <w:p w:rsidR="0052404B" w:rsidRPr="0052404B" w:rsidRDefault="0052404B" w:rsidP="0052404B">
      <w:pPr>
        <w:pStyle w:val="af0"/>
        <w:rPr>
          <w:lang w:val="en-US"/>
        </w:rPr>
      </w:pPr>
      <w:r w:rsidRPr="0052404B">
        <w:rPr>
          <w:lang w:val="en-US"/>
        </w:rPr>
        <w:tab/>
        <w:t>private static NotificationsState _NotificationsState = new NotificationsState();</w:t>
      </w:r>
    </w:p>
    <w:p w:rsidR="0052404B" w:rsidRPr="0052404B" w:rsidRDefault="0052404B" w:rsidP="0052404B">
      <w:pPr>
        <w:pStyle w:val="af0"/>
        <w:rPr>
          <w:lang w:val="en-US"/>
        </w:rPr>
      </w:pPr>
      <w:r w:rsidRPr="0052404B">
        <w:rPr>
          <w:lang w:val="en-US"/>
        </w:rPr>
        <w:tab/>
        <w:t>private static EditNoticeState _EditNoticeState = new EditNoticeStat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reset() {</w:t>
      </w:r>
    </w:p>
    <w:p w:rsidR="0052404B" w:rsidRPr="0052404B" w:rsidRDefault="0052404B" w:rsidP="0052404B">
      <w:pPr>
        <w:pStyle w:val="af0"/>
        <w:rPr>
          <w:lang w:val="en-US"/>
        </w:rPr>
      </w:pPr>
      <w:r w:rsidRPr="0052404B">
        <w:rPr>
          <w:lang w:val="en-US"/>
        </w:rPr>
        <w:tab/>
      </w:r>
      <w:r w:rsidRPr="0052404B">
        <w:rPr>
          <w:lang w:val="en-US"/>
        </w:rPr>
        <w:tab/>
        <w:t>_account = new Account();</w:t>
      </w:r>
    </w:p>
    <w:p w:rsidR="0052404B" w:rsidRPr="0052404B" w:rsidRDefault="0052404B" w:rsidP="0052404B">
      <w:pPr>
        <w:pStyle w:val="af0"/>
        <w:rPr>
          <w:lang w:val="en-US"/>
        </w:rPr>
      </w:pPr>
      <w:r w:rsidRPr="0052404B">
        <w:rPr>
          <w:lang w:val="en-US"/>
        </w:rPr>
        <w:tab/>
      </w:r>
      <w:r w:rsidRPr="0052404B">
        <w:rPr>
          <w:lang w:val="en-US"/>
        </w:rPr>
        <w:tab/>
        <w:t>_children = new Children();</w:t>
      </w:r>
    </w:p>
    <w:p w:rsidR="0052404B" w:rsidRPr="0052404B" w:rsidRDefault="0052404B" w:rsidP="0052404B">
      <w:pPr>
        <w:pStyle w:val="af0"/>
        <w:rPr>
          <w:lang w:val="en-US"/>
        </w:rPr>
      </w:pPr>
      <w:r w:rsidRPr="0052404B">
        <w:rPr>
          <w:lang w:val="en-US"/>
        </w:rPr>
        <w:tab/>
      </w:r>
      <w:r w:rsidRPr="0052404B">
        <w:rPr>
          <w:lang w:val="en-US"/>
        </w:rPr>
        <w:tab/>
        <w:t>_note = new Note();</w:t>
      </w:r>
    </w:p>
    <w:p w:rsidR="0052404B" w:rsidRPr="0052404B" w:rsidRDefault="0052404B" w:rsidP="0052404B">
      <w:pPr>
        <w:pStyle w:val="af0"/>
        <w:rPr>
          <w:lang w:val="en-US"/>
        </w:rPr>
      </w:pPr>
      <w:r w:rsidRPr="0052404B">
        <w:rPr>
          <w:lang w:val="en-US"/>
        </w:rPr>
        <w:tab/>
      </w:r>
      <w:r w:rsidRPr="0052404B">
        <w:rPr>
          <w:lang w:val="en-US"/>
        </w:rPr>
        <w:tab/>
        <w:t>_notice = new Notice();</w:t>
      </w:r>
    </w:p>
    <w:p w:rsidR="0052404B" w:rsidRPr="0052404B" w:rsidRDefault="0052404B" w:rsidP="0052404B">
      <w:pPr>
        <w:pStyle w:val="af0"/>
        <w:rPr>
          <w:lang w:val="en-US"/>
        </w:rPr>
      </w:pPr>
      <w:r w:rsidRPr="0052404B">
        <w:rPr>
          <w:lang w:val="en-US"/>
        </w:rPr>
        <w:tab/>
      </w:r>
      <w:r w:rsidRPr="0052404B">
        <w:rPr>
          <w:lang w:val="en-US"/>
        </w:rPr>
        <w:tab/>
        <w:t>_date = new Date();</w:t>
      </w:r>
    </w:p>
    <w:p w:rsidR="0052404B" w:rsidRPr="0052404B" w:rsidRDefault="0052404B" w:rsidP="0052404B">
      <w:pPr>
        <w:pStyle w:val="af0"/>
        <w:rPr>
          <w:lang w:val="en-US"/>
        </w:rPr>
      </w:pPr>
      <w:r w:rsidRPr="0052404B">
        <w:rPr>
          <w:lang w:val="en-US"/>
        </w:rPr>
        <w:tab/>
      </w:r>
      <w:r w:rsidRPr="0052404B">
        <w:rPr>
          <w:lang w:val="en-US"/>
        </w:rPr>
        <w:tab/>
        <w:t>setPreviousActivity(ActivityEnum.Null);</w:t>
      </w:r>
    </w:p>
    <w:p w:rsidR="0052404B" w:rsidRPr="0052404B" w:rsidRDefault="0052404B" w:rsidP="0052404B">
      <w:pPr>
        <w:pStyle w:val="af0"/>
        <w:rPr>
          <w:lang w:val="en-US"/>
        </w:rPr>
      </w:pPr>
      <w:r w:rsidRPr="0052404B">
        <w:rPr>
          <w:lang w:val="en-US"/>
        </w:rPr>
        <w:tab/>
      </w:r>
      <w:r w:rsidRPr="0052404B">
        <w:rPr>
          <w:lang w:val="en-US"/>
        </w:rPr>
        <w:tab/>
        <w:t>_currentState = _Login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boolean hasLogged() {</w:t>
      </w:r>
    </w:p>
    <w:p w:rsidR="0052404B" w:rsidRPr="0052404B" w:rsidRDefault="0052404B" w:rsidP="0052404B">
      <w:pPr>
        <w:pStyle w:val="af0"/>
        <w:rPr>
          <w:lang w:val="en-US"/>
        </w:rPr>
      </w:pPr>
      <w:r w:rsidRPr="0052404B">
        <w:rPr>
          <w:lang w:val="en-US"/>
        </w:rPr>
        <w:tab/>
      </w:r>
      <w:r w:rsidRPr="0052404B">
        <w:rPr>
          <w:lang w:val="en-US"/>
        </w:rPr>
        <w:tab/>
        <w:t>return !(_account.getId() == -1);</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Date getChoosedDate() {</w:t>
      </w:r>
    </w:p>
    <w:p w:rsidR="0052404B" w:rsidRPr="0052404B" w:rsidRDefault="0052404B" w:rsidP="0052404B">
      <w:pPr>
        <w:pStyle w:val="af0"/>
        <w:rPr>
          <w:lang w:val="en-US"/>
        </w:rPr>
      </w:pPr>
      <w:r w:rsidRPr="0052404B">
        <w:rPr>
          <w:lang w:val="en-US"/>
        </w:rPr>
        <w:tab/>
      </w:r>
      <w:r w:rsidRPr="0052404B">
        <w:rPr>
          <w:lang w:val="en-US"/>
        </w:rPr>
        <w:tab/>
        <w:t>return _d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ChoosedDate(Date date) {</w:t>
      </w:r>
    </w:p>
    <w:p w:rsidR="0052404B" w:rsidRPr="0052404B" w:rsidRDefault="0052404B" w:rsidP="0052404B">
      <w:pPr>
        <w:pStyle w:val="af0"/>
        <w:rPr>
          <w:lang w:val="en-US"/>
        </w:rPr>
      </w:pPr>
      <w:r w:rsidRPr="0052404B">
        <w:rPr>
          <w:lang w:val="en-US"/>
        </w:rPr>
        <w:tab/>
      </w:r>
      <w:r w:rsidRPr="0052404B">
        <w:rPr>
          <w:lang w:val="en-US"/>
        </w:rPr>
        <w:tab/>
        <w:t>_date = d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Notice(Notice notice) {</w:t>
      </w:r>
    </w:p>
    <w:p w:rsidR="0052404B" w:rsidRPr="0052404B" w:rsidRDefault="0052404B" w:rsidP="0052404B">
      <w:pPr>
        <w:pStyle w:val="af0"/>
        <w:rPr>
          <w:lang w:val="en-US"/>
        </w:rPr>
      </w:pPr>
      <w:r w:rsidRPr="0052404B">
        <w:rPr>
          <w:lang w:val="en-US"/>
        </w:rPr>
        <w:tab/>
      </w:r>
      <w:r w:rsidRPr="0052404B">
        <w:rPr>
          <w:lang w:val="en-US"/>
        </w:rPr>
        <w:tab/>
        <w:t>_notice = notic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Notice getNotice() {</w:t>
      </w:r>
    </w:p>
    <w:p w:rsidR="0052404B" w:rsidRPr="0052404B" w:rsidRDefault="0052404B" w:rsidP="0052404B">
      <w:pPr>
        <w:pStyle w:val="af0"/>
        <w:rPr>
          <w:lang w:val="en-US"/>
        </w:rPr>
      </w:pPr>
      <w:r w:rsidRPr="0052404B">
        <w:rPr>
          <w:lang w:val="en-US"/>
        </w:rPr>
        <w:tab/>
      </w:r>
      <w:r w:rsidRPr="0052404B">
        <w:rPr>
          <w:lang w:val="en-US"/>
        </w:rPr>
        <w:tab/>
        <w:t>return _notic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Account(Account newAccount) {</w:t>
      </w:r>
    </w:p>
    <w:p w:rsidR="0052404B" w:rsidRPr="0052404B" w:rsidRDefault="0052404B" w:rsidP="0052404B">
      <w:pPr>
        <w:pStyle w:val="af0"/>
        <w:rPr>
          <w:lang w:val="en-US"/>
        </w:rPr>
      </w:pPr>
      <w:r w:rsidRPr="0052404B">
        <w:rPr>
          <w:lang w:val="en-US"/>
        </w:rPr>
        <w:tab/>
      </w:r>
      <w:r w:rsidRPr="0052404B">
        <w:rPr>
          <w:lang w:val="en-US"/>
        </w:rPr>
        <w:tab/>
        <w:t>_account = newAccoun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 current account</w:t>
      </w:r>
    </w:p>
    <w:p w:rsidR="0052404B" w:rsidRPr="0052404B" w:rsidRDefault="0052404B" w:rsidP="0052404B">
      <w:pPr>
        <w:pStyle w:val="af0"/>
        <w:rPr>
          <w:lang w:val="en-US"/>
        </w:rPr>
      </w:pPr>
      <w:r w:rsidRPr="0052404B">
        <w:rPr>
          <w:lang w:val="en-US"/>
        </w:rPr>
        <w:tab/>
        <w:t>public static Account getAccount() {</w:t>
      </w:r>
    </w:p>
    <w:p w:rsidR="0052404B" w:rsidRPr="0052404B" w:rsidRDefault="0052404B" w:rsidP="0052404B">
      <w:pPr>
        <w:pStyle w:val="af0"/>
        <w:rPr>
          <w:lang w:val="en-US"/>
        </w:rPr>
      </w:pPr>
      <w:r w:rsidRPr="0052404B">
        <w:rPr>
          <w:lang w:val="en-US"/>
        </w:rPr>
        <w:tab/>
      </w:r>
      <w:r w:rsidRPr="0052404B">
        <w:rPr>
          <w:lang w:val="en-US"/>
        </w:rPr>
        <w:tab/>
        <w:t>return _accoun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Children(Children children) {</w:t>
      </w:r>
    </w:p>
    <w:p w:rsidR="0052404B" w:rsidRPr="0052404B" w:rsidRDefault="0052404B" w:rsidP="0052404B">
      <w:pPr>
        <w:pStyle w:val="af0"/>
        <w:rPr>
          <w:lang w:val="en-US"/>
        </w:rPr>
      </w:pPr>
      <w:r w:rsidRPr="0052404B">
        <w:rPr>
          <w:lang w:val="en-US"/>
        </w:rPr>
        <w:tab/>
      </w:r>
      <w:r w:rsidRPr="0052404B">
        <w:rPr>
          <w:lang w:val="en-US"/>
        </w:rPr>
        <w:tab/>
        <w:t>_children = childre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 current children</w:t>
      </w:r>
    </w:p>
    <w:p w:rsidR="0052404B" w:rsidRPr="0052404B" w:rsidRDefault="0052404B" w:rsidP="0052404B">
      <w:pPr>
        <w:pStyle w:val="af0"/>
        <w:rPr>
          <w:lang w:val="en-US"/>
        </w:rPr>
      </w:pPr>
      <w:r w:rsidRPr="0052404B">
        <w:rPr>
          <w:lang w:val="en-US"/>
        </w:rPr>
        <w:tab/>
        <w:t>public static Children getChildren() {</w:t>
      </w:r>
    </w:p>
    <w:p w:rsidR="0052404B" w:rsidRPr="0052404B" w:rsidRDefault="0052404B" w:rsidP="0052404B">
      <w:pPr>
        <w:pStyle w:val="af0"/>
        <w:rPr>
          <w:lang w:val="en-US"/>
        </w:rPr>
      </w:pPr>
      <w:r w:rsidRPr="0052404B">
        <w:rPr>
          <w:lang w:val="en-US"/>
        </w:rPr>
        <w:tab/>
      </w:r>
      <w:r w:rsidRPr="0052404B">
        <w:rPr>
          <w:lang w:val="en-US"/>
        </w:rPr>
        <w:tab/>
        <w:t>return _childre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 current note</w:t>
      </w:r>
    </w:p>
    <w:p w:rsidR="0052404B" w:rsidRPr="0052404B" w:rsidRDefault="0052404B" w:rsidP="0052404B">
      <w:pPr>
        <w:pStyle w:val="af0"/>
        <w:rPr>
          <w:lang w:val="en-US"/>
        </w:rPr>
      </w:pPr>
      <w:r w:rsidRPr="0052404B">
        <w:rPr>
          <w:lang w:val="en-US"/>
        </w:rPr>
        <w:tab/>
        <w:t>public static Note getNote() {</w:t>
      </w:r>
    </w:p>
    <w:p w:rsidR="0052404B" w:rsidRPr="0052404B" w:rsidRDefault="0052404B" w:rsidP="0052404B">
      <w:pPr>
        <w:pStyle w:val="af0"/>
        <w:rPr>
          <w:lang w:val="en-US"/>
        </w:rPr>
      </w:pPr>
      <w:r w:rsidRPr="0052404B">
        <w:rPr>
          <w:lang w:val="en-US"/>
        </w:rPr>
        <w:tab/>
      </w:r>
      <w:r w:rsidRPr="0052404B">
        <w:rPr>
          <w:lang w:val="en-US"/>
        </w:rPr>
        <w:tab/>
        <w:t>return _no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Note(Note newNote) {</w:t>
      </w:r>
    </w:p>
    <w:p w:rsidR="0052404B" w:rsidRPr="0052404B" w:rsidRDefault="0052404B" w:rsidP="0052404B">
      <w:pPr>
        <w:pStyle w:val="af0"/>
        <w:rPr>
          <w:lang w:val="en-US"/>
        </w:rPr>
      </w:pPr>
      <w:r w:rsidRPr="0052404B">
        <w:rPr>
          <w:lang w:val="en-US"/>
        </w:rPr>
        <w:tab/>
      </w:r>
      <w:r w:rsidRPr="0052404B">
        <w:rPr>
          <w:lang w:val="en-US"/>
        </w:rPr>
        <w:tab/>
        <w:t>_note = newNo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byte[] getImageBytes(Bitmap bitmap) {</w:t>
      </w:r>
    </w:p>
    <w:p w:rsidR="0052404B" w:rsidRPr="0052404B" w:rsidRDefault="0052404B" w:rsidP="0052404B">
      <w:pPr>
        <w:pStyle w:val="af0"/>
        <w:rPr>
          <w:lang w:val="en-US"/>
        </w:rPr>
      </w:pPr>
      <w:r w:rsidRPr="0052404B">
        <w:rPr>
          <w:lang w:val="en-US"/>
        </w:rPr>
        <w:tab/>
      </w:r>
      <w:r w:rsidRPr="0052404B">
        <w:rPr>
          <w:lang w:val="en-US"/>
        </w:rPr>
        <w:tab/>
        <w:t>try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ByteArrayOutputStream stream = new ByteArrayOutputStream();</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bitmap.compress(Bitmap.CompressFormat.PNG, 100, stream);</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stream.toByteArray();</w:t>
      </w:r>
    </w:p>
    <w:p w:rsidR="0052404B" w:rsidRPr="0052404B" w:rsidRDefault="0052404B" w:rsidP="0052404B">
      <w:pPr>
        <w:pStyle w:val="af0"/>
        <w:rPr>
          <w:lang w:val="en-US"/>
        </w:rPr>
      </w:pPr>
      <w:r w:rsidRPr="0052404B">
        <w:rPr>
          <w:lang w:val="en-US"/>
        </w:rPr>
        <w:tab/>
      </w:r>
      <w:r w:rsidRPr="0052404B">
        <w:rPr>
          <w:lang w:val="en-US"/>
        </w:rPr>
        <w:tab/>
        <w:t>} catch (Exception 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new byte[0];</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Bitmap getImageFromBytes(byte[] array) {</w:t>
      </w:r>
    </w:p>
    <w:p w:rsidR="0052404B" w:rsidRPr="0052404B" w:rsidRDefault="0052404B" w:rsidP="0052404B">
      <w:pPr>
        <w:pStyle w:val="af0"/>
        <w:rPr>
          <w:lang w:val="en-US"/>
        </w:rPr>
      </w:pPr>
      <w:r w:rsidRPr="0052404B">
        <w:rPr>
          <w:lang w:val="en-US"/>
        </w:rPr>
        <w:tab/>
      </w:r>
      <w:r w:rsidRPr="0052404B">
        <w:rPr>
          <w:lang w:val="en-US"/>
        </w:rPr>
        <w:tab/>
        <w:t>try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InputStream is = new ByteArrayInputStream(array);</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BitmapFactory.decodeStream(is);</w:t>
      </w:r>
    </w:p>
    <w:p w:rsidR="0052404B" w:rsidRPr="0052404B" w:rsidRDefault="0052404B" w:rsidP="0052404B">
      <w:pPr>
        <w:pStyle w:val="af0"/>
        <w:rPr>
          <w:lang w:val="en-US"/>
        </w:rPr>
      </w:pPr>
      <w:r w:rsidRPr="0052404B">
        <w:rPr>
          <w:lang w:val="en-US"/>
        </w:rPr>
        <w:tab/>
      </w:r>
      <w:r w:rsidRPr="0052404B">
        <w:rPr>
          <w:lang w:val="en-US"/>
        </w:rPr>
        <w:tab/>
        <w:t>} catch (Exception 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Bitmap.Config conf = Bitmap.Config.ARGB_8888;</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Bitmap.createBitmap(200, 200, conf);</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Class&lt;?&gt; getClassByEnumValue(ActivityEnum value) {</w:t>
      </w:r>
    </w:p>
    <w:p w:rsidR="0052404B" w:rsidRPr="0052404B" w:rsidRDefault="0052404B" w:rsidP="0052404B">
      <w:pPr>
        <w:pStyle w:val="af0"/>
        <w:rPr>
          <w:lang w:val="en-US"/>
        </w:rPr>
      </w:pPr>
      <w:r w:rsidRPr="0052404B">
        <w:rPr>
          <w:lang w:val="en-US"/>
        </w:rPr>
        <w:tab/>
      </w:r>
      <w:r w:rsidRPr="0052404B">
        <w:rPr>
          <w:lang w:val="en-US"/>
        </w:rPr>
        <w:tab/>
        <w:t>switch (value) {</w:t>
      </w:r>
    </w:p>
    <w:p w:rsidR="0052404B" w:rsidRPr="0052404B" w:rsidRDefault="0052404B" w:rsidP="0052404B">
      <w:pPr>
        <w:pStyle w:val="af0"/>
        <w:rPr>
          <w:lang w:val="en-US"/>
        </w:rPr>
      </w:pPr>
      <w:r w:rsidRPr="0052404B">
        <w:rPr>
          <w:lang w:val="en-US"/>
        </w:rPr>
        <w:lastRenderedPageBreak/>
        <w:tab/>
      </w:r>
      <w:r w:rsidRPr="0052404B">
        <w:rPr>
          <w:lang w:val="en-US"/>
        </w:rPr>
        <w:tab/>
        <w:t>case ChangeChildrenProfil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ChangeChildrenProfile.class;</w:t>
      </w:r>
    </w:p>
    <w:p w:rsidR="0052404B" w:rsidRPr="0052404B" w:rsidRDefault="0052404B" w:rsidP="0052404B">
      <w:pPr>
        <w:pStyle w:val="af0"/>
        <w:rPr>
          <w:lang w:val="en-US"/>
        </w:rPr>
      </w:pPr>
      <w:r w:rsidRPr="0052404B">
        <w:rPr>
          <w:lang w:val="en-US"/>
        </w:rPr>
        <w:tab/>
      </w:r>
      <w:r w:rsidRPr="0052404B">
        <w:rPr>
          <w:lang w:val="en-US"/>
        </w:rPr>
        <w:tab/>
        <w:t>case EditNo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EditNote.class;</w:t>
      </w:r>
    </w:p>
    <w:p w:rsidR="0052404B" w:rsidRPr="0052404B" w:rsidRDefault="0052404B" w:rsidP="0052404B">
      <w:pPr>
        <w:pStyle w:val="af0"/>
        <w:rPr>
          <w:lang w:val="en-US"/>
        </w:rPr>
      </w:pPr>
      <w:r w:rsidRPr="0052404B">
        <w:rPr>
          <w:lang w:val="en-US"/>
        </w:rPr>
        <w:tab/>
      </w:r>
      <w:r w:rsidRPr="0052404B">
        <w:rPr>
          <w:lang w:val="en-US"/>
        </w:rPr>
        <w:tab/>
        <w:t>case ChildrenProfil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ChildrenProfile.class;</w:t>
      </w:r>
    </w:p>
    <w:p w:rsidR="0052404B" w:rsidRPr="0052404B" w:rsidRDefault="0052404B" w:rsidP="0052404B">
      <w:pPr>
        <w:pStyle w:val="af0"/>
        <w:rPr>
          <w:lang w:val="en-US"/>
        </w:rPr>
      </w:pPr>
      <w:r w:rsidRPr="0052404B">
        <w:rPr>
          <w:lang w:val="en-US"/>
        </w:rPr>
        <w:tab/>
      </w:r>
      <w:r w:rsidRPr="0052404B">
        <w:rPr>
          <w:lang w:val="en-US"/>
        </w:rPr>
        <w:tab/>
        <w:t>case Login:</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Login.class;</w:t>
      </w:r>
    </w:p>
    <w:p w:rsidR="0052404B" w:rsidRPr="0052404B" w:rsidRDefault="0052404B" w:rsidP="0052404B">
      <w:pPr>
        <w:pStyle w:val="af0"/>
        <w:rPr>
          <w:lang w:val="en-US"/>
        </w:rPr>
      </w:pPr>
      <w:r w:rsidRPr="0052404B">
        <w:rPr>
          <w:lang w:val="en-US"/>
        </w:rPr>
        <w:tab/>
      </w:r>
      <w:r w:rsidRPr="0052404B">
        <w:rPr>
          <w:lang w:val="en-US"/>
        </w:rPr>
        <w:tab/>
        <w:t>case Notes:</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Notes.class;</w:t>
      </w:r>
    </w:p>
    <w:p w:rsidR="0052404B" w:rsidRPr="0052404B" w:rsidRDefault="0052404B" w:rsidP="0052404B">
      <w:pPr>
        <w:pStyle w:val="af0"/>
        <w:rPr>
          <w:lang w:val="en-US"/>
        </w:rPr>
      </w:pPr>
      <w:r w:rsidRPr="0052404B">
        <w:rPr>
          <w:lang w:val="en-US"/>
        </w:rPr>
        <w:tab/>
      </w:r>
      <w:r w:rsidRPr="0052404B">
        <w:rPr>
          <w:lang w:val="en-US"/>
        </w:rPr>
        <w:tab/>
        <w:t>case Notifications:</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Notifications.class;</w:t>
      </w:r>
    </w:p>
    <w:p w:rsidR="0052404B" w:rsidRPr="0052404B" w:rsidRDefault="0052404B" w:rsidP="0052404B">
      <w:pPr>
        <w:pStyle w:val="af0"/>
        <w:rPr>
          <w:lang w:val="en-US"/>
        </w:rPr>
      </w:pPr>
      <w:r w:rsidRPr="0052404B">
        <w:rPr>
          <w:lang w:val="en-US"/>
        </w:rPr>
        <w:tab/>
      </w:r>
      <w:r w:rsidRPr="0052404B">
        <w:rPr>
          <w:lang w:val="en-US"/>
        </w:rPr>
        <w:tab/>
        <w:t>case Registration:</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Registration.class;</w:t>
      </w:r>
    </w:p>
    <w:p w:rsidR="0052404B" w:rsidRPr="0052404B" w:rsidRDefault="0052404B" w:rsidP="0052404B">
      <w:pPr>
        <w:pStyle w:val="af0"/>
        <w:rPr>
          <w:lang w:val="en-US"/>
        </w:rPr>
      </w:pPr>
      <w:r w:rsidRPr="0052404B">
        <w:rPr>
          <w:lang w:val="en-US"/>
        </w:rPr>
        <w:tab/>
      </w:r>
      <w:r w:rsidRPr="0052404B">
        <w:rPr>
          <w:lang w:val="en-US"/>
        </w:rPr>
        <w:tab/>
        <w:t>case ViewChildrenProfil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ViewChildrenProfile.class;</w:t>
      </w:r>
    </w:p>
    <w:p w:rsidR="0052404B" w:rsidRPr="0052404B" w:rsidRDefault="0052404B" w:rsidP="0052404B">
      <w:pPr>
        <w:pStyle w:val="af0"/>
        <w:rPr>
          <w:lang w:val="en-US"/>
        </w:rPr>
      </w:pPr>
      <w:r w:rsidRPr="0052404B">
        <w:rPr>
          <w:lang w:val="en-US"/>
        </w:rPr>
        <w:tab/>
      </w:r>
      <w:r w:rsidRPr="0052404B">
        <w:rPr>
          <w:lang w:val="en-US"/>
        </w:rPr>
        <w:tab/>
        <w:t>case ViewNo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ViewNote.class;</w:t>
      </w:r>
    </w:p>
    <w:p w:rsidR="0052404B" w:rsidRPr="0052404B" w:rsidRDefault="0052404B" w:rsidP="0052404B">
      <w:pPr>
        <w:pStyle w:val="af0"/>
        <w:rPr>
          <w:lang w:val="en-US"/>
        </w:rPr>
      </w:pPr>
      <w:r w:rsidRPr="0052404B">
        <w:rPr>
          <w:lang w:val="en-US"/>
        </w:rPr>
        <w:tab/>
      </w:r>
      <w:r w:rsidRPr="0052404B">
        <w:rPr>
          <w:lang w:val="en-US"/>
        </w:rPr>
        <w:tab/>
        <w:t>defaul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null;</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int sizeOfBitmap(Bitmap data) {</w:t>
      </w:r>
    </w:p>
    <w:p w:rsidR="0052404B" w:rsidRPr="0052404B" w:rsidRDefault="0052404B" w:rsidP="0052404B">
      <w:pPr>
        <w:pStyle w:val="af0"/>
        <w:rPr>
          <w:lang w:val="en-US"/>
        </w:rPr>
      </w:pPr>
      <w:r w:rsidRPr="0052404B">
        <w:rPr>
          <w:lang w:val="en-US"/>
        </w:rPr>
        <w:tab/>
      </w:r>
      <w:r w:rsidRPr="0052404B">
        <w:rPr>
          <w:lang w:val="en-US"/>
        </w:rPr>
        <w:tab/>
        <w:t>if (Build.VERSION.SDK_INT &lt; Build.VERSION_CODES.HONEYCOMB_MR1)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data.getRowBytes() * data.getHeight();</w:t>
      </w:r>
    </w:p>
    <w:p w:rsidR="0052404B" w:rsidRPr="0052404B" w:rsidRDefault="0052404B" w:rsidP="0052404B">
      <w:pPr>
        <w:pStyle w:val="af0"/>
        <w:rPr>
          <w:lang w:val="en-US"/>
        </w:rPr>
      </w:pPr>
      <w:r w:rsidRPr="0052404B">
        <w:rPr>
          <w:lang w:val="en-US"/>
        </w:rPr>
        <w:tab/>
      </w:r>
      <w:r w:rsidRPr="0052404B">
        <w:rPr>
          <w:lang w:val="en-US"/>
        </w:rPr>
        <w:tab/>
        <w:t>} els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return data.getByteCount();</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Intent getNextFormIntent(Context context, ActivityEnum curren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ActivityEnum next) {</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Intent intent = new Intent(context, getClassByEnumValue(next));</w:t>
      </w:r>
    </w:p>
    <w:p w:rsidR="0052404B" w:rsidRPr="0052404B" w:rsidRDefault="0052404B" w:rsidP="0052404B">
      <w:pPr>
        <w:pStyle w:val="af0"/>
        <w:rPr>
          <w:lang w:val="en-US"/>
        </w:rPr>
      </w:pPr>
      <w:r w:rsidRPr="0052404B">
        <w:rPr>
          <w:lang w:val="en-US"/>
        </w:rPr>
        <w:tab/>
      </w:r>
      <w:r w:rsidRPr="0052404B">
        <w:rPr>
          <w:lang w:val="en-US"/>
        </w:rPr>
        <w:tab/>
        <w:t>intent.putExtra(DataManager.Extra_PreviousActivity, current.toString());</w:t>
      </w:r>
    </w:p>
    <w:p w:rsidR="0052404B" w:rsidRPr="0052404B" w:rsidRDefault="0052404B" w:rsidP="0052404B">
      <w:pPr>
        <w:pStyle w:val="af0"/>
        <w:rPr>
          <w:lang w:val="en-US"/>
        </w:rPr>
      </w:pPr>
      <w:r w:rsidRPr="0052404B">
        <w:rPr>
          <w:lang w:val="en-US"/>
        </w:rPr>
        <w:tab/>
      </w:r>
      <w:r w:rsidRPr="0052404B">
        <w:rPr>
          <w:lang w:val="en-US"/>
        </w:rPr>
        <w:tab/>
        <w:t>return inten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ActivityEnum getPreviousActivity() {</w:t>
      </w:r>
    </w:p>
    <w:p w:rsidR="0052404B" w:rsidRPr="0052404B" w:rsidRDefault="0052404B" w:rsidP="0052404B">
      <w:pPr>
        <w:pStyle w:val="af0"/>
        <w:rPr>
          <w:lang w:val="en-US"/>
        </w:rPr>
      </w:pPr>
      <w:r w:rsidRPr="0052404B">
        <w:rPr>
          <w:lang w:val="en-US"/>
        </w:rPr>
        <w:tab/>
      </w:r>
      <w:r w:rsidRPr="0052404B">
        <w:rPr>
          <w:lang w:val="en-US"/>
        </w:rPr>
        <w:tab/>
        <w:t>return _PreviousActivity;</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PreviousActivity(ActivityEnum _PreviousActivity) {</w:t>
      </w:r>
    </w:p>
    <w:p w:rsidR="0052404B" w:rsidRPr="0052404B" w:rsidRDefault="0052404B" w:rsidP="0052404B">
      <w:pPr>
        <w:pStyle w:val="af0"/>
        <w:rPr>
          <w:lang w:val="en-US"/>
        </w:rPr>
      </w:pPr>
      <w:r w:rsidRPr="0052404B">
        <w:rPr>
          <w:lang w:val="en-US"/>
        </w:rPr>
        <w:tab/>
      </w:r>
      <w:r w:rsidRPr="0052404B">
        <w:rPr>
          <w:lang w:val="en-US"/>
        </w:rPr>
        <w:tab/>
        <w:t>DataManager._PreviousActivity = _PreviousActivity;</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ChangeChildrenProfileState getChangeChildrenProfileState() {</w:t>
      </w:r>
    </w:p>
    <w:p w:rsidR="0052404B" w:rsidRPr="0052404B" w:rsidRDefault="0052404B" w:rsidP="0052404B">
      <w:pPr>
        <w:pStyle w:val="af0"/>
        <w:rPr>
          <w:lang w:val="en-US"/>
        </w:rPr>
      </w:pPr>
      <w:r w:rsidRPr="0052404B">
        <w:rPr>
          <w:lang w:val="en-US"/>
        </w:rPr>
        <w:tab/>
      </w:r>
      <w:r w:rsidRPr="0052404B">
        <w:rPr>
          <w:lang w:val="en-US"/>
        </w:rPr>
        <w:tab/>
        <w:t>return _Change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ChangeChildrenProfileSta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hangeChildrenProfileState _ChangeChildrenProfileState) {</w:t>
      </w:r>
    </w:p>
    <w:p w:rsidR="0052404B" w:rsidRPr="0052404B" w:rsidRDefault="0052404B" w:rsidP="0052404B">
      <w:pPr>
        <w:pStyle w:val="af0"/>
        <w:rPr>
          <w:lang w:val="en-US"/>
        </w:rPr>
      </w:pPr>
      <w:r w:rsidRPr="0052404B">
        <w:rPr>
          <w:lang w:val="en-US"/>
        </w:rPr>
        <w:tab/>
      </w:r>
      <w:r w:rsidRPr="0052404B">
        <w:rPr>
          <w:lang w:val="en-US"/>
        </w:rPr>
        <w:tab/>
        <w:t>DataManager._ChangeChildrenProfileState = _Change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ChildrenProfileState getChildrenProfileState() {</w:t>
      </w:r>
    </w:p>
    <w:p w:rsidR="0052404B" w:rsidRPr="0052404B" w:rsidRDefault="0052404B" w:rsidP="0052404B">
      <w:pPr>
        <w:pStyle w:val="af0"/>
        <w:rPr>
          <w:lang w:val="en-US"/>
        </w:rPr>
      </w:pPr>
      <w:r w:rsidRPr="0052404B">
        <w:rPr>
          <w:lang w:val="en-US"/>
        </w:rPr>
        <w:tab/>
      </w:r>
      <w:r w:rsidRPr="0052404B">
        <w:rPr>
          <w:lang w:val="en-US"/>
        </w:rPr>
        <w:tab/>
        <w:t>return _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ChildrenProfileSta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hildrenProfileState _ChildrenProfileState) {</w:t>
      </w:r>
    </w:p>
    <w:p w:rsidR="0052404B" w:rsidRPr="0052404B" w:rsidRDefault="0052404B" w:rsidP="0052404B">
      <w:pPr>
        <w:pStyle w:val="af0"/>
        <w:rPr>
          <w:lang w:val="en-US"/>
        </w:rPr>
      </w:pPr>
      <w:r w:rsidRPr="0052404B">
        <w:rPr>
          <w:lang w:val="en-US"/>
        </w:rPr>
        <w:tab/>
      </w:r>
      <w:r w:rsidRPr="0052404B">
        <w:rPr>
          <w:lang w:val="en-US"/>
        </w:rPr>
        <w:tab/>
        <w:t>DataManager._ChildrenProfileState = _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EditNoteState getEditNoteState() {</w:t>
      </w:r>
    </w:p>
    <w:p w:rsidR="0052404B" w:rsidRPr="0052404B" w:rsidRDefault="0052404B" w:rsidP="0052404B">
      <w:pPr>
        <w:pStyle w:val="af0"/>
        <w:rPr>
          <w:lang w:val="en-US"/>
        </w:rPr>
      </w:pPr>
      <w:r w:rsidRPr="0052404B">
        <w:rPr>
          <w:lang w:val="en-US"/>
        </w:rPr>
        <w:tab/>
      </w:r>
      <w:r w:rsidRPr="0052404B">
        <w:rPr>
          <w:lang w:val="en-US"/>
        </w:rPr>
        <w:tab/>
        <w:t>return _EditNot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lastRenderedPageBreak/>
        <w:tab/>
        <w:t>public static void setEditNoteState(EditNoteState _EditNoteState) {</w:t>
      </w:r>
    </w:p>
    <w:p w:rsidR="0052404B" w:rsidRPr="0052404B" w:rsidRDefault="0052404B" w:rsidP="0052404B">
      <w:pPr>
        <w:pStyle w:val="af0"/>
        <w:rPr>
          <w:lang w:val="en-US"/>
        </w:rPr>
      </w:pPr>
      <w:r w:rsidRPr="0052404B">
        <w:rPr>
          <w:lang w:val="en-US"/>
        </w:rPr>
        <w:tab/>
      </w:r>
      <w:r w:rsidRPr="0052404B">
        <w:rPr>
          <w:lang w:val="en-US"/>
        </w:rPr>
        <w:tab/>
        <w:t>DataManager._EditNoteState = _EditNot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LoginState getLoginState() {</w:t>
      </w:r>
    </w:p>
    <w:p w:rsidR="0052404B" w:rsidRPr="0052404B" w:rsidRDefault="0052404B" w:rsidP="0052404B">
      <w:pPr>
        <w:pStyle w:val="af0"/>
        <w:rPr>
          <w:lang w:val="en-US"/>
        </w:rPr>
      </w:pPr>
      <w:r w:rsidRPr="0052404B">
        <w:rPr>
          <w:lang w:val="en-US"/>
        </w:rPr>
        <w:tab/>
      </w:r>
      <w:r w:rsidRPr="0052404B">
        <w:rPr>
          <w:lang w:val="en-US"/>
        </w:rPr>
        <w:tab/>
        <w:t>return _Login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LoginState(LoginState _LoginState) {</w:t>
      </w:r>
    </w:p>
    <w:p w:rsidR="0052404B" w:rsidRPr="0052404B" w:rsidRDefault="0052404B" w:rsidP="0052404B">
      <w:pPr>
        <w:pStyle w:val="af0"/>
        <w:rPr>
          <w:lang w:val="en-US"/>
        </w:rPr>
      </w:pPr>
      <w:r w:rsidRPr="0052404B">
        <w:rPr>
          <w:lang w:val="en-US"/>
        </w:rPr>
        <w:tab/>
      </w:r>
      <w:r w:rsidRPr="0052404B">
        <w:rPr>
          <w:lang w:val="en-US"/>
        </w:rPr>
        <w:tab/>
        <w:t>DataManager._LoginState = _Login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NotesState getNotesState() {</w:t>
      </w:r>
    </w:p>
    <w:p w:rsidR="0052404B" w:rsidRPr="0052404B" w:rsidRDefault="0052404B" w:rsidP="0052404B">
      <w:pPr>
        <w:pStyle w:val="af0"/>
        <w:rPr>
          <w:lang w:val="en-US"/>
        </w:rPr>
      </w:pPr>
      <w:r w:rsidRPr="0052404B">
        <w:rPr>
          <w:lang w:val="en-US"/>
        </w:rPr>
        <w:tab/>
      </w:r>
      <w:r w:rsidRPr="0052404B">
        <w:rPr>
          <w:lang w:val="en-US"/>
        </w:rPr>
        <w:tab/>
        <w:t>return _Notes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NotesState(NotesState _NotesState) {</w:t>
      </w:r>
    </w:p>
    <w:p w:rsidR="0052404B" w:rsidRPr="0052404B" w:rsidRDefault="0052404B" w:rsidP="0052404B">
      <w:pPr>
        <w:pStyle w:val="af0"/>
        <w:rPr>
          <w:lang w:val="en-US"/>
        </w:rPr>
      </w:pPr>
      <w:r w:rsidRPr="0052404B">
        <w:rPr>
          <w:lang w:val="en-US"/>
        </w:rPr>
        <w:tab/>
      </w:r>
      <w:r w:rsidRPr="0052404B">
        <w:rPr>
          <w:lang w:val="en-US"/>
        </w:rPr>
        <w:tab/>
        <w:t>DataManager._NotesState = _Notes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RegistrationState getRegistrationState() {</w:t>
      </w:r>
    </w:p>
    <w:p w:rsidR="0052404B" w:rsidRPr="0052404B" w:rsidRDefault="0052404B" w:rsidP="0052404B">
      <w:pPr>
        <w:pStyle w:val="af0"/>
        <w:rPr>
          <w:lang w:val="en-US"/>
        </w:rPr>
      </w:pPr>
      <w:r w:rsidRPr="0052404B">
        <w:rPr>
          <w:lang w:val="en-US"/>
        </w:rPr>
        <w:tab/>
      </w:r>
      <w:r w:rsidRPr="0052404B">
        <w:rPr>
          <w:lang w:val="en-US"/>
        </w:rPr>
        <w:tab/>
        <w:t>return _Registration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RegistrationState(RegistrationState _RegistrationState) {</w:t>
      </w:r>
    </w:p>
    <w:p w:rsidR="0052404B" w:rsidRPr="0052404B" w:rsidRDefault="0052404B" w:rsidP="0052404B">
      <w:pPr>
        <w:pStyle w:val="af0"/>
        <w:rPr>
          <w:lang w:val="en-US"/>
        </w:rPr>
      </w:pPr>
      <w:r w:rsidRPr="0052404B">
        <w:rPr>
          <w:lang w:val="en-US"/>
        </w:rPr>
        <w:tab/>
      </w:r>
      <w:r w:rsidRPr="0052404B">
        <w:rPr>
          <w:lang w:val="en-US"/>
        </w:rPr>
        <w:tab/>
        <w:t>DataManager._RegistrationState = _Registration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iewChildrenProfileState getViewChildrenProfileState() {</w:t>
      </w:r>
    </w:p>
    <w:p w:rsidR="0052404B" w:rsidRPr="0052404B" w:rsidRDefault="0052404B" w:rsidP="0052404B">
      <w:pPr>
        <w:pStyle w:val="af0"/>
        <w:rPr>
          <w:lang w:val="en-US"/>
        </w:rPr>
      </w:pPr>
      <w:r w:rsidRPr="0052404B">
        <w:rPr>
          <w:lang w:val="en-US"/>
        </w:rPr>
        <w:tab/>
      </w:r>
      <w:r w:rsidRPr="0052404B">
        <w:rPr>
          <w:lang w:val="en-US"/>
        </w:rPr>
        <w:tab/>
        <w:t>return _View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ViewChildrenProfileSta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ViewChildrenProfileState _ViewChildrenProfileState) {</w:t>
      </w:r>
    </w:p>
    <w:p w:rsidR="0052404B" w:rsidRPr="0052404B" w:rsidRDefault="0052404B" w:rsidP="0052404B">
      <w:pPr>
        <w:pStyle w:val="af0"/>
        <w:rPr>
          <w:lang w:val="en-US"/>
        </w:rPr>
      </w:pPr>
      <w:r w:rsidRPr="0052404B">
        <w:rPr>
          <w:lang w:val="en-US"/>
        </w:rPr>
        <w:tab/>
      </w:r>
      <w:r w:rsidRPr="0052404B">
        <w:rPr>
          <w:lang w:val="en-US"/>
        </w:rPr>
        <w:tab/>
        <w:t>DataManager._ViewChildrenProfileState = _ViewChildrenProfil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iewNoteState getViewNoteState() {</w:t>
      </w:r>
    </w:p>
    <w:p w:rsidR="0052404B" w:rsidRPr="0052404B" w:rsidRDefault="0052404B" w:rsidP="0052404B">
      <w:pPr>
        <w:pStyle w:val="af0"/>
        <w:rPr>
          <w:lang w:val="en-US"/>
        </w:rPr>
      </w:pPr>
      <w:r w:rsidRPr="0052404B">
        <w:rPr>
          <w:lang w:val="en-US"/>
        </w:rPr>
        <w:tab/>
      </w:r>
      <w:r w:rsidRPr="0052404B">
        <w:rPr>
          <w:lang w:val="en-US"/>
        </w:rPr>
        <w:tab/>
        <w:t>return _ViewNot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ViewNoteState(ViewNoteState _ViewNoteState) {</w:t>
      </w:r>
    </w:p>
    <w:p w:rsidR="0052404B" w:rsidRPr="0052404B" w:rsidRDefault="0052404B" w:rsidP="0052404B">
      <w:pPr>
        <w:pStyle w:val="af0"/>
        <w:rPr>
          <w:lang w:val="en-US"/>
        </w:rPr>
      </w:pPr>
      <w:r w:rsidRPr="0052404B">
        <w:rPr>
          <w:lang w:val="en-US"/>
        </w:rPr>
        <w:tab/>
      </w:r>
      <w:r w:rsidRPr="0052404B">
        <w:rPr>
          <w:lang w:val="en-US"/>
        </w:rPr>
        <w:tab/>
        <w:t>DataManager._ViewNoteState = _ViewNot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State getCurrentState() {</w:t>
      </w:r>
    </w:p>
    <w:p w:rsidR="0052404B" w:rsidRPr="0052404B" w:rsidRDefault="0052404B" w:rsidP="0052404B">
      <w:pPr>
        <w:pStyle w:val="af0"/>
        <w:rPr>
          <w:lang w:val="en-US"/>
        </w:rPr>
      </w:pPr>
      <w:r w:rsidRPr="0052404B">
        <w:rPr>
          <w:lang w:val="en-US"/>
        </w:rPr>
        <w:tab/>
      </w:r>
      <w:r w:rsidRPr="0052404B">
        <w:rPr>
          <w:lang w:val="en-US"/>
        </w:rPr>
        <w:tab/>
        <w:t>return _current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CurrentState(State _currentState) {</w:t>
      </w:r>
    </w:p>
    <w:p w:rsidR="0052404B" w:rsidRPr="0052404B" w:rsidRDefault="0052404B" w:rsidP="0052404B">
      <w:pPr>
        <w:pStyle w:val="af0"/>
        <w:rPr>
          <w:lang w:val="en-US"/>
        </w:rPr>
      </w:pPr>
      <w:r w:rsidRPr="0052404B">
        <w:rPr>
          <w:lang w:val="en-US"/>
        </w:rPr>
        <w:tab/>
      </w:r>
      <w:r w:rsidRPr="0052404B">
        <w:rPr>
          <w:lang w:val="en-US"/>
        </w:rPr>
        <w:tab/>
        <w:t>DataManager._currentState = _current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NotificationsState getNotificationsState() {</w:t>
      </w:r>
    </w:p>
    <w:p w:rsidR="0052404B" w:rsidRPr="0052404B" w:rsidRDefault="0052404B" w:rsidP="0052404B">
      <w:pPr>
        <w:pStyle w:val="af0"/>
        <w:rPr>
          <w:lang w:val="en-US"/>
        </w:rPr>
      </w:pPr>
      <w:r w:rsidRPr="0052404B">
        <w:rPr>
          <w:lang w:val="en-US"/>
        </w:rPr>
        <w:tab/>
      </w:r>
      <w:r w:rsidRPr="0052404B">
        <w:rPr>
          <w:lang w:val="en-US"/>
        </w:rPr>
        <w:tab/>
        <w:t>return _Notifications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NotificationsStat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NotificationsState _NotificationsState) {</w:t>
      </w:r>
    </w:p>
    <w:p w:rsidR="0052404B" w:rsidRPr="0052404B" w:rsidRDefault="0052404B" w:rsidP="0052404B">
      <w:pPr>
        <w:pStyle w:val="af0"/>
        <w:rPr>
          <w:lang w:val="en-US"/>
        </w:rPr>
      </w:pPr>
      <w:r w:rsidRPr="0052404B">
        <w:rPr>
          <w:lang w:val="en-US"/>
        </w:rPr>
        <w:tab/>
      </w:r>
      <w:r w:rsidRPr="0052404B">
        <w:rPr>
          <w:lang w:val="en-US"/>
        </w:rPr>
        <w:tab/>
        <w:t>DataManager._NotificationsState = _Notifications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EditNoticeState getEditNoticeState() {</w:t>
      </w:r>
    </w:p>
    <w:p w:rsidR="0052404B" w:rsidRPr="0052404B" w:rsidRDefault="0052404B" w:rsidP="0052404B">
      <w:pPr>
        <w:pStyle w:val="af0"/>
        <w:rPr>
          <w:lang w:val="en-US"/>
        </w:rPr>
      </w:pPr>
      <w:r w:rsidRPr="0052404B">
        <w:rPr>
          <w:lang w:val="en-US"/>
        </w:rPr>
        <w:tab/>
      </w:r>
      <w:r w:rsidRPr="0052404B">
        <w:rPr>
          <w:lang w:val="en-US"/>
        </w:rPr>
        <w:tab/>
        <w:t>return _EditNoticeSta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static void setEditNoticeState(EditNoticeState _EditNoticeState) {</w:t>
      </w:r>
    </w:p>
    <w:p w:rsidR="0052404B" w:rsidRPr="0052404B" w:rsidRDefault="0052404B" w:rsidP="0052404B">
      <w:pPr>
        <w:pStyle w:val="af0"/>
        <w:rPr>
          <w:lang w:val="en-US"/>
        </w:rPr>
      </w:pPr>
      <w:r w:rsidRPr="0052404B">
        <w:rPr>
          <w:lang w:val="en-US"/>
        </w:rPr>
        <w:tab/>
      </w:r>
      <w:r w:rsidRPr="0052404B">
        <w:rPr>
          <w:lang w:val="en-US"/>
        </w:rPr>
        <w:tab/>
        <w:t>DataManager._EditNoticeState = _EditNoticeState;</w:t>
      </w:r>
    </w:p>
    <w:p w:rsidR="0052404B" w:rsidRPr="0052404B" w:rsidRDefault="0052404B" w:rsidP="0052404B">
      <w:pPr>
        <w:pStyle w:val="af0"/>
        <w:rPr>
          <w:lang w:val="en-US"/>
        </w:rPr>
      </w:pPr>
      <w:r w:rsidRPr="0052404B">
        <w:rPr>
          <w:lang w:val="en-US"/>
        </w:rPr>
        <w:tab/>
        <w:t>}</w:t>
      </w:r>
    </w:p>
    <w:p w:rsidR="0052404B" w:rsidRDefault="0052404B" w:rsidP="0052404B">
      <w:pPr>
        <w:pStyle w:val="af0"/>
        <w:rPr>
          <w:lang w:val="en-US"/>
        </w:rPr>
      </w:pPr>
      <w:r w:rsidRPr="0052404B">
        <w:rPr>
          <w:lang w:val="en-US"/>
        </w:rPr>
        <w:t>}</w:t>
      </w:r>
    </w:p>
    <w:p w:rsidR="0052404B" w:rsidRDefault="0052404B" w:rsidP="004D7A99">
      <w:pPr>
        <w:pStyle w:val="ad"/>
        <w:numPr>
          <w:ilvl w:val="0"/>
          <w:numId w:val="33"/>
        </w:numPr>
        <w:rPr>
          <w:lang w:val="en-US"/>
        </w:rPr>
      </w:pPr>
      <w:r>
        <w:lastRenderedPageBreak/>
        <w:t>Код класса «</w:t>
      </w:r>
      <w:r>
        <w:rPr>
          <w:lang w:val="en-US"/>
        </w:rPr>
        <w:t>ListViewChildrenAdapter</w:t>
      </w:r>
      <w:r>
        <w:t>»</w:t>
      </w:r>
    </w:p>
    <w:p w:rsidR="0052404B" w:rsidRPr="0052404B" w:rsidRDefault="0052404B" w:rsidP="0052404B">
      <w:pPr>
        <w:pStyle w:val="af0"/>
        <w:rPr>
          <w:lang w:val="en-US"/>
        </w:rPr>
      </w:pPr>
      <w:r w:rsidRPr="0052404B">
        <w:rPr>
          <w:lang w:val="en-US"/>
        </w:rPr>
        <w:t>package com.example.babyprogressmap;</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java.util.ArrayList;</w:t>
      </w:r>
    </w:p>
    <w:p w:rsidR="0052404B" w:rsidRPr="0052404B" w:rsidRDefault="0052404B" w:rsidP="0052404B">
      <w:pPr>
        <w:pStyle w:val="af0"/>
        <w:rPr>
          <w:lang w:val="en-US"/>
        </w:rPr>
      </w:pPr>
      <w:r w:rsidRPr="0052404B">
        <w:rPr>
          <w:lang w:val="en-US"/>
        </w:rPr>
        <w:t>import android.content.Context;</w:t>
      </w:r>
    </w:p>
    <w:p w:rsidR="0052404B" w:rsidRPr="0052404B" w:rsidRDefault="0052404B" w:rsidP="0052404B">
      <w:pPr>
        <w:pStyle w:val="af0"/>
        <w:rPr>
          <w:lang w:val="en-US"/>
        </w:rPr>
      </w:pPr>
      <w:r w:rsidRPr="0052404B">
        <w:rPr>
          <w:lang w:val="en-US"/>
        </w:rPr>
        <w:t>import android.graphics.Color;</w:t>
      </w:r>
    </w:p>
    <w:p w:rsidR="0052404B" w:rsidRPr="0052404B" w:rsidRDefault="0052404B" w:rsidP="0052404B">
      <w:pPr>
        <w:pStyle w:val="af0"/>
        <w:rPr>
          <w:lang w:val="en-US"/>
        </w:rPr>
      </w:pPr>
      <w:r w:rsidRPr="0052404B">
        <w:rPr>
          <w:lang w:val="en-US"/>
        </w:rPr>
        <w:t>import android.view.LayoutInflater;</w:t>
      </w:r>
    </w:p>
    <w:p w:rsidR="0052404B" w:rsidRPr="0052404B" w:rsidRDefault="0052404B" w:rsidP="0052404B">
      <w:pPr>
        <w:pStyle w:val="af0"/>
        <w:rPr>
          <w:lang w:val="en-US"/>
        </w:rPr>
      </w:pPr>
      <w:r w:rsidRPr="0052404B">
        <w:rPr>
          <w:lang w:val="en-US"/>
        </w:rPr>
        <w:t>import android.view.View;</w:t>
      </w:r>
    </w:p>
    <w:p w:rsidR="0052404B" w:rsidRPr="0052404B" w:rsidRDefault="0052404B" w:rsidP="0052404B">
      <w:pPr>
        <w:pStyle w:val="af0"/>
        <w:rPr>
          <w:lang w:val="en-US"/>
        </w:rPr>
      </w:pPr>
      <w:r w:rsidRPr="0052404B">
        <w:rPr>
          <w:lang w:val="en-US"/>
        </w:rPr>
        <w:t>import android.view.ViewGroup;</w:t>
      </w:r>
    </w:p>
    <w:p w:rsidR="0052404B" w:rsidRPr="0052404B" w:rsidRDefault="0052404B" w:rsidP="0052404B">
      <w:pPr>
        <w:pStyle w:val="af0"/>
        <w:rPr>
          <w:lang w:val="en-US"/>
        </w:rPr>
      </w:pPr>
      <w:r w:rsidRPr="0052404B">
        <w:rPr>
          <w:lang w:val="en-US"/>
        </w:rPr>
        <w:t>import android.widget.BaseAdapter;</w:t>
      </w:r>
    </w:p>
    <w:p w:rsidR="0052404B" w:rsidRPr="0052404B" w:rsidRDefault="0052404B" w:rsidP="0052404B">
      <w:pPr>
        <w:pStyle w:val="af0"/>
        <w:rPr>
          <w:lang w:val="en-US"/>
        </w:rPr>
      </w:pPr>
      <w:r w:rsidRPr="0052404B">
        <w:rPr>
          <w:lang w:val="en-US"/>
        </w:rPr>
        <w:t>import android.widget.ImageView;</w:t>
      </w:r>
    </w:p>
    <w:p w:rsidR="0052404B" w:rsidRPr="0052404B" w:rsidRDefault="0052404B" w:rsidP="0052404B">
      <w:pPr>
        <w:pStyle w:val="af0"/>
        <w:rPr>
          <w:lang w:val="en-US"/>
        </w:rPr>
      </w:pPr>
      <w:r w:rsidRPr="0052404B">
        <w:rPr>
          <w:lang w:val="en-US"/>
        </w:rPr>
        <w:t>import android.widget.TextView;</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public class ListViewChildrenAdapter extends BaseAdapter {</w:t>
      </w:r>
    </w:p>
    <w:p w:rsidR="0052404B" w:rsidRPr="0052404B" w:rsidRDefault="0052404B" w:rsidP="0052404B">
      <w:pPr>
        <w:pStyle w:val="af0"/>
        <w:rPr>
          <w:lang w:val="en-US"/>
        </w:rPr>
      </w:pPr>
      <w:r w:rsidRPr="0052404B">
        <w:rPr>
          <w:lang w:val="en-US"/>
        </w:rPr>
        <w:tab/>
        <w:t>private LayoutInflater mInflater = null;</w:t>
      </w:r>
    </w:p>
    <w:p w:rsidR="0052404B" w:rsidRPr="0052404B" w:rsidRDefault="0052404B" w:rsidP="0052404B">
      <w:pPr>
        <w:pStyle w:val="af0"/>
        <w:rPr>
          <w:lang w:val="en-US"/>
        </w:rPr>
      </w:pPr>
      <w:r w:rsidRPr="0052404B">
        <w:rPr>
          <w:lang w:val="en-US"/>
        </w:rPr>
        <w:tab/>
        <w:t>private ArrayList&lt;Children&gt; childrens;</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final class ViewHolder {</w:t>
      </w:r>
    </w:p>
    <w:p w:rsidR="0052404B" w:rsidRPr="0052404B" w:rsidRDefault="0052404B" w:rsidP="0052404B">
      <w:pPr>
        <w:pStyle w:val="af0"/>
        <w:rPr>
          <w:lang w:val="en-US"/>
        </w:rPr>
      </w:pPr>
      <w:r w:rsidRPr="0052404B">
        <w:rPr>
          <w:lang w:val="en-US"/>
        </w:rPr>
        <w:tab/>
      </w:r>
      <w:r w:rsidRPr="0052404B">
        <w:rPr>
          <w:lang w:val="en-US"/>
        </w:rPr>
        <w:tab/>
        <w:t>ImageView imageView_awatar;</w:t>
      </w:r>
    </w:p>
    <w:p w:rsidR="0052404B" w:rsidRPr="0052404B" w:rsidRDefault="0052404B" w:rsidP="0052404B">
      <w:pPr>
        <w:pStyle w:val="af0"/>
        <w:rPr>
          <w:lang w:val="en-US"/>
        </w:rPr>
      </w:pPr>
      <w:r w:rsidRPr="0052404B">
        <w:rPr>
          <w:lang w:val="en-US"/>
        </w:rPr>
        <w:tab/>
      </w:r>
      <w:r w:rsidRPr="0052404B">
        <w:rPr>
          <w:lang w:val="en-US"/>
        </w:rPr>
        <w:tab/>
        <w:t>TextView textView_name;</w:t>
      </w: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int selectedChildrenId = 0;</w:t>
      </w:r>
    </w:p>
    <w:p w:rsidR="0052404B" w:rsidRPr="0052404B" w:rsidRDefault="0052404B" w:rsidP="0052404B">
      <w:pPr>
        <w:pStyle w:val="af0"/>
        <w:rPr>
          <w:lang w:val="en-US"/>
        </w:rPr>
      </w:pPr>
      <w:r w:rsidRPr="0052404B">
        <w:rPr>
          <w:lang w:val="en-US"/>
        </w:rPr>
        <w:tab/>
        <w:t>private int selectedPosition = 0;</w:t>
      </w:r>
    </w:p>
    <w:p w:rsidR="0052404B" w:rsidRPr="0052404B" w:rsidRDefault="0052404B" w:rsidP="0052404B">
      <w:pPr>
        <w:pStyle w:val="af0"/>
        <w:rPr>
          <w:lang w:val="en-US"/>
        </w:rPr>
      </w:pPr>
      <w:r w:rsidRPr="0052404B">
        <w:rPr>
          <w:lang w:val="en-US"/>
        </w:rPr>
        <w:tab/>
        <w:t>private ViewHolder mHolder = null;</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ListViewChildrenAdapter(Context context) {</w:t>
      </w:r>
    </w:p>
    <w:p w:rsidR="0052404B" w:rsidRPr="0052404B" w:rsidRDefault="0052404B" w:rsidP="0052404B">
      <w:pPr>
        <w:pStyle w:val="af0"/>
        <w:rPr>
          <w:lang w:val="en-US"/>
        </w:rPr>
      </w:pPr>
      <w:r w:rsidRPr="0052404B">
        <w:rPr>
          <w:lang w:val="en-US"/>
        </w:rPr>
        <w:tab/>
      </w:r>
      <w:r w:rsidRPr="0052404B">
        <w:rPr>
          <w:lang w:val="en-US"/>
        </w:rPr>
        <w:tab/>
        <w:t>Context mContext = context;</w:t>
      </w:r>
    </w:p>
    <w:p w:rsidR="0052404B" w:rsidRPr="0052404B" w:rsidRDefault="0052404B" w:rsidP="0052404B">
      <w:pPr>
        <w:pStyle w:val="af0"/>
        <w:rPr>
          <w:lang w:val="en-US"/>
        </w:rPr>
      </w:pPr>
      <w:r w:rsidRPr="0052404B">
        <w:rPr>
          <w:lang w:val="en-US"/>
        </w:rPr>
        <w:tab/>
      </w:r>
      <w:r w:rsidRPr="0052404B">
        <w:rPr>
          <w:lang w:val="en-US"/>
        </w:rPr>
        <w:tab/>
        <w:t>mInflater = (LayoutInflater) mContex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getSystemService(Context.LAYOUT_INFLATER_SERVICE);</w:t>
      </w:r>
    </w:p>
    <w:p w:rsidR="0052404B" w:rsidRPr="0052404B" w:rsidRDefault="0052404B" w:rsidP="0052404B">
      <w:pPr>
        <w:pStyle w:val="af0"/>
        <w:rPr>
          <w:lang w:val="en-US"/>
        </w:rPr>
      </w:pPr>
      <w:r w:rsidRPr="0052404B">
        <w:rPr>
          <w:lang w:val="en-US"/>
        </w:rPr>
        <w:tab/>
      </w:r>
      <w:r w:rsidRPr="0052404B">
        <w:rPr>
          <w:lang w:val="en-US"/>
        </w:rPr>
        <w:tab/>
        <w:t>childrens = new ArrayList&lt;Children&g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int getSelectedPosition() {</w:t>
      </w:r>
    </w:p>
    <w:p w:rsidR="0052404B" w:rsidRPr="0052404B" w:rsidRDefault="0052404B" w:rsidP="0052404B">
      <w:pPr>
        <w:pStyle w:val="af0"/>
        <w:rPr>
          <w:lang w:val="en-US"/>
        </w:rPr>
      </w:pPr>
      <w:r w:rsidRPr="0052404B">
        <w:rPr>
          <w:lang w:val="en-US"/>
        </w:rPr>
        <w:tab/>
      </w:r>
      <w:r w:rsidRPr="0052404B">
        <w:rPr>
          <w:lang w:val="en-US"/>
        </w:rPr>
        <w:tab/>
        <w:t>return selectedPosi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setSelectedPosition(int newPos) {</w:t>
      </w:r>
    </w:p>
    <w:p w:rsidR="0052404B" w:rsidRPr="0052404B" w:rsidRDefault="0052404B" w:rsidP="0052404B">
      <w:pPr>
        <w:pStyle w:val="af0"/>
        <w:rPr>
          <w:lang w:val="en-US"/>
        </w:rPr>
      </w:pPr>
      <w:r w:rsidRPr="0052404B">
        <w:rPr>
          <w:lang w:val="en-US"/>
        </w:rPr>
        <w:tab/>
      </w:r>
      <w:r w:rsidRPr="0052404B">
        <w:rPr>
          <w:lang w:val="en-US"/>
        </w:rPr>
        <w:tab/>
        <w:t>selectedPosition = newPos;</w:t>
      </w:r>
    </w:p>
    <w:p w:rsidR="0052404B" w:rsidRPr="0052404B" w:rsidRDefault="0052404B" w:rsidP="0052404B">
      <w:pPr>
        <w:pStyle w:val="af0"/>
        <w:rPr>
          <w:lang w:val="en-US"/>
        </w:rPr>
      </w:pPr>
      <w:r w:rsidRPr="0052404B">
        <w:rPr>
          <w:lang w:val="en-US"/>
        </w:rPr>
        <w:tab/>
      </w:r>
      <w:r w:rsidRPr="0052404B">
        <w:rPr>
          <w:lang w:val="en-US"/>
        </w:rPr>
        <w:tab/>
        <w:t>selectedChildrenId = childrens.get(newPos).get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p>
    <w:p w:rsidR="0052404B" w:rsidRPr="0052404B" w:rsidRDefault="0052404B" w:rsidP="0052404B">
      <w:pPr>
        <w:pStyle w:val="af0"/>
        <w:rPr>
          <w:lang w:val="en-US"/>
        </w:rPr>
      </w:pPr>
      <w:r w:rsidRPr="0052404B">
        <w:rPr>
          <w:lang w:val="en-US"/>
        </w:rPr>
        <w:tab/>
        <w:t>public int getSelectedChildrenId() {</w:t>
      </w:r>
    </w:p>
    <w:p w:rsidR="0052404B" w:rsidRPr="0052404B" w:rsidRDefault="0052404B" w:rsidP="0052404B">
      <w:pPr>
        <w:pStyle w:val="af0"/>
        <w:rPr>
          <w:lang w:val="en-US"/>
        </w:rPr>
      </w:pPr>
      <w:r w:rsidRPr="0052404B">
        <w:rPr>
          <w:lang w:val="en-US"/>
        </w:rPr>
        <w:tab/>
      </w:r>
      <w:r w:rsidRPr="0052404B">
        <w:rPr>
          <w:lang w:val="en-US"/>
        </w:rPr>
        <w:tab/>
        <w:t>return selectedChildren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addItem(Children child) {</w:t>
      </w:r>
    </w:p>
    <w:p w:rsidR="0052404B" w:rsidRPr="0052404B" w:rsidRDefault="0052404B" w:rsidP="0052404B">
      <w:pPr>
        <w:pStyle w:val="af0"/>
        <w:rPr>
          <w:lang w:val="en-US"/>
        </w:rPr>
      </w:pPr>
      <w:r w:rsidRPr="0052404B">
        <w:rPr>
          <w:lang w:val="en-US"/>
        </w:rPr>
        <w:tab/>
      </w:r>
      <w:r w:rsidRPr="0052404B">
        <w:rPr>
          <w:lang w:val="en-US"/>
        </w:rPr>
        <w:tab/>
        <w:t>childrens.add(chil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int getCount() {</w:t>
      </w:r>
    </w:p>
    <w:p w:rsidR="0052404B" w:rsidRPr="0052404B" w:rsidRDefault="0052404B" w:rsidP="0052404B">
      <w:pPr>
        <w:pStyle w:val="af0"/>
        <w:rPr>
          <w:lang w:val="en-US"/>
        </w:rPr>
      </w:pPr>
      <w:r w:rsidRPr="0052404B">
        <w:rPr>
          <w:lang w:val="en-US"/>
        </w:rPr>
        <w:tab/>
      </w:r>
      <w:r w:rsidRPr="0052404B">
        <w:rPr>
          <w:lang w:val="en-US"/>
        </w:rPr>
        <w:tab/>
        <w:t>return childrens.siz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Object getItem(int position) {</w:t>
      </w:r>
    </w:p>
    <w:p w:rsidR="0052404B" w:rsidRPr="0052404B" w:rsidRDefault="0052404B" w:rsidP="0052404B">
      <w:pPr>
        <w:pStyle w:val="af0"/>
        <w:rPr>
          <w:lang w:val="en-US"/>
        </w:rPr>
      </w:pPr>
      <w:r w:rsidRPr="0052404B">
        <w:rPr>
          <w:lang w:val="en-US"/>
        </w:rPr>
        <w:tab/>
      </w:r>
      <w:r w:rsidRPr="0052404B">
        <w:rPr>
          <w:lang w:val="en-US"/>
        </w:rPr>
        <w:tab/>
        <w:t>return childrens.get(posi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long getItemId(int position) {</w:t>
      </w:r>
    </w:p>
    <w:p w:rsidR="0052404B" w:rsidRPr="0052404B" w:rsidRDefault="0052404B" w:rsidP="0052404B">
      <w:pPr>
        <w:pStyle w:val="af0"/>
        <w:rPr>
          <w:lang w:val="en-US"/>
        </w:rPr>
      </w:pPr>
      <w:r w:rsidRPr="0052404B">
        <w:rPr>
          <w:lang w:val="en-US"/>
        </w:rPr>
        <w:tab/>
      </w:r>
      <w:r w:rsidRPr="0052404B">
        <w:rPr>
          <w:lang w:val="en-US"/>
        </w:rPr>
        <w:tab/>
        <w:t>return childrens.get(position).get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p>
    <w:p w:rsidR="0052404B" w:rsidRPr="0052404B" w:rsidRDefault="0052404B" w:rsidP="0052404B">
      <w:pPr>
        <w:pStyle w:val="af0"/>
        <w:rPr>
          <w:lang w:val="en-US"/>
        </w:rPr>
      </w:pPr>
      <w:r w:rsidRPr="0052404B">
        <w:rPr>
          <w:lang w:val="en-US"/>
        </w:rPr>
        <w:tab/>
        <w:t>public void clear()</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r w:rsidRPr="0052404B">
        <w:rPr>
          <w:lang w:val="en-US"/>
        </w:rPr>
        <w:tab/>
        <w:t>childrens.clear();</w:t>
      </w:r>
    </w:p>
    <w:p w:rsidR="0052404B" w:rsidRPr="0052404B" w:rsidRDefault="0052404B" w:rsidP="0052404B">
      <w:pPr>
        <w:pStyle w:val="af0"/>
        <w:rPr>
          <w:lang w:val="en-US"/>
        </w:rPr>
      </w:pPr>
      <w:r w:rsidRPr="0052404B">
        <w:rPr>
          <w:lang w:val="en-US"/>
        </w:rPr>
        <w:lastRenderedPageBreak/>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View getView(int position, View convertView, ViewGroup parent) {</w:t>
      </w:r>
    </w:p>
    <w:p w:rsidR="0052404B" w:rsidRPr="0052404B" w:rsidRDefault="0052404B" w:rsidP="0052404B">
      <w:pPr>
        <w:pStyle w:val="af0"/>
        <w:rPr>
          <w:lang w:val="en-US"/>
        </w:rPr>
      </w:pPr>
      <w:r w:rsidRPr="0052404B">
        <w:rPr>
          <w:lang w:val="en-US"/>
        </w:rPr>
        <w:tab/>
      </w:r>
      <w:r w:rsidRPr="0052404B">
        <w:rPr>
          <w:lang w:val="en-US"/>
        </w:rPr>
        <w:tab/>
        <w:t>if (convertView == null)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mHolder = new ViewHolder();</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 = mInflater.inflate(R.layout.list_item_children, null);</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Tag(mHolder);</w:t>
      </w:r>
    </w:p>
    <w:p w:rsidR="0052404B" w:rsidRPr="0052404B" w:rsidRDefault="0052404B" w:rsidP="0052404B">
      <w:pPr>
        <w:pStyle w:val="af0"/>
        <w:rPr>
          <w:lang w:val="en-US"/>
        </w:rPr>
      </w:pPr>
      <w:r w:rsidRPr="0052404B">
        <w:rPr>
          <w:lang w:val="en-US"/>
        </w:rPr>
        <w:tab/>
      </w:r>
      <w:r w:rsidRPr="0052404B">
        <w:rPr>
          <w:lang w:val="en-US"/>
        </w:rPr>
        <w:tab/>
        <w:t>} els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mHolder = (ViewHolder) convertView.getTag();</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mHolder.imageView_awatar = (Image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imageView_awatar);</w:t>
      </w:r>
    </w:p>
    <w:p w:rsidR="0052404B" w:rsidRPr="0052404B" w:rsidRDefault="0052404B" w:rsidP="0052404B">
      <w:pPr>
        <w:pStyle w:val="af0"/>
        <w:rPr>
          <w:lang w:val="en-US"/>
        </w:rPr>
      </w:pPr>
      <w:r w:rsidRPr="0052404B">
        <w:rPr>
          <w:lang w:val="en-US"/>
        </w:rPr>
        <w:tab/>
      </w:r>
      <w:r w:rsidRPr="0052404B">
        <w:rPr>
          <w:lang w:val="en-US"/>
        </w:rPr>
        <w:tab/>
        <w:t>mHolder.imageView_awatar.setImageBitmap(DataManager</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getImageFromBytes(childrens.get(position).getAwatar()));</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mHolder.textView_name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name);</w:t>
      </w:r>
    </w:p>
    <w:p w:rsidR="0052404B" w:rsidRPr="0052404B" w:rsidRDefault="0052404B" w:rsidP="0052404B">
      <w:pPr>
        <w:pStyle w:val="af0"/>
        <w:rPr>
          <w:lang w:val="en-US"/>
        </w:rPr>
      </w:pPr>
      <w:r w:rsidRPr="0052404B">
        <w:rPr>
          <w:lang w:val="en-US"/>
        </w:rPr>
        <w:tab/>
      </w:r>
      <w:r w:rsidRPr="0052404B">
        <w:rPr>
          <w:lang w:val="en-US"/>
        </w:rPr>
        <w:tab/>
        <w:t>mHolder.textView_name.setText(childrens.get(position).getNam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if (selectedPosition == position)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Selected(tru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Pressed(tru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BackgroundColor(Color.GREEN);</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selectedChildrenId = childrens.get(position).getId();</w:t>
      </w:r>
    </w:p>
    <w:p w:rsidR="0052404B" w:rsidRPr="0052404B" w:rsidRDefault="0052404B" w:rsidP="0052404B">
      <w:pPr>
        <w:pStyle w:val="af0"/>
        <w:rPr>
          <w:lang w:val="en-US"/>
        </w:rPr>
      </w:pPr>
      <w:r w:rsidRPr="0052404B">
        <w:rPr>
          <w:lang w:val="en-US"/>
        </w:rPr>
        <w:tab/>
      </w:r>
      <w:r w:rsidRPr="0052404B">
        <w:rPr>
          <w:lang w:val="en-US"/>
        </w:rPr>
        <w:tab/>
        <w:t>} els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Selected(fals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Pressed(false);</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setBackgroundColor(Color.WHITE);</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return convertView;</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forceReload() {</w:t>
      </w:r>
    </w:p>
    <w:p w:rsidR="0052404B" w:rsidRPr="0052404B" w:rsidRDefault="0052404B" w:rsidP="0052404B">
      <w:pPr>
        <w:pStyle w:val="af0"/>
        <w:rPr>
          <w:lang w:val="en-US"/>
        </w:rPr>
      </w:pPr>
      <w:r w:rsidRPr="0052404B">
        <w:rPr>
          <w:lang w:val="en-US"/>
        </w:rPr>
        <w:tab/>
      </w:r>
      <w:r w:rsidRPr="0052404B">
        <w:rPr>
          <w:lang w:val="en-US"/>
        </w:rPr>
        <w:tab/>
        <w:t>notifyDataSetChanged();</w:t>
      </w:r>
    </w:p>
    <w:p w:rsidR="0052404B" w:rsidRPr="0052404B" w:rsidRDefault="0052404B" w:rsidP="0052404B">
      <w:pPr>
        <w:pStyle w:val="af0"/>
        <w:rPr>
          <w:lang w:val="en-US"/>
        </w:rPr>
      </w:pPr>
      <w:r w:rsidRPr="0052404B">
        <w:rPr>
          <w:lang w:val="en-US"/>
        </w:rPr>
        <w:tab/>
        <w:t>}</w:t>
      </w:r>
    </w:p>
    <w:p w:rsidR="0052404B" w:rsidRDefault="0052404B" w:rsidP="0052404B">
      <w:pPr>
        <w:pStyle w:val="af0"/>
        <w:rPr>
          <w:lang w:val="en-US"/>
        </w:rPr>
      </w:pPr>
      <w:r w:rsidRPr="0052404B">
        <w:rPr>
          <w:lang w:val="en-US"/>
        </w:rPr>
        <w:t>}</w:t>
      </w:r>
    </w:p>
    <w:p w:rsidR="0052404B" w:rsidRDefault="0052404B" w:rsidP="004D7A99">
      <w:pPr>
        <w:pStyle w:val="ad"/>
        <w:numPr>
          <w:ilvl w:val="0"/>
          <w:numId w:val="33"/>
        </w:numPr>
        <w:rPr>
          <w:lang w:val="en-US"/>
        </w:rPr>
      </w:pPr>
      <w:r>
        <w:t>Код класса «</w:t>
      </w:r>
      <w:r>
        <w:rPr>
          <w:lang w:val="en-US"/>
        </w:rPr>
        <w:t>ListViewNoteAdapter</w:t>
      </w:r>
      <w:r>
        <w:t>»</w:t>
      </w:r>
    </w:p>
    <w:p w:rsidR="0052404B" w:rsidRPr="0052404B" w:rsidRDefault="0052404B" w:rsidP="0052404B">
      <w:pPr>
        <w:pStyle w:val="af0"/>
        <w:rPr>
          <w:lang w:val="en-US"/>
        </w:rPr>
      </w:pPr>
      <w:r w:rsidRPr="0052404B">
        <w:rPr>
          <w:lang w:val="en-US"/>
        </w:rPr>
        <w:t>package com.example.babyprogressmap;</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java.util.ArrayLis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android.content.Context;</w:t>
      </w:r>
    </w:p>
    <w:p w:rsidR="0052404B" w:rsidRPr="0052404B" w:rsidRDefault="0052404B" w:rsidP="0052404B">
      <w:pPr>
        <w:pStyle w:val="af0"/>
        <w:rPr>
          <w:lang w:val="en-US"/>
        </w:rPr>
      </w:pPr>
      <w:r w:rsidRPr="0052404B">
        <w:rPr>
          <w:lang w:val="en-US"/>
        </w:rPr>
        <w:t>import android.view.LayoutInflater;</w:t>
      </w:r>
    </w:p>
    <w:p w:rsidR="0052404B" w:rsidRPr="0052404B" w:rsidRDefault="0052404B" w:rsidP="0052404B">
      <w:pPr>
        <w:pStyle w:val="af0"/>
        <w:rPr>
          <w:lang w:val="en-US"/>
        </w:rPr>
      </w:pPr>
      <w:r w:rsidRPr="0052404B">
        <w:rPr>
          <w:lang w:val="en-US"/>
        </w:rPr>
        <w:t>import android.view.View;</w:t>
      </w:r>
    </w:p>
    <w:p w:rsidR="0052404B" w:rsidRPr="0052404B" w:rsidRDefault="0052404B" w:rsidP="0052404B">
      <w:pPr>
        <w:pStyle w:val="af0"/>
        <w:rPr>
          <w:lang w:val="en-US"/>
        </w:rPr>
      </w:pPr>
      <w:r w:rsidRPr="0052404B">
        <w:rPr>
          <w:lang w:val="en-US"/>
        </w:rPr>
        <w:t>import android.view.ViewGroup;</w:t>
      </w:r>
    </w:p>
    <w:p w:rsidR="0052404B" w:rsidRPr="0052404B" w:rsidRDefault="0052404B" w:rsidP="0052404B">
      <w:pPr>
        <w:pStyle w:val="af0"/>
        <w:rPr>
          <w:lang w:val="en-US"/>
        </w:rPr>
      </w:pPr>
      <w:r w:rsidRPr="0052404B">
        <w:rPr>
          <w:lang w:val="en-US"/>
        </w:rPr>
        <w:t>import android.widget.BaseAdapter;</w:t>
      </w:r>
    </w:p>
    <w:p w:rsidR="0052404B" w:rsidRPr="0052404B" w:rsidRDefault="0052404B" w:rsidP="0052404B">
      <w:pPr>
        <w:pStyle w:val="af0"/>
        <w:rPr>
          <w:lang w:val="en-US"/>
        </w:rPr>
      </w:pPr>
      <w:r w:rsidRPr="0052404B">
        <w:rPr>
          <w:lang w:val="en-US"/>
        </w:rPr>
        <w:t>import android.widget.ImageView;</w:t>
      </w:r>
    </w:p>
    <w:p w:rsidR="0052404B" w:rsidRPr="0052404B" w:rsidRDefault="0052404B" w:rsidP="0052404B">
      <w:pPr>
        <w:pStyle w:val="af0"/>
        <w:rPr>
          <w:lang w:val="en-US"/>
        </w:rPr>
      </w:pPr>
      <w:r w:rsidRPr="0052404B">
        <w:rPr>
          <w:lang w:val="en-US"/>
        </w:rPr>
        <w:t>import android.widget.TextView;</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public class ListViewNoteAdapter extends BaseAdapter {</w:t>
      </w:r>
    </w:p>
    <w:p w:rsidR="0052404B" w:rsidRPr="0052404B" w:rsidRDefault="0052404B" w:rsidP="0052404B">
      <w:pPr>
        <w:pStyle w:val="af0"/>
        <w:rPr>
          <w:lang w:val="en-US"/>
        </w:rPr>
      </w:pPr>
      <w:r w:rsidRPr="0052404B">
        <w:rPr>
          <w:lang w:val="en-US"/>
        </w:rPr>
        <w:tab/>
        <w:t>private LayoutInflater mInflater = null;</w:t>
      </w:r>
    </w:p>
    <w:p w:rsidR="0052404B" w:rsidRPr="0052404B" w:rsidRDefault="0052404B" w:rsidP="0052404B">
      <w:pPr>
        <w:pStyle w:val="af0"/>
        <w:rPr>
          <w:lang w:val="en-US"/>
        </w:rPr>
      </w:pPr>
      <w:r w:rsidRPr="0052404B">
        <w:rPr>
          <w:lang w:val="en-US"/>
        </w:rPr>
        <w:tab/>
        <w:t>private ArrayList&lt;Note&gt; notes = new ArrayList&lt;Note&g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final class ViewHolder {</w:t>
      </w:r>
    </w:p>
    <w:p w:rsidR="0052404B" w:rsidRPr="0052404B" w:rsidRDefault="0052404B" w:rsidP="0052404B">
      <w:pPr>
        <w:pStyle w:val="af0"/>
        <w:rPr>
          <w:lang w:val="en-US"/>
        </w:rPr>
      </w:pPr>
      <w:r w:rsidRPr="0052404B">
        <w:rPr>
          <w:lang w:val="en-US"/>
        </w:rPr>
        <w:tab/>
      </w:r>
      <w:r w:rsidRPr="0052404B">
        <w:rPr>
          <w:lang w:val="en-US"/>
        </w:rPr>
        <w:tab/>
        <w:t>ImageView imageView;</w:t>
      </w:r>
    </w:p>
    <w:p w:rsidR="0052404B" w:rsidRPr="0052404B" w:rsidRDefault="0052404B" w:rsidP="0052404B">
      <w:pPr>
        <w:pStyle w:val="af0"/>
        <w:rPr>
          <w:lang w:val="en-US"/>
        </w:rPr>
      </w:pPr>
      <w:r w:rsidRPr="0052404B">
        <w:rPr>
          <w:lang w:val="en-US"/>
        </w:rPr>
        <w:tab/>
      </w:r>
      <w:r w:rsidRPr="0052404B">
        <w:rPr>
          <w:lang w:val="en-US"/>
        </w:rPr>
        <w:tab/>
        <w:t>TextView textView_tittle;</w:t>
      </w:r>
    </w:p>
    <w:p w:rsidR="0052404B" w:rsidRPr="0052404B" w:rsidRDefault="0052404B" w:rsidP="0052404B">
      <w:pPr>
        <w:pStyle w:val="af0"/>
        <w:rPr>
          <w:lang w:val="en-US"/>
        </w:rPr>
      </w:pPr>
      <w:r w:rsidRPr="0052404B">
        <w:rPr>
          <w:lang w:val="en-US"/>
        </w:rPr>
        <w:tab/>
      </w:r>
      <w:r w:rsidRPr="0052404B">
        <w:rPr>
          <w:lang w:val="en-US"/>
        </w:rPr>
        <w:tab/>
        <w:t>TextView textView_descrip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ViewHolder mHolder = null;</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ListViewNoteAdapter(Context context) {</w:t>
      </w:r>
    </w:p>
    <w:p w:rsidR="0052404B" w:rsidRPr="0052404B" w:rsidRDefault="0052404B" w:rsidP="0052404B">
      <w:pPr>
        <w:pStyle w:val="af0"/>
        <w:rPr>
          <w:lang w:val="en-US"/>
        </w:rPr>
      </w:pPr>
      <w:r w:rsidRPr="0052404B">
        <w:rPr>
          <w:lang w:val="en-US"/>
        </w:rPr>
        <w:tab/>
      </w:r>
      <w:r w:rsidRPr="0052404B">
        <w:rPr>
          <w:lang w:val="en-US"/>
        </w:rPr>
        <w:tab/>
        <w:t>Context mContext = context;</w:t>
      </w:r>
    </w:p>
    <w:p w:rsidR="0052404B" w:rsidRPr="0052404B" w:rsidRDefault="0052404B" w:rsidP="0052404B">
      <w:pPr>
        <w:pStyle w:val="af0"/>
        <w:rPr>
          <w:lang w:val="en-US"/>
        </w:rPr>
      </w:pPr>
      <w:r w:rsidRPr="0052404B">
        <w:rPr>
          <w:lang w:val="en-US"/>
        </w:rPr>
        <w:tab/>
      </w:r>
      <w:r w:rsidRPr="0052404B">
        <w:rPr>
          <w:lang w:val="en-US"/>
        </w:rPr>
        <w:tab/>
        <w:t>mInflater = (LayoutInflater) mContex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getSystemService(Context.LAYOUT_INFLATER_SERVICE);</w:t>
      </w:r>
    </w:p>
    <w:p w:rsidR="0052404B" w:rsidRPr="0052404B" w:rsidRDefault="0052404B" w:rsidP="0052404B">
      <w:pPr>
        <w:pStyle w:val="af0"/>
        <w:rPr>
          <w:lang w:val="en-US"/>
        </w:rPr>
      </w:pPr>
      <w:r w:rsidRPr="0052404B">
        <w:rPr>
          <w:lang w:val="en-US"/>
        </w:rPr>
        <w:tab/>
      </w:r>
      <w:r w:rsidRPr="0052404B">
        <w:rPr>
          <w:lang w:val="en-US"/>
        </w:rPr>
        <w:tab/>
        <w:t>// notes = new ArrayList&lt;Note&gt;();</w:t>
      </w:r>
    </w:p>
    <w:p w:rsidR="0052404B" w:rsidRPr="0052404B" w:rsidRDefault="0052404B" w:rsidP="0052404B">
      <w:pPr>
        <w:pStyle w:val="af0"/>
        <w:rPr>
          <w:lang w:val="en-US"/>
        </w:rPr>
      </w:pPr>
      <w:r w:rsidRPr="0052404B">
        <w:rPr>
          <w:lang w:val="en-US"/>
        </w:rPr>
        <w:lastRenderedPageBreak/>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ArrayList&lt;Note&gt; getCollection() {</w:t>
      </w:r>
    </w:p>
    <w:p w:rsidR="0052404B" w:rsidRPr="0052404B" w:rsidRDefault="0052404B" w:rsidP="0052404B">
      <w:pPr>
        <w:pStyle w:val="af0"/>
        <w:rPr>
          <w:lang w:val="en-US"/>
        </w:rPr>
      </w:pPr>
      <w:r w:rsidRPr="0052404B">
        <w:rPr>
          <w:lang w:val="en-US"/>
        </w:rPr>
        <w:tab/>
      </w:r>
      <w:r w:rsidRPr="0052404B">
        <w:rPr>
          <w:lang w:val="en-US"/>
        </w:rPr>
        <w:tab/>
        <w:t>return notes;</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addItem(Note note) {</w:t>
      </w:r>
    </w:p>
    <w:p w:rsidR="0052404B" w:rsidRPr="0052404B" w:rsidRDefault="0052404B" w:rsidP="0052404B">
      <w:pPr>
        <w:pStyle w:val="af0"/>
        <w:rPr>
          <w:lang w:val="en-US"/>
        </w:rPr>
      </w:pPr>
      <w:r w:rsidRPr="0052404B">
        <w:rPr>
          <w:lang w:val="en-US"/>
        </w:rPr>
        <w:tab/>
      </w:r>
      <w:r w:rsidRPr="0052404B">
        <w:rPr>
          <w:lang w:val="en-US"/>
        </w:rPr>
        <w:tab/>
        <w:t>notes.add(not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int getCount() {</w:t>
      </w:r>
    </w:p>
    <w:p w:rsidR="0052404B" w:rsidRPr="0052404B" w:rsidRDefault="0052404B" w:rsidP="0052404B">
      <w:pPr>
        <w:pStyle w:val="af0"/>
        <w:rPr>
          <w:lang w:val="en-US"/>
        </w:rPr>
      </w:pPr>
      <w:r w:rsidRPr="0052404B">
        <w:rPr>
          <w:lang w:val="en-US"/>
        </w:rPr>
        <w:tab/>
      </w:r>
      <w:r w:rsidRPr="0052404B">
        <w:rPr>
          <w:lang w:val="en-US"/>
        </w:rPr>
        <w:tab/>
        <w:t>return notes.siz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Object getItem(int position) {</w:t>
      </w:r>
    </w:p>
    <w:p w:rsidR="0052404B" w:rsidRPr="0052404B" w:rsidRDefault="0052404B" w:rsidP="0052404B">
      <w:pPr>
        <w:pStyle w:val="af0"/>
        <w:rPr>
          <w:lang w:val="en-US"/>
        </w:rPr>
      </w:pPr>
      <w:r w:rsidRPr="0052404B">
        <w:rPr>
          <w:lang w:val="en-US"/>
        </w:rPr>
        <w:tab/>
      </w:r>
      <w:r w:rsidRPr="0052404B">
        <w:rPr>
          <w:lang w:val="en-US"/>
        </w:rPr>
        <w:tab/>
        <w:t>return notes.get(posi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long getItemId(int position) {</w:t>
      </w:r>
    </w:p>
    <w:p w:rsidR="0052404B" w:rsidRPr="0052404B" w:rsidRDefault="0052404B" w:rsidP="0052404B">
      <w:pPr>
        <w:pStyle w:val="af0"/>
        <w:rPr>
          <w:lang w:val="en-US"/>
        </w:rPr>
      </w:pPr>
      <w:r w:rsidRPr="0052404B">
        <w:rPr>
          <w:lang w:val="en-US"/>
        </w:rPr>
        <w:tab/>
      </w:r>
      <w:r w:rsidRPr="0052404B">
        <w:rPr>
          <w:lang w:val="en-US"/>
        </w:rPr>
        <w:tab/>
        <w:t>return notes.get(position).get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View getView(int position, View convertView, ViewGroup parent) {</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boolean hasImage = notes.get(position).hasImage;</w:t>
      </w:r>
    </w:p>
    <w:p w:rsidR="0052404B" w:rsidRPr="0052404B" w:rsidRDefault="0052404B" w:rsidP="0052404B">
      <w:pPr>
        <w:pStyle w:val="af0"/>
        <w:rPr>
          <w:lang w:val="en-US"/>
        </w:rPr>
      </w:pPr>
      <w:r w:rsidRPr="0052404B">
        <w:rPr>
          <w:lang w:val="en-US"/>
        </w:rPr>
        <w:tab/>
      </w:r>
      <w:r w:rsidRPr="0052404B">
        <w:rPr>
          <w:lang w:val="en-US"/>
        </w:rPr>
        <w:tab/>
        <w:t>mHolder = new ViewHolder();</w:t>
      </w:r>
    </w:p>
    <w:p w:rsidR="0052404B" w:rsidRPr="0052404B" w:rsidRDefault="0052404B" w:rsidP="0052404B">
      <w:pPr>
        <w:pStyle w:val="af0"/>
        <w:rPr>
          <w:lang w:val="en-US"/>
        </w:rPr>
      </w:pPr>
      <w:r>
        <w:rPr>
          <w:lang w:val="en-US"/>
        </w:rPr>
        <w:tab/>
      </w:r>
      <w:r>
        <w:rPr>
          <w:lang w:val="en-US"/>
        </w:rPr>
        <w:tab/>
      </w:r>
      <w:r w:rsidRPr="0052404B">
        <w:rPr>
          <w:lang w:val="en-US"/>
        </w:rPr>
        <w:t>if (hasImage)</w:t>
      </w:r>
    </w:p>
    <w:p w:rsidR="0052404B" w:rsidRPr="0052404B" w:rsidRDefault="0052404B" w:rsidP="0052404B">
      <w:pPr>
        <w:pStyle w:val="af0"/>
        <w:rPr>
          <w:lang w:val="en-US"/>
        </w:rPr>
      </w:pPr>
      <w:r>
        <w:rPr>
          <w:lang w:val="en-US"/>
        </w:rPr>
        <w:tab/>
      </w:r>
      <w:r>
        <w:rPr>
          <w:lang w:val="en-US"/>
        </w:rPr>
        <w:tab/>
      </w:r>
      <w:r>
        <w:rPr>
          <w:lang w:val="en-US"/>
        </w:rPr>
        <w:tab/>
      </w:r>
      <w:r w:rsidRPr="0052404B">
        <w:rPr>
          <w:lang w:val="en-US"/>
        </w:rPr>
        <w:t>convertView = mInflater.inflate(R.layout.list_item_note, null);</w:t>
      </w:r>
    </w:p>
    <w:p w:rsidR="0052404B" w:rsidRPr="0052404B" w:rsidRDefault="0052404B" w:rsidP="0052404B">
      <w:pPr>
        <w:pStyle w:val="af0"/>
        <w:rPr>
          <w:lang w:val="en-US"/>
        </w:rPr>
      </w:pPr>
      <w:r>
        <w:rPr>
          <w:lang w:val="en-US"/>
        </w:rPr>
        <w:tab/>
      </w:r>
      <w:r>
        <w:rPr>
          <w:lang w:val="en-US"/>
        </w:rPr>
        <w:tab/>
      </w:r>
      <w:r w:rsidRPr="0052404B">
        <w:rPr>
          <w:lang w:val="en-US"/>
        </w:rPr>
        <w:t>else {</w:t>
      </w:r>
    </w:p>
    <w:p w:rsidR="0052404B" w:rsidRPr="0052404B" w:rsidRDefault="0052404B" w:rsidP="0052404B">
      <w:pPr>
        <w:pStyle w:val="af0"/>
        <w:rPr>
          <w:lang w:val="en-US"/>
        </w:rPr>
      </w:pPr>
      <w:r>
        <w:rPr>
          <w:lang w:val="en-US"/>
        </w:rPr>
        <w:tab/>
      </w:r>
      <w:r>
        <w:rPr>
          <w:lang w:val="en-US"/>
        </w:rPr>
        <w:tab/>
      </w:r>
      <w:r>
        <w:rPr>
          <w:lang w:val="en-US"/>
        </w:rPr>
        <w:tab/>
      </w:r>
      <w:r w:rsidRPr="0052404B">
        <w:rPr>
          <w:lang w:val="en-US"/>
        </w:rPr>
        <w:t>convertView = mInflater.inflate(</w:t>
      </w:r>
    </w:p>
    <w:p w:rsidR="0052404B" w:rsidRPr="0052404B" w:rsidRDefault="0052404B" w:rsidP="0052404B">
      <w:pPr>
        <w:pStyle w:val="af0"/>
        <w:ind w:left="1474"/>
        <w:rPr>
          <w:lang w:val="en-US"/>
        </w:rPr>
      </w:pPr>
      <w:r w:rsidRPr="0052404B">
        <w:rPr>
          <w:lang w:val="en-US"/>
        </w:rPr>
        <w:tab/>
      </w:r>
      <w:r w:rsidRPr="0052404B">
        <w:rPr>
          <w:lang w:val="en-US"/>
        </w:rPr>
        <w:tab/>
      </w:r>
      <w:r w:rsidRPr="0052404B">
        <w:rPr>
          <w:lang w:val="en-US"/>
        </w:rPr>
        <w:tab/>
      </w:r>
      <w:r w:rsidRPr="0052404B">
        <w:rPr>
          <w:lang w:val="en-US"/>
        </w:rPr>
        <w:tab/>
      </w:r>
      <w:r w:rsidRPr="0052404B">
        <w:rPr>
          <w:lang w:val="en-US"/>
        </w:rPr>
        <w:tab/>
      </w:r>
      <w:r w:rsidRPr="0052404B">
        <w:rPr>
          <w:lang w:val="en-US"/>
        </w:rPr>
        <w:tab/>
        <w:t>R.layout.list_item_note_without_image, null);</w:t>
      </w:r>
    </w:p>
    <w:p w:rsidR="0052404B" w:rsidRPr="0052404B" w:rsidRDefault="0052404B" w:rsidP="0052404B">
      <w:pPr>
        <w:pStyle w:val="af0"/>
        <w:rPr>
          <w:lang w:val="en-US"/>
        </w:rPr>
      </w:pPr>
      <w:r>
        <w:rPr>
          <w:lang w:val="en-US"/>
        </w:rPr>
        <w:tab/>
      </w:r>
      <w:r>
        <w:rPr>
          <w:lang w:val="en-US"/>
        </w:rPr>
        <w:tab/>
      </w:r>
      <w:r w:rsidRPr="0052404B">
        <w:rPr>
          <w:lang w:val="en-US"/>
        </w:rPr>
        <w:t>}</w:t>
      </w:r>
    </w:p>
    <w:p w:rsidR="0052404B" w:rsidRPr="0052404B" w:rsidRDefault="0052404B" w:rsidP="0052404B">
      <w:pPr>
        <w:pStyle w:val="af0"/>
        <w:rPr>
          <w:lang w:val="en-US"/>
        </w:rPr>
      </w:pPr>
      <w:r>
        <w:rPr>
          <w:lang w:val="en-US"/>
        </w:rPr>
        <w:tab/>
      </w:r>
      <w:r>
        <w:rPr>
          <w:lang w:val="en-US"/>
        </w:rPr>
        <w:tab/>
      </w:r>
      <w:r w:rsidRPr="0052404B">
        <w:rPr>
          <w:lang w:val="en-US"/>
        </w:rPr>
        <w:t>convertView.setTag(mHolder);</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tab/>
      </w:r>
      <w:r w:rsidRPr="0052404B">
        <w:t>if (</w:t>
      </w:r>
      <w:r w:rsidRPr="0052404B">
        <w:rPr>
          <w:lang w:val="en-US"/>
        </w:rPr>
        <w:t>hasImage) {</w:t>
      </w:r>
    </w:p>
    <w:p w:rsidR="0052404B" w:rsidRPr="0052404B" w:rsidRDefault="0052404B" w:rsidP="0052404B">
      <w:pPr>
        <w:pStyle w:val="af0"/>
        <w:rPr>
          <w:szCs w:val="20"/>
          <w:lang w:val="en-US"/>
        </w:rPr>
      </w:pPr>
      <w:r w:rsidRPr="0052404B">
        <w:rPr>
          <w:lang w:val="en-US"/>
        </w:rPr>
        <w:tab/>
      </w:r>
      <w:r w:rsidRPr="0052404B">
        <w:rPr>
          <w:lang w:val="en-US"/>
        </w:rPr>
        <w:tab/>
      </w:r>
      <w:r w:rsidRPr="0052404B">
        <w:rPr>
          <w:lang w:val="en-US"/>
        </w:rPr>
        <w:tab/>
        <w:t>mHolder.imageView = (ImageView) convertView</w:t>
      </w:r>
      <w:r w:rsidRPr="0052404B">
        <w:rPr>
          <w:szCs w:val="20"/>
          <w:lang w:val="en-US"/>
        </w:rPr>
        <w:t>.findViewById(R.id.imageView);</w:t>
      </w:r>
    </w:p>
    <w:p w:rsidR="0052404B" w:rsidRPr="0052404B" w:rsidRDefault="0052404B" w:rsidP="0052404B">
      <w:pPr>
        <w:pStyle w:val="af0"/>
        <w:rPr>
          <w:szCs w:val="20"/>
          <w:lang w:val="en-US"/>
        </w:rPr>
      </w:pPr>
      <w:r w:rsidRPr="0052404B">
        <w:rPr>
          <w:szCs w:val="20"/>
          <w:lang w:val="en-US"/>
        </w:rPr>
        <w:tab/>
      </w:r>
      <w:r w:rsidRPr="0052404B">
        <w:rPr>
          <w:szCs w:val="20"/>
          <w:lang w:val="en-US"/>
        </w:rPr>
        <w:tab/>
      </w:r>
      <w:r w:rsidRPr="0052404B">
        <w:rPr>
          <w:szCs w:val="20"/>
          <w:lang w:val="en-US"/>
        </w:rPr>
        <w:tab/>
        <w:t>mHolder.imageView.setImageBitmap(DataManager</w:t>
      </w:r>
      <w:r w:rsidRPr="0052404B">
        <w:rPr>
          <w:szCs w:val="20"/>
          <w:lang w:val="en-US"/>
        </w:rPr>
        <w:tab/>
        <w:t>.getImageFromBytes(notes.get(position).getPhoto()));</w:t>
      </w:r>
    </w:p>
    <w:p w:rsidR="0052404B" w:rsidRPr="0052404B" w:rsidRDefault="0052404B" w:rsidP="0052404B">
      <w:pPr>
        <w:pStyle w:val="af0"/>
        <w:rPr>
          <w:lang w:val="en-US"/>
        </w:rPr>
      </w:pPr>
      <w:r w:rsidRPr="0052404B">
        <w:rPr>
          <w:lang w:val="en-US"/>
        </w:rPr>
        <w:tab/>
      </w:r>
      <w:r w:rsidRPr="0052404B">
        <w:rPr>
          <w:lang w:val="en-US"/>
        </w:rPr>
        <w:tab/>
      </w:r>
      <w:r>
        <w:t>}</w:t>
      </w:r>
      <w:r w:rsidRPr="0052404B">
        <w:rPr>
          <w:lang w:val="en-US"/>
        </w:rPr>
        <w:tab/>
      </w:r>
      <w:r w:rsidRPr="0052404B">
        <w:rPr>
          <w:lang w:val="en-US"/>
        </w:rPr>
        <w:tab/>
      </w:r>
      <w:r w:rsidRPr="0052404B">
        <w:rPr>
          <w:lang w:val="en-US"/>
        </w:rPr>
        <w:tab/>
      </w: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mHolder.textView_tittle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title);</w:t>
      </w:r>
    </w:p>
    <w:p w:rsidR="0052404B" w:rsidRPr="0052404B" w:rsidRDefault="0052404B" w:rsidP="0052404B">
      <w:pPr>
        <w:pStyle w:val="af0"/>
        <w:rPr>
          <w:lang w:val="en-US"/>
        </w:rPr>
      </w:pPr>
      <w:r w:rsidRPr="0052404B">
        <w:rPr>
          <w:lang w:val="en-US"/>
        </w:rPr>
        <w:tab/>
      </w:r>
      <w:r w:rsidRPr="0052404B">
        <w:rPr>
          <w:lang w:val="en-US"/>
        </w:rPr>
        <w:tab/>
        <w:t>mHolder.textView_tittle.setText(notes.get(position).getTitl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mHolder.textView_description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description);</w:t>
      </w:r>
    </w:p>
    <w:p w:rsidR="0052404B" w:rsidRPr="0052404B" w:rsidRDefault="0052404B" w:rsidP="0052404B">
      <w:pPr>
        <w:pStyle w:val="af0"/>
        <w:rPr>
          <w:lang w:val="en-US"/>
        </w:rPr>
      </w:pPr>
      <w:r w:rsidRPr="0052404B">
        <w:rPr>
          <w:lang w:val="en-US"/>
        </w:rPr>
        <w:tab/>
      </w:r>
      <w:r w:rsidRPr="0052404B">
        <w:rPr>
          <w:lang w:val="en-US"/>
        </w:rPr>
        <w:tab/>
        <w:t>mHolder.textView_description.setText(notes.get(position)</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getDescription());</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return convertView;</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forceReload() {</w:t>
      </w:r>
    </w:p>
    <w:p w:rsidR="0052404B" w:rsidRPr="0052404B" w:rsidRDefault="0052404B" w:rsidP="0052404B">
      <w:pPr>
        <w:pStyle w:val="af0"/>
        <w:rPr>
          <w:lang w:val="en-US"/>
        </w:rPr>
      </w:pPr>
      <w:r w:rsidRPr="0052404B">
        <w:rPr>
          <w:lang w:val="en-US"/>
        </w:rPr>
        <w:tab/>
      </w:r>
      <w:r w:rsidRPr="0052404B">
        <w:rPr>
          <w:lang w:val="en-US"/>
        </w:rPr>
        <w:tab/>
        <w:t>notifyDataSetChanged();</w:t>
      </w:r>
    </w:p>
    <w:p w:rsidR="0052404B" w:rsidRPr="0052404B" w:rsidRDefault="0052404B" w:rsidP="0052404B">
      <w:pPr>
        <w:pStyle w:val="af0"/>
        <w:rPr>
          <w:lang w:val="en-US"/>
        </w:rPr>
      </w:pPr>
      <w:r w:rsidRPr="0052404B">
        <w:rPr>
          <w:lang w:val="en-US"/>
        </w:rPr>
        <w:tab/>
        <w:t>}</w:t>
      </w:r>
    </w:p>
    <w:p w:rsidR="0052404B" w:rsidRDefault="0052404B" w:rsidP="0052404B">
      <w:pPr>
        <w:pStyle w:val="af0"/>
        <w:rPr>
          <w:lang w:val="en-US"/>
        </w:rPr>
      </w:pPr>
      <w:r w:rsidRPr="0052404B">
        <w:rPr>
          <w:lang w:val="en-US"/>
        </w:rPr>
        <w:t>}</w:t>
      </w:r>
    </w:p>
    <w:p w:rsidR="0052404B" w:rsidRDefault="0052404B" w:rsidP="004D7A99">
      <w:pPr>
        <w:pStyle w:val="ad"/>
        <w:numPr>
          <w:ilvl w:val="0"/>
          <w:numId w:val="33"/>
        </w:numPr>
        <w:rPr>
          <w:lang w:val="en-US"/>
        </w:rPr>
      </w:pPr>
      <w:r>
        <w:rPr>
          <w:lang w:val="en-US"/>
        </w:rPr>
        <w:t xml:space="preserve"> </w:t>
      </w:r>
      <w:r>
        <w:t>Код класс «</w:t>
      </w:r>
      <w:r>
        <w:rPr>
          <w:lang w:val="en-US"/>
        </w:rPr>
        <w:t>ListViewNoticeAdapter</w:t>
      </w:r>
      <w:r>
        <w:t>»</w:t>
      </w:r>
    </w:p>
    <w:p w:rsidR="0052404B" w:rsidRPr="0052404B" w:rsidRDefault="0052404B" w:rsidP="0052404B">
      <w:pPr>
        <w:pStyle w:val="af0"/>
        <w:rPr>
          <w:lang w:val="en-US"/>
        </w:rPr>
      </w:pPr>
      <w:r w:rsidRPr="0052404B">
        <w:rPr>
          <w:lang w:val="en-US"/>
        </w:rPr>
        <w:t>package com.example.babyprogressmap;</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java.text.SimpleDateFormat;</w:t>
      </w:r>
    </w:p>
    <w:p w:rsidR="0052404B" w:rsidRPr="0052404B" w:rsidRDefault="0052404B" w:rsidP="0052404B">
      <w:pPr>
        <w:pStyle w:val="af0"/>
        <w:rPr>
          <w:lang w:val="en-US"/>
        </w:rPr>
      </w:pPr>
      <w:r w:rsidRPr="0052404B">
        <w:rPr>
          <w:lang w:val="en-US"/>
        </w:rPr>
        <w:t>import java.util.ArrayLis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import android.content.Context;</w:t>
      </w:r>
    </w:p>
    <w:p w:rsidR="0052404B" w:rsidRPr="0052404B" w:rsidRDefault="0052404B" w:rsidP="0052404B">
      <w:pPr>
        <w:pStyle w:val="af0"/>
        <w:rPr>
          <w:lang w:val="en-US"/>
        </w:rPr>
      </w:pPr>
      <w:r w:rsidRPr="0052404B">
        <w:rPr>
          <w:lang w:val="en-US"/>
        </w:rPr>
        <w:t>import android.graphics.Color;</w:t>
      </w:r>
    </w:p>
    <w:p w:rsidR="0052404B" w:rsidRPr="0052404B" w:rsidRDefault="0052404B" w:rsidP="0052404B">
      <w:pPr>
        <w:pStyle w:val="af0"/>
        <w:rPr>
          <w:lang w:val="en-US"/>
        </w:rPr>
      </w:pPr>
      <w:r w:rsidRPr="0052404B">
        <w:rPr>
          <w:lang w:val="en-US"/>
        </w:rPr>
        <w:t>import android.view.LayoutInflater;</w:t>
      </w:r>
    </w:p>
    <w:p w:rsidR="0052404B" w:rsidRPr="0052404B" w:rsidRDefault="0052404B" w:rsidP="0052404B">
      <w:pPr>
        <w:pStyle w:val="af0"/>
        <w:rPr>
          <w:lang w:val="en-US"/>
        </w:rPr>
      </w:pPr>
      <w:r w:rsidRPr="0052404B">
        <w:rPr>
          <w:lang w:val="en-US"/>
        </w:rPr>
        <w:lastRenderedPageBreak/>
        <w:t>import android.view.View;</w:t>
      </w:r>
    </w:p>
    <w:p w:rsidR="0052404B" w:rsidRPr="0052404B" w:rsidRDefault="0052404B" w:rsidP="0052404B">
      <w:pPr>
        <w:pStyle w:val="af0"/>
        <w:rPr>
          <w:lang w:val="en-US"/>
        </w:rPr>
      </w:pPr>
      <w:r w:rsidRPr="0052404B">
        <w:rPr>
          <w:lang w:val="en-US"/>
        </w:rPr>
        <w:t>import android.view.ViewGroup;</w:t>
      </w:r>
    </w:p>
    <w:p w:rsidR="0052404B" w:rsidRPr="0052404B" w:rsidRDefault="0052404B" w:rsidP="0052404B">
      <w:pPr>
        <w:pStyle w:val="af0"/>
        <w:rPr>
          <w:lang w:val="en-US"/>
        </w:rPr>
      </w:pPr>
      <w:r w:rsidRPr="0052404B">
        <w:rPr>
          <w:lang w:val="en-US"/>
        </w:rPr>
        <w:t>import android.widget.BaseAdapter;</w:t>
      </w:r>
    </w:p>
    <w:p w:rsidR="0052404B" w:rsidRPr="0052404B" w:rsidRDefault="0052404B" w:rsidP="0052404B">
      <w:pPr>
        <w:pStyle w:val="af0"/>
        <w:rPr>
          <w:lang w:val="en-US"/>
        </w:rPr>
      </w:pPr>
      <w:r w:rsidRPr="0052404B">
        <w:rPr>
          <w:lang w:val="en-US"/>
        </w:rPr>
        <w:t>import android.widget.ImageView;</w:t>
      </w:r>
    </w:p>
    <w:p w:rsidR="0052404B" w:rsidRPr="0052404B" w:rsidRDefault="0052404B" w:rsidP="0052404B">
      <w:pPr>
        <w:pStyle w:val="af0"/>
        <w:rPr>
          <w:lang w:val="en-US"/>
        </w:rPr>
      </w:pPr>
      <w:r w:rsidRPr="0052404B">
        <w:rPr>
          <w:lang w:val="en-US"/>
        </w:rPr>
        <w:t>import android.widget.TextView;</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public class ListViewNoticeAdapter extends BaseAdapter {</w:t>
      </w:r>
    </w:p>
    <w:p w:rsidR="0052404B" w:rsidRPr="0052404B" w:rsidRDefault="0052404B" w:rsidP="0052404B">
      <w:pPr>
        <w:pStyle w:val="af0"/>
        <w:rPr>
          <w:lang w:val="en-US"/>
        </w:rPr>
      </w:pPr>
      <w:r w:rsidRPr="0052404B">
        <w:rPr>
          <w:lang w:val="en-US"/>
        </w:rPr>
        <w:tab/>
        <w:t>private LayoutInflater mInflater = null;</w:t>
      </w:r>
    </w:p>
    <w:p w:rsidR="0052404B" w:rsidRPr="0052404B" w:rsidRDefault="0052404B" w:rsidP="0052404B">
      <w:pPr>
        <w:pStyle w:val="af0"/>
        <w:rPr>
          <w:lang w:val="en-US"/>
        </w:rPr>
      </w:pPr>
      <w:r w:rsidRPr="0052404B">
        <w:rPr>
          <w:lang w:val="en-US"/>
        </w:rPr>
        <w:tab/>
        <w:t>private ArrayList&lt;Notice&gt; notifications;</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final class ViewHolder {</w:t>
      </w: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TextView textView_datetime;</w:t>
      </w:r>
    </w:p>
    <w:p w:rsidR="0052404B" w:rsidRPr="0052404B" w:rsidRDefault="0052404B" w:rsidP="0052404B">
      <w:pPr>
        <w:pStyle w:val="af0"/>
        <w:rPr>
          <w:lang w:val="en-US"/>
        </w:rPr>
      </w:pPr>
      <w:r w:rsidRPr="0052404B">
        <w:rPr>
          <w:lang w:val="en-US"/>
        </w:rPr>
        <w:tab/>
      </w:r>
      <w:r w:rsidRPr="0052404B">
        <w:rPr>
          <w:lang w:val="en-US"/>
        </w:rPr>
        <w:tab/>
        <w:t>TextView textView_title;</w:t>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TextView textView_description;</w:t>
      </w:r>
      <w:r w:rsidRPr="0052404B">
        <w:rPr>
          <w:lang w:val="en-US"/>
        </w:rPr>
        <w:tab/>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rivate int selectedChildrenId = 0;</w:t>
      </w:r>
    </w:p>
    <w:p w:rsidR="0052404B" w:rsidRPr="0052404B" w:rsidRDefault="0052404B" w:rsidP="0052404B">
      <w:pPr>
        <w:pStyle w:val="af0"/>
        <w:rPr>
          <w:lang w:val="en-US"/>
        </w:rPr>
      </w:pPr>
      <w:r w:rsidRPr="0052404B">
        <w:rPr>
          <w:lang w:val="en-US"/>
        </w:rPr>
        <w:tab/>
        <w:t>private int selectedPosition = 0;</w:t>
      </w:r>
    </w:p>
    <w:p w:rsidR="0052404B" w:rsidRPr="0052404B" w:rsidRDefault="0052404B" w:rsidP="0052404B">
      <w:pPr>
        <w:pStyle w:val="af0"/>
        <w:rPr>
          <w:lang w:val="en-US"/>
        </w:rPr>
      </w:pPr>
      <w:r w:rsidRPr="0052404B">
        <w:rPr>
          <w:lang w:val="en-US"/>
        </w:rPr>
        <w:tab/>
        <w:t>private ViewHolder mHolder = null;</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ListViewNoticeAdapter(Context context) {</w:t>
      </w:r>
    </w:p>
    <w:p w:rsidR="0052404B" w:rsidRPr="0052404B" w:rsidRDefault="0052404B" w:rsidP="0052404B">
      <w:pPr>
        <w:pStyle w:val="af0"/>
        <w:rPr>
          <w:lang w:val="en-US"/>
        </w:rPr>
      </w:pPr>
      <w:r w:rsidRPr="0052404B">
        <w:rPr>
          <w:lang w:val="en-US"/>
        </w:rPr>
        <w:tab/>
      </w:r>
      <w:r w:rsidRPr="0052404B">
        <w:rPr>
          <w:lang w:val="en-US"/>
        </w:rPr>
        <w:tab/>
        <w:t>Context mContext = context;</w:t>
      </w:r>
    </w:p>
    <w:p w:rsidR="0052404B" w:rsidRPr="0052404B" w:rsidRDefault="0052404B" w:rsidP="0052404B">
      <w:pPr>
        <w:pStyle w:val="af0"/>
        <w:rPr>
          <w:lang w:val="en-US"/>
        </w:rPr>
      </w:pPr>
      <w:r w:rsidRPr="0052404B">
        <w:rPr>
          <w:lang w:val="en-US"/>
        </w:rPr>
        <w:tab/>
      </w:r>
      <w:r w:rsidRPr="0052404B">
        <w:rPr>
          <w:lang w:val="en-US"/>
        </w:rPr>
        <w:tab/>
        <w:t>mInflater = (LayoutInflater) mContex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getSystemService(Context.LAYOUT_INFLATER_SERVICE);</w:t>
      </w:r>
    </w:p>
    <w:p w:rsidR="0052404B" w:rsidRPr="0052404B" w:rsidRDefault="0052404B" w:rsidP="0052404B">
      <w:pPr>
        <w:pStyle w:val="af0"/>
        <w:rPr>
          <w:lang w:val="en-US"/>
        </w:rPr>
      </w:pPr>
      <w:r w:rsidRPr="0052404B">
        <w:rPr>
          <w:lang w:val="en-US"/>
        </w:rPr>
        <w:tab/>
      </w:r>
      <w:r w:rsidRPr="0052404B">
        <w:rPr>
          <w:lang w:val="en-US"/>
        </w:rPr>
        <w:tab/>
        <w:t>notifications = new ArrayList&lt;Notice&gt;();</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int getSelectedPosition() {</w:t>
      </w:r>
    </w:p>
    <w:p w:rsidR="0052404B" w:rsidRPr="0052404B" w:rsidRDefault="0052404B" w:rsidP="0052404B">
      <w:pPr>
        <w:pStyle w:val="af0"/>
        <w:rPr>
          <w:lang w:val="en-US"/>
        </w:rPr>
      </w:pPr>
      <w:r w:rsidRPr="0052404B">
        <w:rPr>
          <w:lang w:val="en-US"/>
        </w:rPr>
        <w:tab/>
      </w:r>
      <w:r w:rsidRPr="0052404B">
        <w:rPr>
          <w:lang w:val="en-US"/>
        </w:rPr>
        <w:tab/>
        <w:t>return selectedPosi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setSelectedPosition(int newPos) {</w:t>
      </w:r>
    </w:p>
    <w:p w:rsidR="0052404B" w:rsidRPr="0052404B" w:rsidRDefault="0052404B" w:rsidP="0052404B">
      <w:pPr>
        <w:pStyle w:val="af0"/>
        <w:rPr>
          <w:lang w:val="en-US"/>
        </w:rPr>
      </w:pPr>
      <w:r w:rsidRPr="0052404B">
        <w:rPr>
          <w:lang w:val="en-US"/>
        </w:rPr>
        <w:tab/>
      </w:r>
      <w:r w:rsidRPr="0052404B">
        <w:rPr>
          <w:lang w:val="en-US"/>
        </w:rPr>
        <w:tab/>
        <w:t>selectedPosition = newPos;</w:t>
      </w:r>
    </w:p>
    <w:p w:rsidR="0052404B" w:rsidRPr="0052404B" w:rsidRDefault="0052404B" w:rsidP="0052404B">
      <w:pPr>
        <w:pStyle w:val="af0"/>
        <w:rPr>
          <w:lang w:val="en-US"/>
        </w:rPr>
      </w:pPr>
      <w:r w:rsidRPr="0052404B">
        <w:rPr>
          <w:lang w:val="en-US"/>
        </w:rPr>
        <w:tab/>
      </w:r>
      <w:r w:rsidRPr="0052404B">
        <w:rPr>
          <w:lang w:val="en-US"/>
        </w:rPr>
        <w:tab/>
        <w:t>selectedChildrenId = notifications.get(newPos).get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p>
    <w:p w:rsidR="0052404B" w:rsidRPr="0052404B" w:rsidRDefault="0052404B" w:rsidP="0052404B">
      <w:pPr>
        <w:pStyle w:val="af0"/>
        <w:rPr>
          <w:lang w:val="en-US"/>
        </w:rPr>
      </w:pPr>
      <w:r w:rsidRPr="0052404B">
        <w:rPr>
          <w:lang w:val="en-US"/>
        </w:rPr>
        <w:tab/>
        <w:t>public int getSelectedChildrenId() {</w:t>
      </w:r>
    </w:p>
    <w:p w:rsidR="0052404B" w:rsidRPr="0052404B" w:rsidRDefault="0052404B" w:rsidP="0052404B">
      <w:pPr>
        <w:pStyle w:val="af0"/>
        <w:rPr>
          <w:lang w:val="en-US"/>
        </w:rPr>
      </w:pPr>
      <w:r w:rsidRPr="0052404B">
        <w:rPr>
          <w:lang w:val="en-US"/>
        </w:rPr>
        <w:tab/>
      </w:r>
      <w:r w:rsidRPr="0052404B">
        <w:rPr>
          <w:lang w:val="en-US"/>
        </w:rPr>
        <w:tab/>
        <w:t>return selectedChildren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public void addItem(Notice notice) {</w:t>
      </w:r>
    </w:p>
    <w:p w:rsidR="0052404B" w:rsidRPr="0052404B" w:rsidRDefault="0052404B" w:rsidP="0052404B">
      <w:pPr>
        <w:pStyle w:val="af0"/>
        <w:rPr>
          <w:lang w:val="en-US"/>
        </w:rPr>
      </w:pPr>
      <w:r w:rsidRPr="0052404B">
        <w:rPr>
          <w:lang w:val="en-US"/>
        </w:rPr>
        <w:tab/>
      </w:r>
      <w:r w:rsidRPr="0052404B">
        <w:rPr>
          <w:lang w:val="en-US"/>
        </w:rPr>
        <w:tab/>
        <w:t>notifications.add(notic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int getCount() {</w:t>
      </w:r>
    </w:p>
    <w:p w:rsidR="0052404B" w:rsidRPr="0052404B" w:rsidRDefault="0052404B" w:rsidP="0052404B">
      <w:pPr>
        <w:pStyle w:val="af0"/>
        <w:rPr>
          <w:lang w:val="en-US"/>
        </w:rPr>
      </w:pPr>
      <w:r w:rsidRPr="0052404B">
        <w:rPr>
          <w:lang w:val="en-US"/>
        </w:rPr>
        <w:tab/>
      </w:r>
      <w:r w:rsidRPr="0052404B">
        <w:rPr>
          <w:lang w:val="en-US"/>
        </w:rPr>
        <w:tab/>
        <w:t>return notifications.size();</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Object getItem(int position) {</w:t>
      </w:r>
    </w:p>
    <w:p w:rsidR="0052404B" w:rsidRPr="0052404B" w:rsidRDefault="0052404B" w:rsidP="0052404B">
      <w:pPr>
        <w:pStyle w:val="af0"/>
        <w:rPr>
          <w:lang w:val="en-US"/>
        </w:rPr>
      </w:pPr>
      <w:r w:rsidRPr="0052404B">
        <w:rPr>
          <w:lang w:val="en-US"/>
        </w:rPr>
        <w:tab/>
      </w:r>
      <w:r w:rsidRPr="0052404B">
        <w:rPr>
          <w:lang w:val="en-US"/>
        </w:rPr>
        <w:tab/>
        <w:t>return notifications.get(posi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long getItemId(int position) {</w:t>
      </w:r>
    </w:p>
    <w:p w:rsidR="0052404B" w:rsidRPr="0052404B" w:rsidRDefault="0052404B" w:rsidP="0052404B">
      <w:pPr>
        <w:pStyle w:val="af0"/>
        <w:rPr>
          <w:lang w:val="en-US"/>
        </w:rPr>
      </w:pPr>
      <w:r w:rsidRPr="0052404B">
        <w:rPr>
          <w:lang w:val="en-US"/>
        </w:rPr>
        <w:tab/>
      </w:r>
      <w:r w:rsidRPr="0052404B">
        <w:rPr>
          <w:lang w:val="en-US"/>
        </w:rPr>
        <w:tab/>
        <w:t>return notifications.get(position).getId();</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p>
    <w:p w:rsidR="0052404B" w:rsidRPr="0052404B" w:rsidRDefault="0052404B" w:rsidP="0052404B">
      <w:pPr>
        <w:pStyle w:val="af0"/>
        <w:rPr>
          <w:lang w:val="en-US"/>
        </w:rPr>
      </w:pPr>
      <w:r w:rsidRPr="0052404B">
        <w:rPr>
          <w:lang w:val="en-US"/>
        </w:rPr>
        <w:tab/>
        <w:t>public ArrayList&lt;Notice&gt; getCollection()</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r w:rsidRPr="0052404B">
        <w:rPr>
          <w:lang w:val="en-US"/>
        </w:rPr>
        <w:tab/>
        <w:t>return notifications;</w:t>
      </w:r>
    </w:p>
    <w:p w:rsidR="0052404B" w:rsidRPr="0052404B" w:rsidRDefault="0052404B" w:rsidP="0052404B">
      <w:pPr>
        <w:pStyle w:val="af0"/>
        <w:rPr>
          <w:lang w:val="en-US"/>
        </w:rPr>
      </w:pPr>
      <w:r w:rsidRPr="0052404B">
        <w:rPr>
          <w:lang w:val="en-US"/>
        </w:rPr>
        <w:tab/>
        <w:t>}</w:t>
      </w:r>
    </w:p>
    <w:p w:rsidR="0052404B" w:rsidRPr="0052404B" w:rsidRDefault="0052404B" w:rsidP="0052404B">
      <w:pPr>
        <w:pStyle w:val="af0"/>
        <w:rPr>
          <w:lang w:val="en-US"/>
        </w:rPr>
      </w:pPr>
      <w:r w:rsidRPr="0052404B">
        <w:rPr>
          <w:lang w:val="en-US"/>
        </w:rPr>
        <w:tab/>
      </w:r>
    </w:p>
    <w:p w:rsidR="0052404B" w:rsidRPr="0052404B" w:rsidRDefault="0052404B" w:rsidP="0052404B">
      <w:pPr>
        <w:pStyle w:val="af0"/>
        <w:rPr>
          <w:lang w:val="en-US"/>
        </w:rPr>
      </w:pPr>
      <w:r w:rsidRPr="0052404B">
        <w:rPr>
          <w:lang w:val="en-US"/>
        </w:rPr>
        <w:tab/>
        <w:t>@Override</w:t>
      </w:r>
    </w:p>
    <w:p w:rsidR="0052404B" w:rsidRPr="0052404B" w:rsidRDefault="0052404B" w:rsidP="0052404B">
      <w:pPr>
        <w:pStyle w:val="af0"/>
        <w:rPr>
          <w:lang w:val="en-US"/>
        </w:rPr>
      </w:pPr>
      <w:r w:rsidRPr="0052404B">
        <w:rPr>
          <w:lang w:val="en-US"/>
        </w:rPr>
        <w:tab/>
        <w:t>public View getView(int position, View convertView, ViewGroup parent) {</w:t>
      </w:r>
    </w:p>
    <w:p w:rsidR="0052404B" w:rsidRPr="0052404B" w:rsidRDefault="0052404B" w:rsidP="0052404B">
      <w:pPr>
        <w:pStyle w:val="af0"/>
        <w:rPr>
          <w:lang w:val="en-US"/>
        </w:rPr>
      </w:pPr>
      <w:r w:rsidRPr="0052404B">
        <w:rPr>
          <w:lang w:val="en-US"/>
        </w:rPr>
        <w:tab/>
      </w:r>
      <w:r w:rsidRPr="0052404B">
        <w:rPr>
          <w:lang w:val="en-US"/>
        </w:rPr>
        <w:tab/>
        <w:t>if (convertView == null)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mHolder = new ViewHolder();</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convertView = mInflater.inflate(R.layout.list_item_notice, null);</w:t>
      </w:r>
    </w:p>
    <w:p w:rsidR="0052404B" w:rsidRPr="0052404B" w:rsidRDefault="0052404B" w:rsidP="0052404B">
      <w:pPr>
        <w:pStyle w:val="af0"/>
        <w:rPr>
          <w:lang w:val="en-US"/>
        </w:rPr>
      </w:pPr>
      <w:r w:rsidRPr="0052404B">
        <w:rPr>
          <w:lang w:val="en-US"/>
        </w:rPr>
        <w:lastRenderedPageBreak/>
        <w:tab/>
      </w:r>
      <w:r w:rsidRPr="0052404B">
        <w:rPr>
          <w:lang w:val="en-US"/>
        </w:rPr>
        <w:tab/>
      </w:r>
      <w:r w:rsidRPr="0052404B">
        <w:rPr>
          <w:lang w:val="en-US"/>
        </w:rPr>
        <w:tab/>
        <w:t>convertView.setTag(mHolder);</w:t>
      </w:r>
    </w:p>
    <w:p w:rsidR="0052404B" w:rsidRPr="0052404B" w:rsidRDefault="0052404B" w:rsidP="0052404B">
      <w:pPr>
        <w:pStyle w:val="af0"/>
        <w:rPr>
          <w:lang w:val="en-US"/>
        </w:rPr>
      </w:pPr>
      <w:r w:rsidRPr="0052404B">
        <w:rPr>
          <w:lang w:val="en-US"/>
        </w:rPr>
        <w:tab/>
      </w:r>
      <w:r w:rsidRPr="0052404B">
        <w:rPr>
          <w:lang w:val="en-US"/>
        </w:rPr>
        <w:tab/>
        <w:t>} else {</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t>mHolder = (ViewHolder) convertView.getTag();</w:t>
      </w:r>
    </w:p>
    <w:p w:rsidR="0052404B" w:rsidRPr="0052404B" w:rsidRDefault="0052404B" w:rsidP="0052404B">
      <w:pPr>
        <w:pStyle w:val="af0"/>
        <w:rPr>
          <w:lang w:val="en-US"/>
        </w:rPr>
      </w:pPr>
      <w:r w:rsidRPr="0052404B">
        <w:rPr>
          <w:lang w:val="en-US"/>
        </w:rPr>
        <w:tab/>
      </w:r>
      <w:r w:rsidRPr="0052404B">
        <w:rPr>
          <w:lang w:val="en-US"/>
        </w:rPr>
        <w:tab/>
        <w:t>}</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mHolder.textView_title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title);</w:t>
      </w:r>
    </w:p>
    <w:p w:rsidR="0052404B" w:rsidRPr="0052404B" w:rsidRDefault="0052404B" w:rsidP="0052404B">
      <w:pPr>
        <w:pStyle w:val="af0"/>
        <w:rPr>
          <w:lang w:val="en-US"/>
        </w:rPr>
      </w:pPr>
      <w:r w:rsidRPr="0052404B">
        <w:rPr>
          <w:lang w:val="en-US"/>
        </w:rPr>
        <w:tab/>
      </w:r>
      <w:r w:rsidRPr="0052404B">
        <w:rPr>
          <w:lang w:val="en-US"/>
        </w:rPr>
        <w:tab/>
        <w:t>mHolder.textView_title.setText(notifications.get(position).getTitle());</w:t>
      </w:r>
    </w:p>
    <w:p w:rsidR="0052404B" w:rsidRPr="0052404B" w:rsidRDefault="0052404B" w:rsidP="0052404B">
      <w:pPr>
        <w:pStyle w:val="af0"/>
        <w:rPr>
          <w:lang w:val="en-US"/>
        </w:rPr>
      </w:pPr>
    </w:p>
    <w:p w:rsidR="0052404B" w:rsidRPr="0052404B" w:rsidRDefault="0052404B" w:rsidP="0052404B">
      <w:pPr>
        <w:pStyle w:val="af0"/>
        <w:rPr>
          <w:lang w:val="en-US"/>
        </w:rPr>
      </w:pPr>
      <w:r w:rsidRPr="0052404B">
        <w:rPr>
          <w:lang w:val="en-US"/>
        </w:rPr>
        <w:tab/>
      </w:r>
      <w:r w:rsidRPr="0052404B">
        <w:rPr>
          <w:lang w:val="en-US"/>
        </w:rPr>
        <w:tab/>
        <w:t>mHolder.textView_description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description);</w:t>
      </w:r>
    </w:p>
    <w:p w:rsidR="0052404B" w:rsidRPr="0052404B" w:rsidRDefault="0052404B" w:rsidP="0052404B">
      <w:pPr>
        <w:pStyle w:val="af0"/>
        <w:rPr>
          <w:lang w:val="en-US"/>
        </w:rPr>
      </w:pPr>
      <w:r w:rsidRPr="0052404B">
        <w:rPr>
          <w:lang w:val="en-US"/>
        </w:rPr>
        <w:tab/>
      </w:r>
      <w:r w:rsidRPr="0052404B">
        <w:rPr>
          <w:lang w:val="en-US"/>
        </w:rPr>
        <w:tab/>
        <w:t>mHolder.textView_description.setText(notifications.get(position).getDescription());</w:t>
      </w:r>
    </w:p>
    <w:p w:rsidR="0052404B" w:rsidRPr="0052404B" w:rsidRDefault="0052404B" w:rsidP="0052404B">
      <w:pPr>
        <w:pStyle w:val="af0"/>
        <w:rPr>
          <w:lang w:val="en-US"/>
        </w:rPr>
      </w:pP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SimpleDateFormat format = new SimpleDateFormat(DataAdapter.DATE_TIME_FORMAT_REVERSED);</w:t>
      </w:r>
    </w:p>
    <w:p w:rsidR="0052404B" w:rsidRPr="0052404B" w:rsidRDefault="0052404B" w:rsidP="0052404B">
      <w:pPr>
        <w:pStyle w:val="af0"/>
        <w:rPr>
          <w:lang w:val="en-US"/>
        </w:rPr>
      </w:pPr>
      <w:r w:rsidRPr="0052404B">
        <w:rPr>
          <w:lang w:val="en-US"/>
        </w:rPr>
        <w:tab/>
      </w:r>
      <w:r w:rsidRPr="0052404B">
        <w:rPr>
          <w:lang w:val="en-US"/>
        </w:rPr>
        <w:tab/>
        <w:t>String dt = format.format(notifications.get(position).getNotifyDateTime());</w:t>
      </w:r>
    </w:p>
    <w:p w:rsidR="0052404B" w:rsidRPr="0052404B" w:rsidRDefault="0052404B" w:rsidP="0052404B">
      <w:pPr>
        <w:pStyle w:val="af0"/>
        <w:rPr>
          <w:lang w:val="en-US"/>
        </w:rPr>
      </w:pPr>
      <w:r w:rsidRPr="0052404B">
        <w:rPr>
          <w:lang w:val="en-US"/>
        </w:rPr>
        <w:tab/>
      </w:r>
      <w:r w:rsidRPr="0052404B">
        <w:rPr>
          <w:lang w:val="en-US"/>
        </w:rPr>
        <w:tab/>
      </w:r>
    </w:p>
    <w:p w:rsidR="0052404B" w:rsidRPr="0052404B" w:rsidRDefault="0052404B" w:rsidP="0052404B">
      <w:pPr>
        <w:pStyle w:val="af0"/>
        <w:rPr>
          <w:lang w:val="en-US"/>
        </w:rPr>
      </w:pPr>
      <w:r w:rsidRPr="0052404B">
        <w:rPr>
          <w:lang w:val="en-US"/>
        </w:rPr>
        <w:tab/>
      </w:r>
      <w:r w:rsidRPr="0052404B">
        <w:rPr>
          <w:lang w:val="en-US"/>
        </w:rPr>
        <w:tab/>
        <w:t>mHolder.textView_datetime = (TextView) convertView</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t>.findViewById(R.id.textView_datetime);</w:t>
      </w:r>
    </w:p>
    <w:p w:rsidR="0052404B" w:rsidRPr="0052404B" w:rsidRDefault="0052404B" w:rsidP="0052404B">
      <w:pPr>
        <w:pStyle w:val="af0"/>
        <w:rPr>
          <w:lang w:val="en-US"/>
        </w:rPr>
      </w:pPr>
      <w:r w:rsidRPr="0052404B">
        <w:rPr>
          <w:lang w:val="en-US"/>
        </w:rPr>
        <w:tab/>
      </w:r>
      <w:r w:rsidRPr="0052404B">
        <w:rPr>
          <w:lang w:val="en-US"/>
        </w:rPr>
        <w:tab/>
        <w:t>mHolder.textView_datetime.setText(dt);</w:t>
      </w:r>
    </w:p>
    <w:p w:rsidR="0052404B" w:rsidRPr="0052404B" w:rsidRDefault="0052404B" w:rsidP="0052404B">
      <w:pPr>
        <w:pStyle w:val="af0"/>
        <w:rPr>
          <w:lang w:val="en-US"/>
        </w:rPr>
      </w:pPr>
      <w:r w:rsidRPr="0052404B">
        <w:rPr>
          <w:lang w:val="en-US"/>
        </w:rPr>
        <w:tab/>
      </w:r>
      <w:r w:rsidRPr="0052404B">
        <w:rPr>
          <w:lang w:val="en-US"/>
        </w:rPr>
        <w:tab/>
      </w:r>
      <w:r w:rsidRPr="0052404B">
        <w:rPr>
          <w:lang w:val="en-US"/>
        </w:rPr>
        <w:tab/>
      </w:r>
      <w:r w:rsidRPr="0052404B">
        <w:rPr>
          <w:lang w:val="en-US"/>
        </w:rPr>
        <w:tab/>
      </w:r>
    </w:p>
    <w:p w:rsidR="0052404B" w:rsidRPr="0052404B" w:rsidRDefault="0052404B" w:rsidP="0052404B">
      <w:pPr>
        <w:pStyle w:val="af0"/>
      </w:pPr>
    </w:p>
    <w:p w:rsidR="0052404B" w:rsidRPr="0052404B" w:rsidRDefault="0052404B" w:rsidP="0052404B">
      <w:pPr>
        <w:pStyle w:val="af0"/>
        <w:rPr>
          <w:szCs w:val="20"/>
        </w:rPr>
      </w:pPr>
      <w:r w:rsidRPr="0052404B">
        <w:tab/>
      </w:r>
      <w:r w:rsidRPr="0052404B">
        <w:tab/>
      </w:r>
      <w:r w:rsidRPr="0052404B">
        <w:rPr>
          <w:szCs w:val="20"/>
        </w:rPr>
        <w:t>if (selectedPosition == position) {</w:t>
      </w:r>
    </w:p>
    <w:p w:rsidR="0052404B" w:rsidRPr="0052404B" w:rsidRDefault="0052404B" w:rsidP="0052404B">
      <w:pPr>
        <w:pStyle w:val="af0"/>
        <w:rPr>
          <w:szCs w:val="20"/>
        </w:rPr>
      </w:pPr>
      <w:r w:rsidRPr="0052404B">
        <w:rPr>
          <w:szCs w:val="20"/>
        </w:rPr>
        <w:tab/>
      </w:r>
      <w:r w:rsidRPr="0052404B">
        <w:rPr>
          <w:szCs w:val="20"/>
        </w:rPr>
        <w:tab/>
      </w:r>
      <w:r w:rsidRPr="0052404B">
        <w:rPr>
          <w:szCs w:val="20"/>
        </w:rPr>
        <w:tab/>
        <w:t>selectedChildrenId = notifications.get(position).getId();</w:t>
      </w:r>
    </w:p>
    <w:p w:rsidR="0052404B" w:rsidRPr="0052404B" w:rsidRDefault="0052404B" w:rsidP="0052404B">
      <w:pPr>
        <w:pStyle w:val="af0"/>
      </w:pPr>
      <w:r w:rsidRPr="0052404B">
        <w:rPr>
          <w:szCs w:val="20"/>
        </w:rPr>
        <w:tab/>
      </w:r>
      <w:r w:rsidRPr="0052404B">
        <w:rPr>
          <w:szCs w:val="20"/>
        </w:rPr>
        <w:tab/>
        <w:t>}</w:t>
      </w:r>
    </w:p>
    <w:p w:rsidR="0052404B" w:rsidRPr="0052404B" w:rsidRDefault="0052404B" w:rsidP="0052404B">
      <w:pPr>
        <w:pStyle w:val="af0"/>
        <w:rPr>
          <w:lang w:val="en-US"/>
        </w:rPr>
      </w:pPr>
      <w:r w:rsidRPr="0052404B">
        <w:rPr>
          <w:lang w:val="en-US"/>
        </w:rPr>
        <w:tab/>
        <w:t>public void forceReload() {</w:t>
      </w:r>
    </w:p>
    <w:p w:rsidR="0052404B" w:rsidRPr="0052404B" w:rsidRDefault="0052404B" w:rsidP="0052404B">
      <w:pPr>
        <w:pStyle w:val="af0"/>
        <w:rPr>
          <w:lang w:val="en-US"/>
        </w:rPr>
      </w:pPr>
      <w:r w:rsidRPr="0052404B">
        <w:rPr>
          <w:lang w:val="en-US"/>
        </w:rPr>
        <w:tab/>
      </w:r>
      <w:r w:rsidRPr="0052404B">
        <w:rPr>
          <w:lang w:val="en-US"/>
        </w:rPr>
        <w:tab/>
        <w:t>notifyDataSetChanged();</w:t>
      </w:r>
    </w:p>
    <w:p w:rsidR="0052404B" w:rsidRPr="0052404B" w:rsidRDefault="0052404B" w:rsidP="0052404B">
      <w:pPr>
        <w:pStyle w:val="af0"/>
        <w:rPr>
          <w:lang w:val="en-US"/>
        </w:rPr>
      </w:pPr>
      <w:r w:rsidRPr="0052404B">
        <w:rPr>
          <w:lang w:val="en-US"/>
        </w:rPr>
        <w:tab/>
        <w:t>}</w:t>
      </w:r>
    </w:p>
    <w:p w:rsidR="0052404B" w:rsidRDefault="0052404B" w:rsidP="0052404B">
      <w:pPr>
        <w:pStyle w:val="af0"/>
        <w:rPr>
          <w:lang w:val="en-US"/>
        </w:rPr>
      </w:pPr>
      <w:r w:rsidRPr="0052404B">
        <w:rPr>
          <w:lang w:val="en-US"/>
        </w:rPr>
        <w:t>}</w:t>
      </w:r>
    </w:p>
    <w:p w:rsidR="00064A2F" w:rsidRDefault="00064A2F" w:rsidP="004D7A99">
      <w:pPr>
        <w:pStyle w:val="ad"/>
        <w:numPr>
          <w:ilvl w:val="0"/>
          <w:numId w:val="33"/>
        </w:numPr>
        <w:rPr>
          <w:lang w:val="en-US"/>
        </w:rPr>
      </w:pPr>
      <w:r>
        <w:rPr>
          <w:lang w:val="en-US"/>
        </w:rPr>
        <w:t xml:space="preserve"> </w:t>
      </w:r>
      <w:r>
        <w:t>Код класса «</w:t>
      </w:r>
      <w:r>
        <w:rPr>
          <w:lang w:val="en-US"/>
        </w:rPr>
        <w:t>MyAsyncTask</w:t>
      </w:r>
      <w:r>
        <w:t>»</w:t>
      </w:r>
    </w:p>
    <w:p w:rsidR="00064A2F" w:rsidRPr="00064A2F" w:rsidRDefault="00064A2F" w:rsidP="00064A2F">
      <w:pPr>
        <w:pStyle w:val="af0"/>
        <w:rPr>
          <w:lang w:val="en-US"/>
        </w:rPr>
      </w:pPr>
      <w:r w:rsidRPr="00064A2F">
        <w:rPr>
          <w:lang w:val="en-US"/>
        </w:rPr>
        <w:t>package com.example.babyprogressmap;</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import android.content.Context;</w:t>
      </w:r>
    </w:p>
    <w:p w:rsidR="00064A2F" w:rsidRPr="00064A2F" w:rsidRDefault="00064A2F" w:rsidP="00064A2F">
      <w:pPr>
        <w:pStyle w:val="af0"/>
        <w:rPr>
          <w:lang w:val="en-US"/>
        </w:rPr>
      </w:pPr>
      <w:r w:rsidRPr="00064A2F">
        <w:rPr>
          <w:lang w:val="en-US"/>
        </w:rPr>
        <w:t>import android.os.AsyncTask;</w:t>
      </w:r>
    </w:p>
    <w:p w:rsidR="00064A2F" w:rsidRPr="00064A2F" w:rsidRDefault="00064A2F" w:rsidP="00064A2F">
      <w:pPr>
        <w:pStyle w:val="af0"/>
        <w:rPr>
          <w:lang w:val="en-US"/>
        </w:rPr>
      </w:pPr>
      <w:r w:rsidRPr="00064A2F">
        <w:rPr>
          <w:lang w:val="en-US"/>
        </w:rPr>
        <w:t>import android.widget.Toas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public class MyAsyncTask extends AsyncTask&lt;String, Void, String&gt; {</w:t>
      </w:r>
    </w:p>
    <w:p w:rsidR="00064A2F" w:rsidRPr="00064A2F" w:rsidRDefault="00064A2F" w:rsidP="00064A2F">
      <w:pPr>
        <w:pStyle w:val="af0"/>
        <w:rPr>
          <w:lang w:val="en-US"/>
        </w:rPr>
      </w:pPr>
      <w:r w:rsidRPr="00064A2F">
        <w:rPr>
          <w:lang w:val="en-US"/>
        </w:rPr>
        <w:t xml:space="preserve">    private Context context;</w:t>
      </w:r>
    </w:p>
    <w:p w:rsidR="00064A2F" w:rsidRPr="00064A2F" w:rsidRDefault="00064A2F" w:rsidP="00064A2F">
      <w:pPr>
        <w:pStyle w:val="af0"/>
        <w:rPr>
          <w:lang w:val="en-US"/>
        </w:rPr>
      </w:pPr>
      <w:r w:rsidRPr="00064A2F">
        <w:rPr>
          <w:lang w:val="en-US"/>
        </w:rPr>
        <w:t xml:space="preserve">    public MyAsyncTask(Context context) {</w:t>
      </w:r>
    </w:p>
    <w:p w:rsidR="00064A2F" w:rsidRPr="00064A2F" w:rsidRDefault="00064A2F" w:rsidP="00064A2F">
      <w:pPr>
        <w:pStyle w:val="af0"/>
        <w:rPr>
          <w:lang w:val="en-US"/>
        </w:rPr>
      </w:pPr>
      <w:r w:rsidRPr="00064A2F">
        <w:rPr>
          <w:lang w:val="en-US"/>
        </w:rPr>
        <w:t xml:space="preserve">        this.context = context;</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private String message = "";</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Override</w:t>
      </w:r>
    </w:p>
    <w:p w:rsidR="00064A2F" w:rsidRPr="00064A2F" w:rsidRDefault="00064A2F" w:rsidP="00064A2F">
      <w:pPr>
        <w:pStyle w:val="af0"/>
        <w:rPr>
          <w:lang w:val="en-US"/>
        </w:rPr>
      </w:pPr>
      <w:r w:rsidRPr="00064A2F">
        <w:rPr>
          <w:lang w:val="en-US"/>
        </w:rPr>
        <w:t xml:space="preserve">    protected String doInBackground(String... params) {</w:t>
      </w:r>
    </w:p>
    <w:p w:rsidR="00064A2F" w:rsidRPr="00064A2F" w:rsidRDefault="00064A2F" w:rsidP="00064A2F">
      <w:pPr>
        <w:pStyle w:val="af0"/>
        <w:rPr>
          <w:lang w:val="en-US"/>
        </w:rPr>
      </w:pPr>
      <w:r w:rsidRPr="00064A2F">
        <w:rPr>
          <w:lang w:val="en-US"/>
        </w:rPr>
        <w:t xml:space="preserve">    </w:t>
      </w:r>
      <w:r w:rsidRPr="00064A2F">
        <w:rPr>
          <w:lang w:val="en-US"/>
        </w:rPr>
        <w:tab/>
        <w:t>this.message = params[0];</w:t>
      </w:r>
    </w:p>
    <w:p w:rsidR="00064A2F" w:rsidRPr="00064A2F" w:rsidRDefault="00064A2F" w:rsidP="00064A2F">
      <w:pPr>
        <w:pStyle w:val="af0"/>
        <w:rPr>
          <w:lang w:val="en-US"/>
        </w:rPr>
      </w:pPr>
      <w:r w:rsidRPr="00064A2F">
        <w:rPr>
          <w:lang w:val="en-US"/>
        </w:rPr>
        <w:t xml:space="preserve">      return "";</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Override</w:t>
      </w:r>
    </w:p>
    <w:p w:rsidR="00064A2F" w:rsidRPr="00064A2F" w:rsidRDefault="00064A2F" w:rsidP="00064A2F">
      <w:pPr>
        <w:pStyle w:val="af0"/>
        <w:rPr>
          <w:lang w:val="en-US"/>
        </w:rPr>
      </w:pPr>
      <w:r w:rsidRPr="00064A2F">
        <w:rPr>
          <w:lang w:val="en-US"/>
        </w:rPr>
        <w:t xml:space="preserve">    protected void onPostExecute(String result) {</w:t>
      </w:r>
    </w:p>
    <w:p w:rsidR="00064A2F" w:rsidRPr="00064A2F" w:rsidRDefault="00064A2F" w:rsidP="00064A2F">
      <w:pPr>
        <w:pStyle w:val="af0"/>
        <w:rPr>
          <w:lang w:val="en-US"/>
        </w:rPr>
      </w:pPr>
      <w:r w:rsidRPr="00064A2F">
        <w:rPr>
          <w:lang w:val="en-US"/>
        </w:rPr>
        <w:t xml:space="preserve">        super.onPostExecute(result);</w:t>
      </w:r>
    </w:p>
    <w:p w:rsidR="00064A2F" w:rsidRPr="00064A2F" w:rsidRDefault="00064A2F" w:rsidP="00064A2F">
      <w:pPr>
        <w:pStyle w:val="af0"/>
        <w:rPr>
          <w:lang w:val="en-US"/>
        </w:rPr>
      </w:pPr>
      <w:r w:rsidRPr="00064A2F">
        <w:rPr>
          <w:lang w:val="en-US"/>
        </w:rPr>
        <w:t xml:space="preserve">        Toast.makeText(context, message, Toast.LENGTH_LONG).show();</w:t>
      </w:r>
    </w:p>
    <w:p w:rsidR="00064A2F" w:rsidRPr="00064A2F" w:rsidRDefault="00064A2F" w:rsidP="00064A2F">
      <w:pPr>
        <w:pStyle w:val="af0"/>
        <w:rPr>
          <w:lang w:val="en-US"/>
        </w:rPr>
      </w:pPr>
      <w:r w:rsidRPr="00064A2F">
        <w:rPr>
          <w:lang w:val="en-US"/>
        </w:rPr>
        <w:t xml:space="preserve">    }</w:t>
      </w:r>
    </w:p>
    <w:p w:rsidR="00064A2F" w:rsidRPr="00064A2F" w:rsidRDefault="00064A2F" w:rsidP="00064A2F">
      <w:pPr>
        <w:pStyle w:val="af0"/>
        <w:rPr>
          <w:lang w:val="en-US"/>
        </w:rPr>
      </w:pPr>
      <w:r w:rsidRPr="00064A2F">
        <w:rPr>
          <w:lang w:val="en-US"/>
        </w:rPr>
        <w:t xml:space="preserve">    @Override</w:t>
      </w:r>
    </w:p>
    <w:p w:rsidR="00064A2F" w:rsidRPr="00064A2F" w:rsidRDefault="00064A2F" w:rsidP="00064A2F">
      <w:pPr>
        <w:pStyle w:val="af0"/>
        <w:rPr>
          <w:lang w:val="en-US"/>
        </w:rPr>
      </w:pPr>
      <w:r w:rsidRPr="00064A2F">
        <w:rPr>
          <w:lang w:val="en-US"/>
        </w:rPr>
        <w:t xml:space="preserve">    protected void onPreExecute() {</w:t>
      </w:r>
    </w:p>
    <w:p w:rsidR="00064A2F" w:rsidRPr="00064A2F" w:rsidRDefault="00064A2F" w:rsidP="00064A2F">
      <w:pPr>
        <w:pStyle w:val="af0"/>
        <w:rPr>
          <w:lang w:val="en-US"/>
        </w:rPr>
      </w:pPr>
      <w:r w:rsidRPr="00064A2F">
        <w:rPr>
          <w:lang w:val="en-US"/>
        </w:rPr>
        <w:t xml:space="preserve">        super.onPreExecute();</w:t>
      </w:r>
    </w:p>
    <w:p w:rsidR="00064A2F" w:rsidRPr="00064A2F" w:rsidRDefault="00064A2F" w:rsidP="00064A2F">
      <w:pPr>
        <w:pStyle w:val="af0"/>
        <w:rPr>
          <w:lang w:val="en-US"/>
        </w:rPr>
      </w:pPr>
      <w:r w:rsidRPr="00064A2F">
        <w:rPr>
          <w:lang w:val="en-US"/>
        </w:rPr>
        <w:t xml:space="preserve">    }</w:t>
      </w:r>
    </w:p>
    <w:p w:rsidR="00064A2F" w:rsidRDefault="00064A2F" w:rsidP="00064A2F">
      <w:pPr>
        <w:pStyle w:val="af0"/>
        <w:rPr>
          <w:lang w:val="en-US"/>
        </w:rPr>
      </w:pPr>
      <w:r w:rsidRPr="00064A2F">
        <w:rPr>
          <w:lang w:val="en-US"/>
        </w:rPr>
        <w:t>}</w:t>
      </w:r>
    </w:p>
    <w:p w:rsidR="00064A2F" w:rsidRDefault="00064A2F" w:rsidP="00064A2F">
      <w:pPr>
        <w:rPr>
          <w:lang w:val="en-US"/>
        </w:rPr>
      </w:pPr>
    </w:p>
    <w:p w:rsidR="00064A2F" w:rsidRDefault="00064A2F" w:rsidP="004D7A99">
      <w:pPr>
        <w:pStyle w:val="ad"/>
        <w:numPr>
          <w:ilvl w:val="0"/>
          <w:numId w:val="33"/>
        </w:numPr>
        <w:rPr>
          <w:lang w:val="en-US"/>
        </w:rPr>
      </w:pPr>
      <w:r>
        <w:rPr>
          <w:lang w:val="en-US"/>
        </w:rPr>
        <w:t xml:space="preserve"> </w:t>
      </w:r>
      <w:r>
        <w:t>Код класса «</w:t>
      </w:r>
      <w:r>
        <w:rPr>
          <w:lang w:val="en-US"/>
        </w:rPr>
        <w:t>Note</w:t>
      </w:r>
      <w:r>
        <w:t>»</w:t>
      </w:r>
    </w:p>
    <w:p w:rsidR="00064A2F" w:rsidRPr="00064A2F" w:rsidRDefault="00064A2F" w:rsidP="00064A2F">
      <w:pPr>
        <w:pStyle w:val="af0"/>
        <w:rPr>
          <w:szCs w:val="20"/>
        </w:rPr>
      </w:pPr>
      <w:r w:rsidRPr="00064A2F">
        <w:rPr>
          <w:szCs w:val="20"/>
        </w:rPr>
        <w:t>package com.example.babyprogressmap;</w:t>
      </w:r>
    </w:p>
    <w:p w:rsidR="00064A2F" w:rsidRPr="00064A2F" w:rsidRDefault="00064A2F" w:rsidP="00064A2F">
      <w:pPr>
        <w:pStyle w:val="af0"/>
        <w:rPr>
          <w:szCs w:val="20"/>
        </w:rPr>
      </w:pPr>
    </w:p>
    <w:p w:rsidR="00064A2F" w:rsidRPr="00064A2F" w:rsidRDefault="00064A2F" w:rsidP="00064A2F">
      <w:pPr>
        <w:pStyle w:val="af0"/>
      </w:pPr>
      <w:r w:rsidRPr="00064A2F">
        <w:rPr>
          <w:szCs w:val="20"/>
        </w:rPr>
        <w:t>import java.util.Date</w:t>
      </w:r>
      <w:r w:rsidRPr="00064A2F">
        <w:t>;</w:t>
      </w:r>
    </w:p>
    <w:p w:rsidR="00064A2F" w:rsidRPr="00064A2F" w:rsidRDefault="00064A2F" w:rsidP="00064A2F">
      <w:pPr>
        <w:pStyle w:val="af0"/>
      </w:pPr>
    </w:p>
    <w:p w:rsidR="00064A2F" w:rsidRPr="00064A2F" w:rsidRDefault="00064A2F" w:rsidP="00064A2F">
      <w:pPr>
        <w:pStyle w:val="af0"/>
      </w:pPr>
      <w:r w:rsidRPr="00064A2F">
        <w:lastRenderedPageBreak/>
        <w:t>public class Note {</w:t>
      </w:r>
    </w:p>
    <w:p w:rsidR="00064A2F" w:rsidRPr="00064A2F" w:rsidRDefault="00064A2F" w:rsidP="00064A2F">
      <w:pPr>
        <w:pStyle w:val="af0"/>
      </w:pPr>
      <w:r w:rsidRPr="00064A2F">
        <w:tab/>
        <w:t>public Note() {</w:t>
      </w:r>
    </w:p>
    <w:p w:rsidR="00064A2F" w:rsidRPr="00064A2F" w:rsidRDefault="00064A2F" w:rsidP="00064A2F">
      <w:pPr>
        <w:pStyle w:val="af0"/>
      </w:pPr>
      <w:r w:rsidRPr="00064A2F">
        <w:tab/>
      </w:r>
      <w:r w:rsidRPr="00064A2F">
        <w:tab/>
        <w:t>_Id = -1;</w:t>
      </w:r>
    </w:p>
    <w:p w:rsidR="00064A2F" w:rsidRPr="00064A2F" w:rsidRDefault="00064A2F" w:rsidP="00064A2F">
      <w:pPr>
        <w:pStyle w:val="af0"/>
      </w:pPr>
      <w:r w:rsidRPr="00064A2F">
        <w:tab/>
      </w:r>
      <w:r w:rsidRPr="00064A2F">
        <w:tab/>
        <w:t>_ChildrenId = -1;</w:t>
      </w:r>
    </w:p>
    <w:p w:rsidR="00064A2F" w:rsidRPr="00064A2F" w:rsidRDefault="00064A2F" w:rsidP="00064A2F">
      <w:pPr>
        <w:pStyle w:val="af0"/>
      </w:pPr>
      <w:r w:rsidRPr="00064A2F">
        <w:tab/>
      </w:r>
      <w:r w:rsidRPr="00064A2F">
        <w:tab/>
        <w:t>_Description = "";</w:t>
      </w:r>
    </w:p>
    <w:p w:rsidR="00064A2F" w:rsidRPr="00064A2F" w:rsidRDefault="00064A2F" w:rsidP="00064A2F">
      <w:pPr>
        <w:pStyle w:val="af0"/>
      </w:pPr>
      <w:r w:rsidRPr="00064A2F">
        <w:tab/>
      </w:r>
      <w:r w:rsidRPr="00064A2F">
        <w:tab/>
        <w:t>_Photo = null;</w:t>
      </w:r>
    </w:p>
    <w:p w:rsidR="00064A2F" w:rsidRPr="00064A2F" w:rsidRDefault="00064A2F" w:rsidP="00064A2F">
      <w:pPr>
        <w:pStyle w:val="af0"/>
      </w:pPr>
      <w:r w:rsidRPr="00064A2F">
        <w:tab/>
      </w:r>
      <w:r w:rsidRPr="00064A2F">
        <w:tab/>
        <w:t>_Postdate = new Date();</w:t>
      </w:r>
    </w:p>
    <w:p w:rsidR="00064A2F" w:rsidRPr="00064A2F" w:rsidRDefault="00064A2F" w:rsidP="00064A2F">
      <w:pPr>
        <w:pStyle w:val="af0"/>
      </w:pPr>
      <w:r w:rsidRPr="00064A2F">
        <w:tab/>
      </w:r>
      <w:r w:rsidRPr="00064A2F">
        <w:tab/>
        <w:t>_withImage = true;</w:t>
      </w:r>
    </w:p>
    <w:p w:rsidR="00064A2F" w:rsidRPr="00064A2F" w:rsidRDefault="00064A2F" w:rsidP="00064A2F">
      <w:pPr>
        <w:pStyle w:val="af0"/>
      </w:pPr>
      <w:r w:rsidRPr="00064A2F">
        <w:tab/>
        <w:t>}</w:t>
      </w:r>
    </w:p>
    <w:p w:rsidR="00064A2F" w:rsidRPr="00064A2F" w:rsidRDefault="00064A2F" w:rsidP="00064A2F">
      <w:pPr>
        <w:pStyle w:val="af0"/>
      </w:pPr>
    </w:p>
    <w:p w:rsidR="00064A2F" w:rsidRPr="00064A2F" w:rsidRDefault="00064A2F" w:rsidP="00064A2F">
      <w:pPr>
        <w:pStyle w:val="af0"/>
      </w:pPr>
      <w:r w:rsidRPr="00064A2F">
        <w:tab/>
        <w:t>private int _Id;</w:t>
      </w:r>
    </w:p>
    <w:p w:rsidR="00064A2F" w:rsidRPr="00064A2F" w:rsidRDefault="00064A2F" w:rsidP="00064A2F">
      <w:pPr>
        <w:pStyle w:val="af0"/>
        <w:rPr>
          <w:szCs w:val="20"/>
        </w:rPr>
      </w:pPr>
      <w:r w:rsidRPr="00064A2F">
        <w:tab/>
      </w:r>
      <w:r w:rsidRPr="00064A2F">
        <w:rPr>
          <w:szCs w:val="20"/>
        </w:rPr>
        <w:t>private int _ChildrenId;</w:t>
      </w:r>
    </w:p>
    <w:p w:rsidR="00064A2F" w:rsidRPr="00064A2F" w:rsidRDefault="00064A2F" w:rsidP="00064A2F">
      <w:pPr>
        <w:pStyle w:val="af0"/>
        <w:rPr>
          <w:szCs w:val="20"/>
        </w:rPr>
      </w:pPr>
      <w:r w:rsidRPr="00064A2F">
        <w:rPr>
          <w:szCs w:val="20"/>
        </w:rPr>
        <w:tab/>
        <w:t>private String _Description;</w:t>
      </w:r>
    </w:p>
    <w:p w:rsidR="00064A2F" w:rsidRPr="00064A2F" w:rsidRDefault="00064A2F" w:rsidP="00064A2F">
      <w:pPr>
        <w:pStyle w:val="af0"/>
        <w:rPr>
          <w:szCs w:val="20"/>
        </w:rPr>
      </w:pPr>
      <w:r w:rsidRPr="00064A2F">
        <w:rPr>
          <w:szCs w:val="20"/>
        </w:rPr>
        <w:tab/>
        <w:t>private byte[] _Photo;</w:t>
      </w:r>
    </w:p>
    <w:p w:rsidR="00064A2F" w:rsidRPr="00064A2F" w:rsidRDefault="00064A2F" w:rsidP="00064A2F">
      <w:pPr>
        <w:pStyle w:val="af0"/>
        <w:rPr>
          <w:szCs w:val="20"/>
        </w:rPr>
      </w:pPr>
      <w:r w:rsidRPr="00064A2F">
        <w:rPr>
          <w:szCs w:val="20"/>
        </w:rPr>
        <w:tab/>
        <w:t>private Date _Postdate;</w:t>
      </w:r>
    </w:p>
    <w:p w:rsidR="00064A2F" w:rsidRPr="00064A2F" w:rsidRDefault="00064A2F" w:rsidP="00064A2F">
      <w:pPr>
        <w:pStyle w:val="af0"/>
        <w:rPr>
          <w:szCs w:val="20"/>
        </w:rPr>
      </w:pPr>
      <w:r w:rsidRPr="00064A2F">
        <w:rPr>
          <w:szCs w:val="20"/>
        </w:rPr>
        <w:tab/>
        <w:t>private String _Title;</w:t>
      </w:r>
    </w:p>
    <w:p w:rsidR="00064A2F" w:rsidRPr="00064A2F" w:rsidRDefault="00064A2F" w:rsidP="00064A2F">
      <w:pPr>
        <w:pStyle w:val="af0"/>
        <w:rPr>
          <w:szCs w:val="20"/>
        </w:rPr>
      </w:pPr>
      <w:r w:rsidRPr="00064A2F">
        <w:rPr>
          <w:szCs w:val="20"/>
        </w:rPr>
        <w:tab/>
        <w:t>private boolean _withImage;</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boolean hasImage = true; // TODO</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Id(int newId) {</w:t>
      </w:r>
    </w:p>
    <w:p w:rsidR="00064A2F" w:rsidRPr="00064A2F" w:rsidRDefault="00064A2F" w:rsidP="00064A2F">
      <w:pPr>
        <w:pStyle w:val="af0"/>
        <w:rPr>
          <w:szCs w:val="20"/>
        </w:rPr>
      </w:pPr>
      <w:r w:rsidRPr="00064A2F">
        <w:rPr>
          <w:szCs w:val="20"/>
        </w:rPr>
        <w:tab/>
      </w:r>
      <w:r w:rsidRPr="00064A2F">
        <w:rPr>
          <w:szCs w:val="20"/>
        </w:rPr>
        <w:tab/>
        <w:t>_Id = new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int getId() {</w:t>
      </w:r>
    </w:p>
    <w:p w:rsidR="00064A2F" w:rsidRPr="00064A2F" w:rsidRDefault="00064A2F" w:rsidP="00064A2F">
      <w:pPr>
        <w:pStyle w:val="af0"/>
        <w:rPr>
          <w:szCs w:val="20"/>
        </w:rPr>
      </w:pPr>
      <w:r w:rsidRPr="00064A2F">
        <w:rPr>
          <w:szCs w:val="20"/>
        </w:rPr>
        <w:tab/>
      </w:r>
      <w:r w:rsidRPr="00064A2F">
        <w:rPr>
          <w:szCs w:val="20"/>
        </w:rPr>
        <w:tab/>
        <w:t>return _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ChildrenId(int newChildrenId) {</w:t>
      </w:r>
    </w:p>
    <w:p w:rsidR="00064A2F" w:rsidRPr="00064A2F" w:rsidRDefault="00064A2F" w:rsidP="00064A2F">
      <w:pPr>
        <w:pStyle w:val="af0"/>
        <w:rPr>
          <w:szCs w:val="20"/>
        </w:rPr>
      </w:pPr>
      <w:r w:rsidRPr="00064A2F">
        <w:rPr>
          <w:szCs w:val="20"/>
        </w:rPr>
        <w:tab/>
      </w:r>
      <w:r w:rsidRPr="00064A2F">
        <w:rPr>
          <w:szCs w:val="20"/>
        </w:rPr>
        <w:tab/>
        <w:t>_ChildrenId = newChildren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int getChildrenId() {</w:t>
      </w:r>
    </w:p>
    <w:p w:rsidR="00064A2F" w:rsidRPr="00064A2F" w:rsidRDefault="00064A2F" w:rsidP="00064A2F">
      <w:pPr>
        <w:pStyle w:val="af0"/>
        <w:rPr>
          <w:szCs w:val="20"/>
        </w:rPr>
      </w:pPr>
      <w:r w:rsidRPr="00064A2F">
        <w:rPr>
          <w:szCs w:val="20"/>
        </w:rPr>
        <w:tab/>
      </w:r>
      <w:r w:rsidRPr="00064A2F">
        <w:rPr>
          <w:szCs w:val="20"/>
        </w:rPr>
        <w:tab/>
        <w:t>return _Children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Description(String newDescription) {</w:t>
      </w:r>
    </w:p>
    <w:p w:rsidR="00064A2F" w:rsidRPr="00064A2F" w:rsidRDefault="00064A2F" w:rsidP="00064A2F">
      <w:pPr>
        <w:pStyle w:val="af0"/>
        <w:rPr>
          <w:szCs w:val="20"/>
        </w:rPr>
      </w:pPr>
      <w:r w:rsidRPr="00064A2F">
        <w:rPr>
          <w:szCs w:val="20"/>
        </w:rPr>
        <w:tab/>
      </w:r>
      <w:r w:rsidRPr="00064A2F">
        <w:rPr>
          <w:szCs w:val="20"/>
        </w:rPr>
        <w:tab/>
        <w:t>_Description = newDescription;</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String getDescription() {</w:t>
      </w:r>
    </w:p>
    <w:p w:rsidR="00064A2F" w:rsidRPr="00064A2F" w:rsidRDefault="00064A2F" w:rsidP="00064A2F">
      <w:pPr>
        <w:pStyle w:val="af0"/>
        <w:rPr>
          <w:szCs w:val="20"/>
        </w:rPr>
      </w:pPr>
      <w:r w:rsidRPr="00064A2F">
        <w:rPr>
          <w:szCs w:val="20"/>
        </w:rPr>
        <w:tab/>
      </w:r>
      <w:r w:rsidRPr="00064A2F">
        <w:rPr>
          <w:szCs w:val="20"/>
        </w:rPr>
        <w:tab/>
        <w:t>return _Description;</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Photo(byte[] newPhoto) {</w:t>
      </w:r>
    </w:p>
    <w:p w:rsidR="00064A2F" w:rsidRPr="00064A2F" w:rsidRDefault="00064A2F" w:rsidP="00064A2F">
      <w:pPr>
        <w:pStyle w:val="af0"/>
        <w:rPr>
          <w:szCs w:val="20"/>
        </w:rPr>
      </w:pPr>
      <w:r w:rsidRPr="00064A2F">
        <w:rPr>
          <w:szCs w:val="20"/>
        </w:rPr>
        <w:tab/>
      </w:r>
      <w:r w:rsidRPr="00064A2F">
        <w:rPr>
          <w:szCs w:val="20"/>
        </w:rPr>
        <w:tab/>
        <w:t>_Photo = newPhoto;</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byte[] getPhoto() {</w:t>
      </w:r>
    </w:p>
    <w:p w:rsidR="00064A2F" w:rsidRPr="00064A2F" w:rsidRDefault="00064A2F" w:rsidP="00064A2F">
      <w:pPr>
        <w:pStyle w:val="af0"/>
        <w:rPr>
          <w:szCs w:val="20"/>
        </w:rPr>
      </w:pPr>
      <w:r w:rsidRPr="00064A2F">
        <w:rPr>
          <w:szCs w:val="20"/>
        </w:rPr>
        <w:tab/>
      </w:r>
      <w:r w:rsidRPr="00064A2F">
        <w:rPr>
          <w:szCs w:val="20"/>
        </w:rPr>
        <w:tab/>
        <w:t>return _Photo;</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Postdate(Date newPostdate) {</w:t>
      </w:r>
    </w:p>
    <w:p w:rsidR="00064A2F" w:rsidRPr="00064A2F" w:rsidRDefault="00064A2F" w:rsidP="00064A2F">
      <w:pPr>
        <w:pStyle w:val="af0"/>
        <w:rPr>
          <w:szCs w:val="20"/>
        </w:rPr>
      </w:pPr>
      <w:r w:rsidRPr="00064A2F">
        <w:rPr>
          <w:szCs w:val="20"/>
        </w:rPr>
        <w:tab/>
      </w:r>
      <w:r w:rsidRPr="00064A2F">
        <w:rPr>
          <w:szCs w:val="20"/>
        </w:rPr>
        <w:tab/>
        <w:t>_Postdate = newPostdat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pPr>
    </w:p>
    <w:p w:rsidR="00064A2F" w:rsidRPr="00064A2F" w:rsidRDefault="00064A2F" w:rsidP="00064A2F">
      <w:pPr>
        <w:pStyle w:val="af0"/>
        <w:rPr>
          <w:szCs w:val="20"/>
        </w:rPr>
      </w:pPr>
      <w:r w:rsidRPr="00064A2F">
        <w:tab/>
      </w:r>
      <w:r w:rsidRPr="00064A2F">
        <w:rPr>
          <w:szCs w:val="20"/>
        </w:rPr>
        <w:t>public Date getPostdate() {</w:t>
      </w:r>
    </w:p>
    <w:p w:rsidR="00064A2F" w:rsidRPr="00064A2F" w:rsidRDefault="00064A2F" w:rsidP="00064A2F">
      <w:pPr>
        <w:pStyle w:val="af0"/>
        <w:rPr>
          <w:szCs w:val="20"/>
        </w:rPr>
      </w:pPr>
      <w:r w:rsidRPr="00064A2F">
        <w:rPr>
          <w:szCs w:val="20"/>
        </w:rPr>
        <w:tab/>
      </w:r>
      <w:r w:rsidRPr="00064A2F">
        <w:rPr>
          <w:szCs w:val="20"/>
        </w:rPr>
        <w:tab/>
        <w:t>return _Postdat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String getTitle() {</w:t>
      </w:r>
    </w:p>
    <w:p w:rsidR="00064A2F" w:rsidRPr="00064A2F" w:rsidRDefault="00064A2F" w:rsidP="00064A2F">
      <w:pPr>
        <w:pStyle w:val="af0"/>
        <w:rPr>
          <w:szCs w:val="20"/>
        </w:rPr>
      </w:pPr>
      <w:r w:rsidRPr="00064A2F">
        <w:rPr>
          <w:szCs w:val="20"/>
        </w:rPr>
        <w:tab/>
      </w:r>
      <w:r w:rsidRPr="00064A2F">
        <w:rPr>
          <w:szCs w:val="20"/>
        </w:rPr>
        <w:tab/>
        <w:t>return _Titl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Title(String newTitle) {</w:t>
      </w:r>
    </w:p>
    <w:p w:rsidR="00064A2F" w:rsidRPr="00064A2F" w:rsidRDefault="00064A2F" w:rsidP="00064A2F">
      <w:pPr>
        <w:pStyle w:val="af0"/>
        <w:rPr>
          <w:szCs w:val="20"/>
        </w:rPr>
      </w:pPr>
      <w:r w:rsidRPr="00064A2F">
        <w:rPr>
          <w:szCs w:val="20"/>
        </w:rPr>
        <w:tab/>
      </w:r>
      <w:r w:rsidRPr="00064A2F">
        <w:rPr>
          <w:szCs w:val="20"/>
        </w:rPr>
        <w:tab/>
        <w:t>_Title = newTitl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String toString() {</w:t>
      </w:r>
    </w:p>
    <w:p w:rsidR="00064A2F" w:rsidRPr="00064A2F" w:rsidRDefault="00064A2F" w:rsidP="00064A2F">
      <w:pPr>
        <w:pStyle w:val="af0"/>
        <w:rPr>
          <w:szCs w:val="20"/>
        </w:rPr>
      </w:pPr>
      <w:r w:rsidRPr="00064A2F">
        <w:rPr>
          <w:szCs w:val="20"/>
        </w:rPr>
        <w:tab/>
      </w:r>
      <w:r w:rsidRPr="00064A2F">
        <w:rPr>
          <w:szCs w:val="20"/>
        </w:rPr>
        <w:tab/>
        <w:t>String result = "_Postdate = " + _Postdate.toLocaleString()</w:t>
      </w:r>
    </w:p>
    <w:p w:rsidR="00064A2F" w:rsidRPr="00064A2F" w:rsidRDefault="00064A2F" w:rsidP="00064A2F">
      <w:pPr>
        <w:pStyle w:val="af0"/>
        <w:rPr>
          <w:szCs w:val="20"/>
        </w:rPr>
      </w:pPr>
      <w:r w:rsidRPr="00064A2F">
        <w:rPr>
          <w:szCs w:val="20"/>
        </w:rPr>
        <w:lastRenderedPageBreak/>
        <w:tab/>
      </w:r>
      <w:r w:rsidRPr="00064A2F">
        <w:rPr>
          <w:szCs w:val="20"/>
        </w:rPr>
        <w:tab/>
      </w:r>
      <w:r w:rsidRPr="00064A2F">
        <w:rPr>
          <w:szCs w:val="20"/>
        </w:rPr>
        <w:tab/>
      </w:r>
      <w:r w:rsidRPr="00064A2F">
        <w:rPr>
          <w:szCs w:val="20"/>
        </w:rPr>
        <w:tab/>
        <w:t>+ "\n_ChildrenId = " + _ChildrenId + "\n_Description = "</w:t>
      </w:r>
    </w:p>
    <w:p w:rsidR="00064A2F" w:rsidRPr="00064A2F" w:rsidRDefault="00064A2F" w:rsidP="00064A2F">
      <w:pPr>
        <w:pStyle w:val="af0"/>
        <w:rPr>
          <w:szCs w:val="20"/>
        </w:rPr>
      </w:pPr>
      <w:r w:rsidRPr="00064A2F">
        <w:rPr>
          <w:szCs w:val="20"/>
        </w:rPr>
        <w:tab/>
      </w:r>
      <w:r w:rsidRPr="00064A2F">
        <w:rPr>
          <w:szCs w:val="20"/>
        </w:rPr>
        <w:tab/>
      </w:r>
      <w:r w:rsidRPr="00064A2F">
        <w:rPr>
          <w:szCs w:val="20"/>
        </w:rPr>
        <w:tab/>
      </w:r>
      <w:r w:rsidRPr="00064A2F">
        <w:rPr>
          <w:szCs w:val="20"/>
        </w:rPr>
        <w:tab/>
        <w:t>+ _Description + "\n_Id = " + _Id + "\n_Title = " + _Title</w:t>
      </w:r>
    </w:p>
    <w:p w:rsidR="00064A2F" w:rsidRPr="00064A2F" w:rsidRDefault="00064A2F" w:rsidP="00064A2F">
      <w:pPr>
        <w:pStyle w:val="af0"/>
        <w:rPr>
          <w:szCs w:val="20"/>
        </w:rPr>
      </w:pPr>
      <w:r w:rsidRPr="00064A2F">
        <w:rPr>
          <w:szCs w:val="20"/>
        </w:rPr>
        <w:tab/>
      </w:r>
      <w:r w:rsidRPr="00064A2F">
        <w:rPr>
          <w:szCs w:val="20"/>
        </w:rPr>
        <w:tab/>
      </w:r>
      <w:r w:rsidRPr="00064A2F">
        <w:rPr>
          <w:szCs w:val="20"/>
        </w:rPr>
        <w:tab/>
      </w:r>
      <w:r w:rsidRPr="00064A2F">
        <w:rPr>
          <w:szCs w:val="20"/>
        </w:rPr>
        <w:tab/>
        <w:t>+ "\n_withImage = " + _withImage;</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r>
      <w:r w:rsidRPr="00064A2F">
        <w:rPr>
          <w:szCs w:val="20"/>
        </w:rPr>
        <w:tab/>
        <w:t>return resul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w:t>
      </w:r>
    </w:p>
    <w:p w:rsidR="00064A2F" w:rsidRPr="00064A2F" w:rsidRDefault="00064A2F" w:rsidP="004D7A99">
      <w:pPr>
        <w:pStyle w:val="ad"/>
        <w:numPr>
          <w:ilvl w:val="0"/>
          <w:numId w:val="33"/>
        </w:numPr>
      </w:pPr>
      <w:r>
        <w:t xml:space="preserve"> Код класса «</w:t>
      </w:r>
      <w:r>
        <w:rPr>
          <w:lang w:val="en-US"/>
        </w:rPr>
        <w:t>Notice</w:t>
      </w:r>
      <w:r>
        <w:t>»</w:t>
      </w:r>
    </w:p>
    <w:p w:rsidR="00064A2F" w:rsidRPr="00064A2F" w:rsidRDefault="00064A2F" w:rsidP="00064A2F">
      <w:pPr>
        <w:pStyle w:val="af0"/>
        <w:rPr>
          <w:szCs w:val="20"/>
        </w:rPr>
      </w:pPr>
      <w:r w:rsidRPr="00064A2F">
        <w:rPr>
          <w:szCs w:val="20"/>
        </w:rPr>
        <w:t>package com.example.babyprogressmap;</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import java.util.Date;</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public class Notice {</w:t>
      </w:r>
    </w:p>
    <w:p w:rsidR="00064A2F" w:rsidRPr="00064A2F" w:rsidRDefault="00064A2F" w:rsidP="00064A2F">
      <w:pPr>
        <w:pStyle w:val="af0"/>
        <w:rPr>
          <w:szCs w:val="20"/>
        </w:rPr>
      </w:pPr>
      <w:r w:rsidRPr="00064A2F">
        <w:rPr>
          <w:szCs w:val="20"/>
        </w:rPr>
        <w:tab/>
        <w:t>public Notice() {</w:t>
      </w:r>
    </w:p>
    <w:p w:rsidR="00064A2F" w:rsidRPr="00064A2F" w:rsidRDefault="00064A2F" w:rsidP="00064A2F">
      <w:pPr>
        <w:pStyle w:val="af0"/>
        <w:rPr>
          <w:szCs w:val="20"/>
        </w:rPr>
      </w:pPr>
      <w:r w:rsidRPr="00064A2F">
        <w:rPr>
          <w:szCs w:val="20"/>
        </w:rPr>
        <w:tab/>
      </w:r>
      <w:r w:rsidRPr="00064A2F">
        <w:rPr>
          <w:szCs w:val="20"/>
        </w:rPr>
        <w:tab/>
        <w:t>_Id = -1;</w:t>
      </w:r>
    </w:p>
    <w:p w:rsidR="00064A2F" w:rsidRPr="00064A2F" w:rsidRDefault="00064A2F" w:rsidP="00064A2F">
      <w:pPr>
        <w:pStyle w:val="af0"/>
        <w:rPr>
          <w:szCs w:val="20"/>
        </w:rPr>
      </w:pPr>
      <w:r w:rsidRPr="00064A2F">
        <w:rPr>
          <w:szCs w:val="20"/>
        </w:rPr>
        <w:tab/>
      </w:r>
      <w:r w:rsidRPr="00064A2F">
        <w:rPr>
          <w:szCs w:val="20"/>
        </w:rPr>
        <w:tab/>
        <w:t>_Title = "";</w:t>
      </w:r>
    </w:p>
    <w:p w:rsidR="00064A2F" w:rsidRPr="00064A2F" w:rsidRDefault="00064A2F" w:rsidP="00064A2F">
      <w:pPr>
        <w:pStyle w:val="af0"/>
        <w:rPr>
          <w:szCs w:val="20"/>
        </w:rPr>
      </w:pPr>
      <w:r w:rsidRPr="00064A2F">
        <w:rPr>
          <w:szCs w:val="20"/>
        </w:rPr>
        <w:tab/>
      </w:r>
      <w:r w:rsidRPr="00064A2F">
        <w:rPr>
          <w:szCs w:val="20"/>
        </w:rPr>
        <w:tab/>
        <w:t>_Description = "";</w:t>
      </w:r>
    </w:p>
    <w:p w:rsidR="00064A2F" w:rsidRPr="00064A2F" w:rsidRDefault="00064A2F" w:rsidP="00064A2F">
      <w:pPr>
        <w:pStyle w:val="af0"/>
        <w:rPr>
          <w:szCs w:val="20"/>
        </w:rPr>
      </w:pPr>
      <w:r w:rsidRPr="00064A2F">
        <w:rPr>
          <w:szCs w:val="20"/>
        </w:rPr>
        <w:tab/>
      </w:r>
      <w:r w:rsidRPr="00064A2F">
        <w:rPr>
          <w:szCs w:val="20"/>
        </w:rPr>
        <w:tab/>
        <w:t>_NotifyDateTime = new Date();</w:t>
      </w:r>
    </w:p>
    <w:p w:rsidR="00064A2F" w:rsidRPr="00064A2F" w:rsidRDefault="00064A2F" w:rsidP="00064A2F">
      <w:pPr>
        <w:pStyle w:val="af0"/>
        <w:rPr>
          <w:szCs w:val="20"/>
        </w:rPr>
      </w:pPr>
      <w:r w:rsidRPr="00064A2F">
        <w:rPr>
          <w:szCs w:val="20"/>
        </w:rPr>
        <w:tab/>
      </w:r>
      <w:r w:rsidRPr="00064A2F">
        <w:rPr>
          <w:szCs w:val="20"/>
        </w:rPr>
        <w:tab/>
        <w:t>_ChildrenId = -1;</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rivate int _Id;</w:t>
      </w:r>
    </w:p>
    <w:p w:rsidR="00064A2F" w:rsidRPr="00064A2F" w:rsidRDefault="00064A2F" w:rsidP="00064A2F">
      <w:pPr>
        <w:pStyle w:val="af0"/>
        <w:rPr>
          <w:szCs w:val="20"/>
        </w:rPr>
      </w:pPr>
      <w:r w:rsidRPr="00064A2F">
        <w:rPr>
          <w:szCs w:val="20"/>
        </w:rPr>
        <w:tab/>
        <w:t>private String _Title;</w:t>
      </w:r>
    </w:p>
    <w:p w:rsidR="00064A2F" w:rsidRPr="00064A2F" w:rsidRDefault="00064A2F" w:rsidP="00064A2F">
      <w:pPr>
        <w:pStyle w:val="af0"/>
        <w:rPr>
          <w:szCs w:val="20"/>
        </w:rPr>
      </w:pPr>
      <w:r w:rsidRPr="00064A2F">
        <w:rPr>
          <w:szCs w:val="20"/>
        </w:rPr>
        <w:tab/>
        <w:t>private String _Description;</w:t>
      </w:r>
    </w:p>
    <w:p w:rsidR="00064A2F" w:rsidRPr="00064A2F" w:rsidRDefault="00064A2F" w:rsidP="00064A2F">
      <w:pPr>
        <w:pStyle w:val="af0"/>
        <w:rPr>
          <w:szCs w:val="20"/>
        </w:rPr>
      </w:pPr>
      <w:r w:rsidRPr="00064A2F">
        <w:rPr>
          <w:szCs w:val="20"/>
        </w:rPr>
        <w:tab/>
        <w:t>private Date _NotifyDateTime;</w:t>
      </w:r>
    </w:p>
    <w:p w:rsidR="00064A2F" w:rsidRPr="00064A2F" w:rsidRDefault="00064A2F" w:rsidP="00064A2F">
      <w:pPr>
        <w:pStyle w:val="af0"/>
        <w:rPr>
          <w:szCs w:val="20"/>
        </w:rPr>
      </w:pPr>
      <w:r w:rsidRPr="00064A2F">
        <w:rPr>
          <w:szCs w:val="20"/>
        </w:rPr>
        <w:tab/>
        <w:t>private int _ChildrenId;</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Id(int newId) {</w:t>
      </w:r>
    </w:p>
    <w:p w:rsidR="00064A2F" w:rsidRPr="00064A2F" w:rsidRDefault="00064A2F" w:rsidP="00064A2F">
      <w:pPr>
        <w:pStyle w:val="af0"/>
        <w:rPr>
          <w:szCs w:val="20"/>
        </w:rPr>
      </w:pPr>
      <w:r w:rsidRPr="00064A2F">
        <w:rPr>
          <w:szCs w:val="20"/>
        </w:rPr>
        <w:tab/>
      </w:r>
      <w:r w:rsidRPr="00064A2F">
        <w:rPr>
          <w:szCs w:val="20"/>
        </w:rPr>
        <w:tab/>
        <w:t>_Id = new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int getId() {</w:t>
      </w:r>
    </w:p>
    <w:p w:rsidR="00064A2F" w:rsidRPr="00064A2F" w:rsidRDefault="00064A2F" w:rsidP="00064A2F">
      <w:pPr>
        <w:pStyle w:val="af0"/>
        <w:rPr>
          <w:szCs w:val="20"/>
        </w:rPr>
      </w:pPr>
      <w:r w:rsidRPr="00064A2F">
        <w:rPr>
          <w:szCs w:val="20"/>
        </w:rPr>
        <w:tab/>
      </w:r>
      <w:r w:rsidRPr="00064A2F">
        <w:rPr>
          <w:szCs w:val="20"/>
        </w:rPr>
        <w:tab/>
        <w:t>return _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int getChildrenId() {</w:t>
      </w:r>
    </w:p>
    <w:p w:rsidR="00064A2F" w:rsidRPr="00064A2F" w:rsidRDefault="00064A2F" w:rsidP="00064A2F">
      <w:pPr>
        <w:pStyle w:val="af0"/>
        <w:rPr>
          <w:szCs w:val="20"/>
        </w:rPr>
      </w:pPr>
      <w:r w:rsidRPr="00064A2F">
        <w:rPr>
          <w:szCs w:val="20"/>
        </w:rPr>
        <w:tab/>
      </w:r>
      <w:r w:rsidRPr="00064A2F">
        <w:rPr>
          <w:szCs w:val="20"/>
        </w:rPr>
        <w:tab/>
        <w:t>return _Children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ChildrenId(int newChildrenId) {</w:t>
      </w:r>
    </w:p>
    <w:p w:rsidR="00064A2F" w:rsidRPr="00064A2F" w:rsidRDefault="00064A2F" w:rsidP="00064A2F">
      <w:pPr>
        <w:pStyle w:val="af0"/>
        <w:rPr>
          <w:szCs w:val="20"/>
        </w:rPr>
      </w:pPr>
      <w:r w:rsidRPr="00064A2F">
        <w:rPr>
          <w:szCs w:val="20"/>
        </w:rPr>
        <w:tab/>
      </w:r>
      <w:r w:rsidRPr="00064A2F">
        <w:rPr>
          <w:szCs w:val="20"/>
        </w:rPr>
        <w:tab/>
        <w:t>_ChildrenId = newChildrenId;</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String getTitle() {</w:t>
      </w:r>
    </w:p>
    <w:p w:rsidR="00064A2F" w:rsidRPr="00064A2F" w:rsidRDefault="00064A2F" w:rsidP="00064A2F">
      <w:pPr>
        <w:pStyle w:val="af0"/>
        <w:rPr>
          <w:szCs w:val="20"/>
        </w:rPr>
      </w:pPr>
      <w:r w:rsidRPr="00064A2F">
        <w:rPr>
          <w:szCs w:val="20"/>
        </w:rPr>
        <w:tab/>
      </w:r>
      <w:r w:rsidRPr="00064A2F">
        <w:rPr>
          <w:szCs w:val="20"/>
        </w:rPr>
        <w:tab/>
        <w:t>return _Titl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pPr>
    </w:p>
    <w:p w:rsidR="00064A2F" w:rsidRPr="00064A2F" w:rsidRDefault="00064A2F" w:rsidP="00064A2F">
      <w:pPr>
        <w:pStyle w:val="af0"/>
        <w:rPr>
          <w:szCs w:val="20"/>
        </w:rPr>
      </w:pPr>
      <w:r w:rsidRPr="00064A2F">
        <w:tab/>
      </w:r>
      <w:r w:rsidRPr="00064A2F">
        <w:rPr>
          <w:szCs w:val="20"/>
        </w:rPr>
        <w:t>public void setTitle(String newTitle) {</w:t>
      </w:r>
    </w:p>
    <w:p w:rsidR="00064A2F" w:rsidRPr="00064A2F" w:rsidRDefault="00064A2F" w:rsidP="00064A2F">
      <w:pPr>
        <w:pStyle w:val="af0"/>
        <w:rPr>
          <w:szCs w:val="20"/>
        </w:rPr>
      </w:pPr>
      <w:r w:rsidRPr="00064A2F">
        <w:rPr>
          <w:szCs w:val="20"/>
        </w:rPr>
        <w:tab/>
      </w:r>
      <w:r w:rsidRPr="00064A2F">
        <w:rPr>
          <w:szCs w:val="20"/>
        </w:rPr>
        <w:tab/>
        <w:t>_Title = newTitl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String getDescription() {</w:t>
      </w:r>
    </w:p>
    <w:p w:rsidR="00064A2F" w:rsidRPr="00064A2F" w:rsidRDefault="00064A2F" w:rsidP="00064A2F">
      <w:pPr>
        <w:pStyle w:val="af0"/>
        <w:rPr>
          <w:szCs w:val="20"/>
        </w:rPr>
      </w:pPr>
      <w:r w:rsidRPr="00064A2F">
        <w:rPr>
          <w:szCs w:val="20"/>
        </w:rPr>
        <w:tab/>
      </w:r>
      <w:r w:rsidRPr="00064A2F">
        <w:rPr>
          <w:szCs w:val="20"/>
        </w:rPr>
        <w:tab/>
        <w:t>return _Description;</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Description(String newDescription) {</w:t>
      </w:r>
    </w:p>
    <w:p w:rsidR="00064A2F" w:rsidRPr="00064A2F" w:rsidRDefault="00064A2F" w:rsidP="00064A2F">
      <w:pPr>
        <w:pStyle w:val="af0"/>
        <w:rPr>
          <w:szCs w:val="20"/>
        </w:rPr>
      </w:pPr>
      <w:r w:rsidRPr="00064A2F">
        <w:rPr>
          <w:szCs w:val="20"/>
        </w:rPr>
        <w:tab/>
      </w:r>
      <w:r w:rsidRPr="00064A2F">
        <w:rPr>
          <w:szCs w:val="20"/>
        </w:rPr>
        <w:tab/>
        <w:t>_Description = newDescription;</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void setNotifyDateTime(Date newNotifyDateTime) {</w:t>
      </w:r>
    </w:p>
    <w:p w:rsidR="00064A2F" w:rsidRPr="00064A2F" w:rsidRDefault="00064A2F" w:rsidP="00064A2F">
      <w:pPr>
        <w:pStyle w:val="af0"/>
        <w:rPr>
          <w:szCs w:val="20"/>
        </w:rPr>
      </w:pPr>
      <w:r w:rsidRPr="00064A2F">
        <w:rPr>
          <w:szCs w:val="20"/>
        </w:rPr>
        <w:tab/>
      </w:r>
      <w:r w:rsidRPr="00064A2F">
        <w:rPr>
          <w:szCs w:val="20"/>
        </w:rPr>
        <w:tab/>
        <w:t>_NotifyDateTime = newNotifyDateTim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ab/>
        <w:t>public Date getNotifyDateTime() {</w:t>
      </w:r>
    </w:p>
    <w:p w:rsidR="00064A2F" w:rsidRPr="00064A2F" w:rsidRDefault="00064A2F" w:rsidP="00064A2F">
      <w:pPr>
        <w:pStyle w:val="af0"/>
        <w:rPr>
          <w:szCs w:val="20"/>
        </w:rPr>
      </w:pPr>
      <w:r w:rsidRPr="00064A2F">
        <w:rPr>
          <w:szCs w:val="20"/>
        </w:rPr>
        <w:tab/>
      </w:r>
      <w:r w:rsidRPr="00064A2F">
        <w:rPr>
          <w:szCs w:val="20"/>
        </w:rPr>
        <w:tab/>
        <w:t>return _NotifyDateTime;</w:t>
      </w:r>
    </w:p>
    <w:p w:rsidR="00064A2F" w:rsidRPr="00064A2F" w:rsidRDefault="00064A2F" w:rsidP="00064A2F">
      <w:pPr>
        <w:pStyle w:val="af0"/>
        <w:rPr>
          <w:szCs w:val="20"/>
        </w:rPr>
      </w:pPr>
      <w:r w:rsidRPr="00064A2F">
        <w:rPr>
          <w:szCs w:val="20"/>
        </w:rPr>
        <w:tab/>
        <w:t>}</w:t>
      </w:r>
    </w:p>
    <w:p w:rsidR="00064A2F" w:rsidRPr="00064A2F" w:rsidRDefault="00064A2F" w:rsidP="00064A2F">
      <w:pPr>
        <w:pStyle w:val="af0"/>
        <w:rPr>
          <w:szCs w:val="20"/>
        </w:rPr>
      </w:pPr>
    </w:p>
    <w:p w:rsidR="00064A2F" w:rsidRPr="00064A2F" w:rsidRDefault="00064A2F" w:rsidP="00064A2F">
      <w:pPr>
        <w:pStyle w:val="af0"/>
        <w:rPr>
          <w:szCs w:val="20"/>
        </w:rPr>
      </w:pPr>
      <w:r w:rsidRPr="00064A2F">
        <w:rPr>
          <w:szCs w:val="20"/>
        </w:rPr>
        <w:t>}</w:t>
      </w:r>
    </w:p>
    <w:p w:rsidR="00064A2F" w:rsidRDefault="00064A2F" w:rsidP="004D7A99">
      <w:pPr>
        <w:pStyle w:val="ad"/>
        <w:numPr>
          <w:ilvl w:val="0"/>
          <w:numId w:val="33"/>
        </w:numPr>
        <w:rPr>
          <w:lang w:val="en-US"/>
        </w:rPr>
      </w:pPr>
      <w:r>
        <w:rPr>
          <w:lang w:val="en-US"/>
        </w:rPr>
        <w:lastRenderedPageBreak/>
        <w:t xml:space="preserve"> </w:t>
      </w:r>
      <w:r>
        <w:t>Код класса «</w:t>
      </w:r>
      <w:r>
        <w:rPr>
          <w:lang w:val="en-US"/>
        </w:rPr>
        <w:t>NotificationAsyncTask</w:t>
      </w:r>
      <w:r>
        <w:t>»</w:t>
      </w:r>
    </w:p>
    <w:p w:rsidR="00064A2F" w:rsidRPr="00064A2F" w:rsidRDefault="00064A2F" w:rsidP="00064A2F">
      <w:pPr>
        <w:pStyle w:val="af0"/>
        <w:rPr>
          <w:lang w:val="en-US"/>
        </w:rPr>
      </w:pPr>
      <w:r w:rsidRPr="00064A2F">
        <w:rPr>
          <w:lang w:val="en-US"/>
        </w:rPr>
        <w:t>package com.example.babyprogressmap;</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import android.content.Context;</w:t>
      </w:r>
    </w:p>
    <w:p w:rsidR="00064A2F" w:rsidRPr="00064A2F" w:rsidRDefault="00064A2F" w:rsidP="00064A2F">
      <w:pPr>
        <w:pStyle w:val="af0"/>
        <w:rPr>
          <w:lang w:val="en-US"/>
        </w:rPr>
      </w:pPr>
      <w:r w:rsidRPr="00064A2F">
        <w:rPr>
          <w:lang w:val="en-US"/>
        </w:rPr>
        <w:t>import android.os.AsyncTask;</w:t>
      </w:r>
    </w:p>
    <w:p w:rsidR="00064A2F" w:rsidRPr="00064A2F" w:rsidRDefault="00064A2F" w:rsidP="00064A2F">
      <w:pPr>
        <w:pStyle w:val="af0"/>
        <w:rPr>
          <w:lang w:val="en-US"/>
        </w:rPr>
      </w:pPr>
      <w:r w:rsidRPr="00064A2F">
        <w:rPr>
          <w:lang w:val="en-US"/>
        </w:rPr>
        <w:t>import android.widget.Toas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public class NotificationAsyncTask extends AsyncTask&lt;String, Void, String&gt; {</w:t>
      </w:r>
    </w:p>
    <w:p w:rsidR="00064A2F" w:rsidRPr="00064A2F" w:rsidRDefault="00064A2F" w:rsidP="00064A2F">
      <w:pPr>
        <w:pStyle w:val="af0"/>
        <w:rPr>
          <w:lang w:val="en-US"/>
        </w:rPr>
      </w:pPr>
      <w:r w:rsidRPr="00064A2F">
        <w:rPr>
          <w:lang w:val="en-US"/>
        </w:rPr>
        <w:tab/>
        <w:t>private Context contex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ublic NotificationAsyncTask(Context context) {</w:t>
      </w:r>
    </w:p>
    <w:p w:rsidR="00064A2F" w:rsidRPr="00064A2F" w:rsidRDefault="00064A2F" w:rsidP="00064A2F">
      <w:pPr>
        <w:pStyle w:val="af0"/>
        <w:rPr>
          <w:lang w:val="en-US"/>
        </w:rPr>
      </w:pPr>
      <w:r w:rsidRPr="00064A2F">
        <w:rPr>
          <w:lang w:val="en-US"/>
        </w:rPr>
        <w:tab/>
      </w:r>
      <w:r w:rsidRPr="00064A2F">
        <w:rPr>
          <w:lang w:val="en-US"/>
        </w:rPr>
        <w:tab/>
        <w:t>this.context = context;</w:t>
      </w: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r w:rsidRPr="00064A2F">
        <w:rPr>
          <w:lang w:val="en-US"/>
        </w:rPr>
        <w:tab/>
        <w:t xml:space="preserve"> * @param 0 = title</w:t>
      </w:r>
    </w:p>
    <w:p w:rsidR="00064A2F" w:rsidRPr="00064A2F" w:rsidRDefault="00064A2F" w:rsidP="00064A2F">
      <w:pPr>
        <w:pStyle w:val="af0"/>
        <w:rPr>
          <w:lang w:val="en-US"/>
        </w:rPr>
      </w:pPr>
      <w:r w:rsidRPr="00064A2F">
        <w:rPr>
          <w:lang w:val="en-US"/>
        </w:rPr>
        <w:tab/>
        <w:t xml:space="preserve"> * @param 1 = description</w:t>
      </w:r>
    </w:p>
    <w:p w:rsidR="00064A2F" w:rsidRPr="00064A2F" w:rsidRDefault="00064A2F" w:rsidP="00064A2F">
      <w:pPr>
        <w:pStyle w:val="af0"/>
        <w:rPr>
          <w:lang w:val="en-US"/>
        </w:rPr>
      </w:pPr>
      <w:r w:rsidRPr="00064A2F">
        <w:rPr>
          <w:lang w:val="en-US"/>
        </w:rPr>
        <w:tab/>
        <w:t xml:space="preserve"> * */</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Override</w:t>
      </w:r>
    </w:p>
    <w:p w:rsidR="00064A2F" w:rsidRPr="00064A2F" w:rsidRDefault="00064A2F" w:rsidP="00064A2F">
      <w:pPr>
        <w:pStyle w:val="af0"/>
        <w:rPr>
          <w:lang w:val="en-US"/>
        </w:rPr>
      </w:pPr>
      <w:r w:rsidRPr="00064A2F">
        <w:rPr>
          <w:lang w:val="en-US"/>
        </w:rPr>
        <w:tab/>
        <w:t>protected String doInBackground(String... params) {</w:t>
      </w:r>
    </w:p>
    <w:p w:rsidR="00064A2F" w:rsidRPr="00064A2F" w:rsidRDefault="00064A2F" w:rsidP="00064A2F">
      <w:pPr>
        <w:pStyle w:val="af0"/>
        <w:rPr>
          <w:lang w:val="en-US"/>
        </w:rPr>
      </w:pPr>
      <w:r w:rsidRPr="00064A2F">
        <w:rPr>
          <w:lang w:val="en-US"/>
        </w:rPr>
        <w:tab/>
      </w:r>
      <w:r w:rsidRPr="00064A2F">
        <w:rPr>
          <w:lang w:val="en-US"/>
        </w:rPr>
        <w:tab/>
        <w:t>NotificationUtils.getInstance(context).createInfoNotification(</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params[0], params[1]);</w:t>
      </w:r>
    </w:p>
    <w:p w:rsidR="00064A2F" w:rsidRPr="00064A2F" w:rsidRDefault="00064A2F" w:rsidP="00064A2F">
      <w:pPr>
        <w:pStyle w:val="af0"/>
        <w:rPr>
          <w:lang w:val="en-US"/>
        </w:rPr>
      </w:pPr>
      <w:r w:rsidRPr="00064A2F">
        <w:rPr>
          <w:lang w:val="en-US"/>
        </w:rPr>
        <w:tab/>
      </w:r>
      <w:r w:rsidRPr="00064A2F">
        <w:rPr>
          <w:lang w:val="en-US"/>
        </w:rPr>
        <w:tab/>
        <w:t>return "";</w:t>
      </w: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Override</w:t>
      </w:r>
    </w:p>
    <w:p w:rsidR="00064A2F" w:rsidRPr="00064A2F" w:rsidRDefault="00064A2F" w:rsidP="00064A2F">
      <w:pPr>
        <w:pStyle w:val="af0"/>
        <w:rPr>
          <w:lang w:val="en-US"/>
        </w:rPr>
      </w:pPr>
      <w:r w:rsidRPr="00064A2F">
        <w:rPr>
          <w:lang w:val="en-US"/>
        </w:rPr>
        <w:tab/>
        <w:t>protected void onPostExecute(String result) {</w:t>
      </w:r>
    </w:p>
    <w:p w:rsidR="00064A2F" w:rsidRPr="00064A2F" w:rsidRDefault="00064A2F" w:rsidP="00064A2F">
      <w:pPr>
        <w:pStyle w:val="af0"/>
        <w:rPr>
          <w:lang w:val="en-US"/>
        </w:rPr>
      </w:pPr>
      <w:r w:rsidRPr="00064A2F">
        <w:rPr>
          <w:lang w:val="en-US"/>
        </w:rPr>
        <w:tab/>
      </w:r>
      <w:r w:rsidRPr="00064A2F">
        <w:rPr>
          <w:lang w:val="en-US"/>
        </w:rPr>
        <w:tab/>
        <w:t>super.onPostExecute(resul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Override</w:t>
      </w:r>
    </w:p>
    <w:p w:rsidR="00064A2F" w:rsidRPr="00064A2F" w:rsidRDefault="00064A2F" w:rsidP="00064A2F">
      <w:pPr>
        <w:pStyle w:val="af0"/>
        <w:rPr>
          <w:lang w:val="en-US"/>
        </w:rPr>
      </w:pPr>
      <w:r w:rsidRPr="00064A2F">
        <w:rPr>
          <w:lang w:val="en-US"/>
        </w:rPr>
        <w:tab/>
        <w:t>protected void onPreExecute() {</w:t>
      </w:r>
    </w:p>
    <w:p w:rsidR="00064A2F" w:rsidRPr="00064A2F" w:rsidRDefault="00064A2F" w:rsidP="00064A2F">
      <w:pPr>
        <w:pStyle w:val="af0"/>
        <w:rPr>
          <w:lang w:val="en-US"/>
        </w:rPr>
      </w:pPr>
      <w:r w:rsidRPr="00064A2F">
        <w:rPr>
          <w:lang w:val="en-US"/>
        </w:rPr>
        <w:tab/>
      </w:r>
      <w:r w:rsidRPr="00064A2F">
        <w:rPr>
          <w:lang w:val="en-US"/>
        </w:rPr>
        <w:tab/>
        <w:t>super.onPreExecute();</w:t>
      </w:r>
    </w:p>
    <w:p w:rsidR="00064A2F" w:rsidRPr="00064A2F" w:rsidRDefault="00064A2F" w:rsidP="00064A2F">
      <w:pPr>
        <w:pStyle w:val="af0"/>
        <w:rPr>
          <w:lang w:val="en-US"/>
        </w:rPr>
      </w:pPr>
      <w:r w:rsidRPr="00064A2F">
        <w:rPr>
          <w:lang w:val="en-US"/>
        </w:rPr>
        <w:tab/>
        <w:t>}</w:t>
      </w:r>
    </w:p>
    <w:p w:rsidR="00064A2F" w:rsidRDefault="00064A2F" w:rsidP="00064A2F">
      <w:pPr>
        <w:pStyle w:val="af0"/>
        <w:rPr>
          <w:lang w:val="en-US"/>
        </w:rPr>
      </w:pPr>
      <w:r w:rsidRPr="00064A2F">
        <w:rPr>
          <w:lang w:val="en-US"/>
        </w:rPr>
        <w:t>}</w:t>
      </w:r>
    </w:p>
    <w:p w:rsidR="00064A2F" w:rsidRPr="00064A2F" w:rsidRDefault="00064A2F" w:rsidP="004D7A99">
      <w:pPr>
        <w:pStyle w:val="ad"/>
        <w:numPr>
          <w:ilvl w:val="0"/>
          <w:numId w:val="33"/>
        </w:numPr>
      </w:pPr>
      <w:r>
        <w:t xml:space="preserve"> Код класса «</w:t>
      </w:r>
      <w:r>
        <w:rPr>
          <w:lang w:val="en-US"/>
        </w:rPr>
        <w:t>NotificationUtils</w:t>
      </w:r>
      <w:r>
        <w:t>»</w:t>
      </w:r>
    </w:p>
    <w:p w:rsidR="00064A2F" w:rsidRPr="00064A2F" w:rsidRDefault="00064A2F" w:rsidP="00064A2F">
      <w:pPr>
        <w:pStyle w:val="af0"/>
        <w:rPr>
          <w:lang w:val="en-US"/>
        </w:rPr>
      </w:pPr>
      <w:r w:rsidRPr="00064A2F">
        <w:rPr>
          <w:lang w:val="en-US"/>
        </w:rPr>
        <w:t>package com.example.babyprogressmap;</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import java.util.HashMap;</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import android.app.Notification;</w:t>
      </w:r>
    </w:p>
    <w:p w:rsidR="00064A2F" w:rsidRPr="00064A2F" w:rsidRDefault="00064A2F" w:rsidP="00064A2F">
      <w:pPr>
        <w:pStyle w:val="af0"/>
        <w:rPr>
          <w:lang w:val="en-US"/>
        </w:rPr>
      </w:pPr>
      <w:r w:rsidRPr="00064A2F">
        <w:rPr>
          <w:lang w:val="en-US"/>
        </w:rPr>
        <w:t>import android.app.NotificationManager;</w:t>
      </w:r>
    </w:p>
    <w:p w:rsidR="00064A2F" w:rsidRPr="00064A2F" w:rsidRDefault="00064A2F" w:rsidP="00064A2F">
      <w:pPr>
        <w:pStyle w:val="af0"/>
        <w:rPr>
          <w:lang w:val="en-US"/>
        </w:rPr>
      </w:pPr>
      <w:r w:rsidRPr="00064A2F">
        <w:rPr>
          <w:lang w:val="en-US"/>
        </w:rPr>
        <w:t>import android.app.PendingIntent;</w:t>
      </w:r>
    </w:p>
    <w:p w:rsidR="00064A2F" w:rsidRPr="00064A2F" w:rsidRDefault="00064A2F" w:rsidP="00064A2F">
      <w:pPr>
        <w:pStyle w:val="af0"/>
        <w:rPr>
          <w:lang w:val="en-US"/>
        </w:rPr>
      </w:pPr>
      <w:r w:rsidRPr="00064A2F">
        <w:rPr>
          <w:lang w:val="en-US"/>
        </w:rPr>
        <w:t>import android.content.Context;</w:t>
      </w:r>
    </w:p>
    <w:p w:rsidR="00064A2F" w:rsidRPr="00064A2F" w:rsidRDefault="00064A2F" w:rsidP="00064A2F">
      <w:pPr>
        <w:pStyle w:val="af0"/>
        <w:rPr>
          <w:lang w:val="en-US"/>
        </w:rPr>
      </w:pPr>
      <w:r w:rsidRPr="00064A2F">
        <w:rPr>
          <w:lang w:val="en-US"/>
        </w:rPr>
        <w:t>import android.content.Intent;</w:t>
      </w:r>
    </w:p>
    <w:p w:rsidR="00064A2F" w:rsidRPr="00064A2F" w:rsidRDefault="00064A2F" w:rsidP="00064A2F">
      <w:pPr>
        <w:pStyle w:val="af0"/>
        <w:rPr>
          <w:lang w:val="en-US"/>
        </w:rPr>
      </w:pPr>
      <w:r w:rsidRPr="00064A2F">
        <w:rPr>
          <w:lang w:val="en-US"/>
        </w:rPr>
        <w:t>import android.support.v4.app.NotificationCompat;</w:t>
      </w:r>
    </w:p>
    <w:p w:rsidR="00064A2F" w:rsidRPr="00064A2F" w:rsidRDefault="00064A2F" w:rsidP="00064A2F">
      <w:pPr>
        <w:pStyle w:val="af0"/>
        <w:rPr>
          <w:lang w:val="en-US"/>
        </w:rPr>
      </w:pPr>
      <w:r w:rsidRPr="00064A2F">
        <w:rPr>
          <w:lang w:val="en-US"/>
        </w:rPr>
        <w:t>import forms.Notifications;</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public class NotificationUtils {</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rivate static final String TAG = NotificationUtils.class.getSimpleName();</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rivate static NotificationUtils instance;</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rivate static Context context;</w:t>
      </w:r>
    </w:p>
    <w:p w:rsidR="00064A2F" w:rsidRPr="00064A2F" w:rsidRDefault="00064A2F" w:rsidP="00064A2F">
      <w:pPr>
        <w:pStyle w:val="af0"/>
        <w:rPr>
          <w:lang w:val="en-US"/>
        </w:rPr>
      </w:pPr>
      <w:r w:rsidRPr="00064A2F">
        <w:rPr>
          <w:lang w:val="en-US"/>
        </w:rPr>
        <w:tab/>
        <w:t>private NotificationManager manager;</w:t>
      </w:r>
    </w:p>
    <w:p w:rsidR="00064A2F" w:rsidRPr="00064A2F" w:rsidRDefault="00064A2F" w:rsidP="00064A2F">
      <w:pPr>
        <w:pStyle w:val="af0"/>
        <w:rPr>
          <w:lang w:val="en-US"/>
        </w:rPr>
      </w:pPr>
      <w:r w:rsidRPr="00064A2F">
        <w:rPr>
          <w:lang w:val="en-US"/>
        </w:rPr>
        <w:tab/>
        <w:t>private int lastId = 0;</w:t>
      </w:r>
    </w:p>
    <w:p w:rsidR="00064A2F" w:rsidRPr="00064A2F" w:rsidRDefault="00064A2F" w:rsidP="00064A2F">
      <w:pPr>
        <w:pStyle w:val="af0"/>
        <w:rPr>
          <w:lang w:val="en-US"/>
        </w:rPr>
      </w:pPr>
      <w:r w:rsidRPr="00064A2F">
        <w:rPr>
          <w:lang w:val="en-US"/>
        </w:rPr>
        <w:tab/>
        <w:t>private HashMap&lt;Integer, Notification&gt; notifications;</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rivate NotificationUtils(Context context) {</w:t>
      </w:r>
    </w:p>
    <w:p w:rsidR="00064A2F" w:rsidRPr="00064A2F" w:rsidRDefault="00064A2F" w:rsidP="00064A2F">
      <w:pPr>
        <w:pStyle w:val="af0"/>
        <w:rPr>
          <w:lang w:val="en-US"/>
        </w:rPr>
      </w:pPr>
      <w:r w:rsidRPr="00064A2F">
        <w:rPr>
          <w:lang w:val="en-US"/>
        </w:rPr>
        <w:tab/>
      </w:r>
      <w:r w:rsidRPr="00064A2F">
        <w:rPr>
          <w:lang w:val="en-US"/>
        </w:rPr>
        <w:tab/>
        <w:t>this.context = context;</w:t>
      </w:r>
    </w:p>
    <w:p w:rsidR="00064A2F" w:rsidRPr="00064A2F" w:rsidRDefault="00064A2F" w:rsidP="00064A2F">
      <w:pPr>
        <w:pStyle w:val="af0"/>
        <w:rPr>
          <w:lang w:val="en-US"/>
        </w:rPr>
      </w:pPr>
      <w:r w:rsidRPr="00064A2F">
        <w:rPr>
          <w:lang w:val="en-US"/>
        </w:rPr>
        <w:tab/>
      </w:r>
      <w:r w:rsidRPr="00064A2F">
        <w:rPr>
          <w:lang w:val="en-US"/>
        </w:rPr>
        <w:tab/>
        <w:t>manager = (NotificationManager) context</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getSystemService(Context.NOTIFICATION_SERVICE);</w:t>
      </w:r>
    </w:p>
    <w:p w:rsidR="00064A2F" w:rsidRPr="00064A2F" w:rsidRDefault="00064A2F" w:rsidP="00064A2F">
      <w:pPr>
        <w:pStyle w:val="af0"/>
        <w:rPr>
          <w:lang w:val="en-US"/>
        </w:rPr>
      </w:pPr>
      <w:r w:rsidRPr="00064A2F">
        <w:rPr>
          <w:lang w:val="en-US"/>
        </w:rPr>
        <w:tab/>
      </w:r>
      <w:r w:rsidRPr="00064A2F">
        <w:rPr>
          <w:lang w:val="en-US"/>
        </w:rPr>
        <w:tab/>
        <w:t>notifications = new HashMap&lt;Integer, Notification&gt;();</w:t>
      </w: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ublic static NotificationUtils getInstance(Context context) {</w:t>
      </w:r>
    </w:p>
    <w:p w:rsidR="00064A2F" w:rsidRPr="00064A2F" w:rsidRDefault="00064A2F" w:rsidP="00064A2F">
      <w:pPr>
        <w:pStyle w:val="af0"/>
        <w:rPr>
          <w:lang w:val="en-US"/>
        </w:rPr>
      </w:pPr>
      <w:r w:rsidRPr="00064A2F">
        <w:rPr>
          <w:lang w:val="en-US"/>
        </w:rPr>
        <w:tab/>
      </w:r>
      <w:r w:rsidRPr="00064A2F">
        <w:rPr>
          <w:lang w:val="en-US"/>
        </w:rPr>
        <w:tab/>
        <w:t>if (instance == null) {</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t>instance = new NotificationUtils(context);</w:t>
      </w:r>
    </w:p>
    <w:p w:rsidR="00064A2F" w:rsidRPr="00064A2F" w:rsidRDefault="00064A2F" w:rsidP="00064A2F">
      <w:pPr>
        <w:pStyle w:val="af0"/>
        <w:rPr>
          <w:lang w:val="en-US"/>
        </w:rPr>
      </w:pPr>
      <w:r w:rsidRPr="00064A2F">
        <w:rPr>
          <w:lang w:val="en-US"/>
        </w:rPr>
        <w:tab/>
      </w:r>
      <w:r w:rsidRPr="00064A2F">
        <w:rPr>
          <w:lang w:val="en-US"/>
        </w:rPr>
        <w:tab/>
        <w:t>} else {</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t>instance.context = context;</w:t>
      </w:r>
    </w:p>
    <w:p w:rsidR="00064A2F" w:rsidRPr="00064A2F" w:rsidRDefault="00064A2F" w:rsidP="00064A2F">
      <w:pPr>
        <w:pStyle w:val="af0"/>
        <w:rPr>
          <w:lang w:val="en-US"/>
        </w:rPr>
      </w:pPr>
      <w:r w:rsidRPr="00064A2F">
        <w:rPr>
          <w:lang w:val="en-US"/>
        </w:rPr>
        <w:tab/>
      </w:r>
      <w:r w:rsidRPr="00064A2F">
        <w:rPr>
          <w:lang w:val="en-US"/>
        </w:rPr>
        <w:tab/>
        <w:t>}</w:t>
      </w:r>
    </w:p>
    <w:p w:rsidR="00064A2F" w:rsidRPr="00064A2F" w:rsidRDefault="00064A2F" w:rsidP="00064A2F">
      <w:pPr>
        <w:pStyle w:val="af0"/>
        <w:rPr>
          <w:lang w:val="en-US"/>
        </w:rPr>
      </w:pPr>
      <w:r w:rsidRPr="00064A2F">
        <w:rPr>
          <w:lang w:val="en-US"/>
        </w:rPr>
        <w:tab/>
      </w:r>
      <w:r w:rsidRPr="00064A2F">
        <w:rPr>
          <w:lang w:val="en-US"/>
        </w:rPr>
        <w:tab/>
        <w:t>return instance;</w:t>
      </w:r>
    </w:p>
    <w:p w:rsidR="00064A2F" w:rsidRPr="00064A2F" w:rsidRDefault="00064A2F" w:rsidP="00064A2F">
      <w:pPr>
        <w:pStyle w:val="af0"/>
        <w:rPr>
          <w:lang w:val="en-US"/>
        </w:rPr>
      </w:pPr>
      <w:r w:rsidRPr="00064A2F">
        <w:rPr>
          <w:lang w:val="en-US"/>
        </w:rPr>
        <w:tab/>
        <w:t>}</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t>public int createInfoNotification(String title, String message) {</w:t>
      </w:r>
    </w:p>
    <w:p w:rsidR="00064A2F" w:rsidRPr="00064A2F" w:rsidRDefault="00064A2F" w:rsidP="00064A2F">
      <w:pPr>
        <w:pStyle w:val="af0"/>
        <w:rPr>
          <w:lang w:val="en-US"/>
        </w:rPr>
      </w:pPr>
      <w:r w:rsidRPr="00064A2F">
        <w:rPr>
          <w:lang w:val="en-US"/>
        </w:rPr>
        <w:tab/>
      </w:r>
      <w:r w:rsidRPr="00064A2F">
        <w:rPr>
          <w:lang w:val="en-US"/>
        </w:rPr>
        <w:tab/>
        <w:t>Intent notificationIntent = new Intent(context, Notifications.class);</w:t>
      </w:r>
    </w:p>
    <w:p w:rsidR="00064A2F" w:rsidRPr="00064A2F" w:rsidRDefault="00064A2F" w:rsidP="00064A2F">
      <w:pPr>
        <w:pStyle w:val="af0"/>
        <w:rPr>
          <w:lang w:val="en-US"/>
        </w:rPr>
      </w:pPr>
      <w:r w:rsidRPr="00064A2F">
        <w:rPr>
          <w:lang w:val="en-US"/>
        </w:rPr>
        <w:tab/>
      </w:r>
      <w:r w:rsidRPr="00064A2F">
        <w:rPr>
          <w:lang w:val="en-US"/>
        </w:rPr>
        <w:tab/>
        <w:t>NotificationCompat.Builder nb = new NotificationCompat.Builder(context)</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SmallIcon(R.drawable.launcher_icon)</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AutoCancel(true)</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Ticker(title)</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ContentText(message)</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ContentIntent(</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t>PendingIntent.getActivity(context, 0,</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t>notificationIntent,</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r>
      <w:r w:rsidRPr="00064A2F">
        <w:rPr>
          <w:lang w:val="en-US"/>
        </w:rPr>
        <w:tab/>
        <w:t>PendingIntent.FLAG_CANCEL_CURRENT))</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When(System.currentTimeMillis()).setContentTitle(title)</w:t>
      </w:r>
    </w:p>
    <w:p w:rsidR="00064A2F" w:rsidRPr="00064A2F" w:rsidRDefault="00064A2F" w:rsidP="00064A2F">
      <w:pPr>
        <w:pStyle w:val="af0"/>
        <w:rPr>
          <w:lang w:val="en-US"/>
        </w:rPr>
      </w:pPr>
      <w:r w:rsidRPr="00064A2F">
        <w:rPr>
          <w:lang w:val="en-US"/>
        </w:rPr>
        <w:tab/>
      </w:r>
      <w:r w:rsidRPr="00064A2F">
        <w:rPr>
          <w:lang w:val="en-US"/>
        </w:rPr>
        <w:tab/>
      </w:r>
      <w:r w:rsidRPr="00064A2F">
        <w:rPr>
          <w:lang w:val="en-US"/>
        </w:rPr>
        <w:tab/>
      </w:r>
      <w:r w:rsidRPr="00064A2F">
        <w:rPr>
          <w:lang w:val="en-US"/>
        </w:rPr>
        <w:tab/>
        <w:t>.setDefaults(Notification.DEFAULT_ALL);</w:t>
      </w:r>
    </w:p>
    <w:p w:rsidR="00064A2F" w:rsidRPr="00064A2F" w:rsidRDefault="00064A2F" w:rsidP="00064A2F">
      <w:pPr>
        <w:pStyle w:val="af0"/>
        <w:rPr>
          <w:lang w:val="en-US"/>
        </w:rPr>
      </w:pPr>
    </w:p>
    <w:p w:rsidR="00064A2F" w:rsidRPr="00064A2F" w:rsidRDefault="00064A2F" w:rsidP="00064A2F">
      <w:pPr>
        <w:pStyle w:val="af0"/>
        <w:rPr>
          <w:lang w:val="en-US"/>
        </w:rPr>
      </w:pPr>
      <w:r w:rsidRPr="00064A2F">
        <w:rPr>
          <w:lang w:val="en-US"/>
        </w:rPr>
        <w:tab/>
      </w:r>
      <w:r w:rsidRPr="00064A2F">
        <w:rPr>
          <w:lang w:val="en-US"/>
        </w:rPr>
        <w:tab/>
        <w:t>Notification notification = nb.getNotification();</w:t>
      </w:r>
    </w:p>
    <w:p w:rsidR="00064A2F" w:rsidRPr="00064A2F" w:rsidRDefault="00064A2F" w:rsidP="00064A2F">
      <w:pPr>
        <w:pStyle w:val="af0"/>
        <w:rPr>
          <w:lang w:val="en-US"/>
        </w:rPr>
      </w:pPr>
      <w:r w:rsidRPr="00064A2F">
        <w:rPr>
          <w:lang w:val="en-US"/>
        </w:rPr>
        <w:tab/>
      </w:r>
      <w:r w:rsidRPr="00064A2F">
        <w:rPr>
          <w:lang w:val="en-US"/>
        </w:rPr>
        <w:tab/>
        <w:t>manager.notify(lastId, notification);</w:t>
      </w:r>
    </w:p>
    <w:p w:rsidR="00064A2F" w:rsidRPr="00064A2F" w:rsidRDefault="00064A2F" w:rsidP="00064A2F">
      <w:pPr>
        <w:pStyle w:val="af0"/>
        <w:rPr>
          <w:lang w:val="en-US"/>
        </w:rPr>
      </w:pPr>
      <w:r w:rsidRPr="00064A2F">
        <w:rPr>
          <w:lang w:val="en-US"/>
        </w:rPr>
        <w:tab/>
      </w:r>
      <w:r w:rsidRPr="00064A2F">
        <w:rPr>
          <w:lang w:val="en-US"/>
        </w:rPr>
        <w:tab/>
        <w:t>notifications.put(lastId, notification);</w:t>
      </w:r>
    </w:p>
    <w:p w:rsidR="00064A2F" w:rsidRPr="00064A2F" w:rsidRDefault="00064A2F" w:rsidP="00064A2F">
      <w:pPr>
        <w:pStyle w:val="af0"/>
        <w:rPr>
          <w:lang w:val="en-US"/>
        </w:rPr>
      </w:pPr>
      <w:r w:rsidRPr="00064A2F">
        <w:rPr>
          <w:lang w:val="en-US"/>
        </w:rPr>
        <w:tab/>
      </w:r>
      <w:r w:rsidRPr="00064A2F">
        <w:rPr>
          <w:lang w:val="en-US"/>
        </w:rPr>
        <w:tab/>
        <w:t>return lastId++;</w:t>
      </w:r>
    </w:p>
    <w:p w:rsidR="00064A2F" w:rsidRPr="00064A2F" w:rsidRDefault="00064A2F" w:rsidP="00064A2F">
      <w:pPr>
        <w:pStyle w:val="af0"/>
        <w:rPr>
          <w:lang w:val="en-US"/>
        </w:rPr>
      </w:pPr>
      <w:r w:rsidRPr="00064A2F">
        <w:rPr>
          <w:lang w:val="en-US"/>
        </w:rPr>
        <w:tab/>
        <w:t>}</w:t>
      </w:r>
    </w:p>
    <w:p w:rsidR="00064A2F" w:rsidRDefault="00064A2F" w:rsidP="00064A2F">
      <w:pPr>
        <w:pStyle w:val="af0"/>
        <w:rPr>
          <w:lang w:val="en-US"/>
        </w:rPr>
      </w:pPr>
      <w:r w:rsidRPr="00064A2F">
        <w:rPr>
          <w:lang w:val="en-US"/>
        </w:rPr>
        <w:t>}</w:t>
      </w:r>
    </w:p>
    <w:p w:rsidR="00064A2F" w:rsidRDefault="00064A2F">
      <w:pPr>
        <w:tabs>
          <w:tab w:val="clear" w:pos="709"/>
        </w:tabs>
        <w:spacing w:after="200" w:line="276" w:lineRule="auto"/>
        <w:jc w:val="left"/>
        <w:rPr>
          <w:lang w:val="en-US"/>
        </w:rPr>
      </w:pPr>
      <w:r>
        <w:rPr>
          <w:lang w:val="en-US"/>
        </w:rPr>
        <w:br w:type="page"/>
      </w:r>
    </w:p>
    <w:p w:rsidR="00064A2F" w:rsidRDefault="00064A2F" w:rsidP="00F96FCA">
      <w:pPr>
        <w:pStyle w:val="1"/>
        <w:tabs>
          <w:tab w:val="clear" w:pos="709"/>
          <w:tab w:val="left" w:pos="0"/>
        </w:tabs>
      </w:pPr>
      <w:bookmarkStart w:id="36" w:name="_Toc359943985"/>
      <w:r>
        <w:lastRenderedPageBreak/>
        <w:t>ПРИЛОЖЕНИЕ Б</w:t>
      </w:r>
      <w:bookmarkEnd w:id="36"/>
    </w:p>
    <w:p w:rsidR="00F96FCA" w:rsidRDefault="00F96FCA" w:rsidP="00F96FCA">
      <w:pPr>
        <w:jc w:val="center"/>
        <w:rPr>
          <w:lang w:val="en-US"/>
        </w:rPr>
      </w:pPr>
      <w:r>
        <w:t>Код классов из пакета «</w:t>
      </w:r>
      <w:r>
        <w:rPr>
          <w:lang w:val="en-US"/>
        </w:rPr>
        <w:t>forms</w:t>
      </w:r>
      <w:r>
        <w:t>»</w:t>
      </w:r>
    </w:p>
    <w:p w:rsidR="00F96FCA" w:rsidRPr="00F96FCA" w:rsidRDefault="00F96FCA" w:rsidP="004D7A99">
      <w:pPr>
        <w:pStyle w:val="ad"/>
        <w:numPr>
          <w:ilvl w:val="0"/>
          <w:numId w:val="34"/>
        </w:numPr>
      </w:pPr>
      <w:r>
        <w:t>Код класса «</w:t>
      </w:r>
      <w:r w:rsidRPr="00F96FCA">
        <w:rPr>
          <w:lang w:val="en-US"/>
        </w:rPr>
        <w:t>ChangeChildrenProfile</w:t>
      </w:r>
      <w:r>
        <w:t>»</w:t>
      </w:r>
    </w:p>
    <w:p w:rsidR="00F96FCA" w:rsidRPr="00F96FCA" w:rsidRDefault="00F96FCA" w:rsidP="00F96FCA">
      <w:pPr>
        <w:pStyle w:val="af0"/>
        <w:rPr>
          <w:lang w:val="en-US"/>
        </w:rPr>
      </w:pPr>
      <w:r w:rsidRPr="00F96FCA">
        <w:rPr>
          <w:lang w:val="en-US"/>
        </w:rPr>
        <w:t>package form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java.lang.reflect.Field;</w:t>
      </w:r>
    </w:p>
    <w:p w:rsidR="00F96FCA" w:rsidRPr="00F96FCA" w:rsidRDefault="00F96FCA" w:rsidP="00F96FCA">
      <w:pPr>
        <w:pStyle w:val="af0"/>
        <w:rPr>
          <w:lang w:val="en-US"/>
        </w:rPr>
      </w:pPr>
      <w:r w:rsidRPr="00F96FCA">
        <w:rPr>
          <w:lang w:val="en-US"/>
        </w:rPr>
        <w:t>import java.util.ArrayLis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com.example.babyprogressmap.ActivityEnum;</w:t>
      </w:r>
    </w:p>
    <w:p w:rsidR="00F96FCA" w:rsidRPr="00F96FCA" w:rsidRDefault="00F96FCA" w:rsidP="00F96FCA">
      <w:pPr>
        <w:pStyle w:val="af0"/>
        <w:rPr>
          <w:lang w:val="en-US"/>
        </w:rPr>
      </w:pPr>
      <w:r w:rsidRPr="00F96FCA">
        <w:rPr>
          <w:lang w:val="en-US"/>
        </w:rPr>
        <w:t>import com.example.babyprogressmap.Children;</w:t>
      </w:r>
    </w:p>
    <w:p w:rsidR="00F96FCA" w:rsidRPr="00F96FCA" w:rsidRDefault="00F96FCA" w:rsidP="00F96FCA">
      <w:pPr>
        <w:pStyle w:val="af0"/>
        <w:rPr>
          <w:lang w:val="en-US"/>
        </w:rPr>
      </w:pPr>
      <w:r w:rsidRPr="00F96FCA">
        <w:rPr>
          <w:lang w:val="en-US"/>
        </w:rPr>
        <w:t>import com.example.babyprogressmap.DataAdapter;</w:t>
      </w:r>
    </w:p>
    <w:p w:rsidR="00F96FCA" w:rsidRPr="00F96FCA" w:rsidRDefault="00F96FCA" w:rsidP="00F96FCA">
      <w:pPr>
        <w:pStyle w:val="af0"/>
        <w:rPr>
          <w:lang w:val="en-US"/>
        </w:rPr>
      </w:pPr>
      <w:r w:rsidRPr="00F96FCA">
        <w:rPr>
          <w:lang w:val="en-US"/>
        </w:rPr>
        <w:t>import com.example.babyprogressmap.DataManager;</w:t>
      </w:r>
    </w:p>
    <w:p w:rsidR="00F96FCA" w:rsidRPr="00F96FCA" w:rsidRDefault="00F96FCA" w:rsidP="00F96FCA">
      <w:pPr>
        <w:pStyle w:val="af0"/>
        <w:rPr>
          <w:lang w:val="en-US"/>
        </w:rPr>
      </w:pPr>
      <w:r w:rsidRPr="00F96FCA">
        <w:rPr>
          <w:lang w:val="en-US"/>
        </w:rPr>
        <w:t>import com.example.babyprogressmap.ListViewChildrenAdapter;</w:t>
      </w:r>
    </w:p>
    <w:p w:rsidR="00F96FCA" w:rsidRPr="00F96FCA" w:rsidRDefault="00F96FCA" w:rsidP="00F96FCA">
      <w:pPr>
        <w:pStyle w:val="af0"/>
        <w:rPr>
          <w:lang w:val="en-US"/>
        </w:rPr>
      </w:pPr>
      <w:r w:rsidRPr="00F96FCA">
        <w:rPr>
          <w:lang w:val="en-US"/>
        </w:rPr>
        <w:t>import com.example.babyprogressmap.MyAsyncTask;</w:t>
      </w:r>
    </w:p>
    <w:p w:rsidR="00F96FCA" w:rsidRPr="00F96FCA" w:rsidRDefault="00F96FCA" w:rsidP="00F96FCA">
      <w:pPr>
        <w:pStyle w:val="af0"/>
        <w:rPr>
          <w:lang w:val="en-US"/>
        </w:rPr>
      </w:pPr>
      <w:r w:rsidRPr="00F96FCA">
        <w:rPr>
          <w:lang w:val="en-US"/>
        </w:rPr>
        <w:t>import com.example.babyprogressmap.R;</w:t>
      </w:r>
    </w:p>
    <w:p w:rsidR="00F96FCA" w:rsidRPr="00F96FCA" w:rsidRDefault="00F96FCA" w:rsidP="00F96FCA">
      <w:pPr>
        <w:pStyle w:val="af0"/>
        <w:rPr>
          <w:lang w:val="en-US"/>
        </w:rPr>
      </w:pPr>
      <w:r w:rsidRPr="00F96FCA">
        <w:rPr>
          <w:lang w:val="en-US"/>
        </w:rPr>
        <w:t>import com.example.babyprogressmap.R.id;</w:t>
      </w:r>
    </w:p>
    <w:p w:rsidR="00F96FCA" w:rsidRPr="00F96FCA" w:rsidRDefault="00F96FCA" w:rsidP="00F96FCA">
      <w:pPr>
        <w:pStyle w:val="af0"/>
        <w:rPr>
          <w:lang w:val="en-US"/>
        </w:rPr>
      </w:pPr>
      <w:r w:rsidRPr="00F96FCA">
        <w:rPr>
          <w:lang w:val="en-US"/>
        </w:rPr>
        <w:t>import com.example.babyprogressmap.R.layout;</w:t>
      </w:r>
    </w:p>
    <w:p w:rsidR="00F96FCA" w:rsidRPr="00F96FCA" w:rsidRDefault="00F96FCA" w:rsidP="00F96FCA">
      <w:pPr>
        <w:pStyle w:val="af0"/>
        <w:rPr>
          <w:lang w:val="en-US"/>
        </w:rPr>
      </w:pPr>
      <w:r w:rsidRPr="00F96FCA">
        <w:rPr>
          <w:lang w:val="en-US"/>
        </w:rPr>
        <w:t>import com.example.babyprogressmap.R.menu;</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android.annotation.SuppressLint;</w:t>
      </w:r>
    </w:p>
    <w:p w:rsidR="00F96FCA" w:rsidRPr="00F96FCA" w:rsidRDefault="00F96FCA" w:rsidP="00F96FCA">
      <w:pPr>
        <w:pStyle w:val="af0"/>
        <w:rPr>
          <w:lang w:val="en-US"/>
        </w:rPr>
      </w:pPr>
      <w:r w:rsidRPr="00F96FCA">
        <w:rPr>
          <w:lang w:val="en-US"/>
        </w:rPr>
        <w:t>import android.app.ActionBar;</w:t>
      </w:r>
    </w:p>
    <w:p w:rsidR="00F96FCA" w:rsidRPr="00F96FCA" w:rsidRDefault="00F96FCA" w:rsidP="00F96FCA">
      <w:pPr>
        <w:pStyle w:val="af0"/>
        <w:rPr>
          <w:lang w:val="en-US"/>
        </w:rPr>
      </w:pPr>
      <w:r w:rsidRPr="00F96FCA">
        <w:rPr>
          <w:lang w:val="en-US"/>
        </w:rPr>
        <w:t>import android.app.Activity;</w:t>
      </w:r>
    </w:p>
    <w:p w:rsidR="00F96FCA" w:rsidRPr="00F96FCA" w:rsidRDefault="00F96FCA" w:rsidP="00F96FCA">
      <w:pPr>
        <w:pStyle w:val="af0"/>
        <w:rPr>
          <w:lang w:val="en-US"/>
        </w:rPr>
      </w:pPr>
      <w:r w:rsidRPr="00F96FCA">
        <w:rPr>
          <w:lang w:val="en-US"/>
        </w:rPr>
        <w:t>import android.app.AlertDialog;</w:t>
      </w:r>
    </w:p>
    <w:p w:rsidR="00F96FCA" w:rsidRPr="00F96FCA" w:rsidRDefault="00F96FCA" w:rsidP="00F96FCA">
      <w:pPr>
        <w:pStyle w:val="af0"/>
        <w:rPr>
          <w:lang w:val="en-US"/>
        </w:rPr>
      </w:pPr>
      <w:r w:rsidRPr="00F96FCA">
        <w:rPr>
          <w:lang w:val="en-US"/>
        </w:rPr>
        <w:t>import android.content.DialogInterface;</w:t>
      </w:r>
    </w:p>
    <w:p w:rsidR="00F96FCA" w:rsidRPr="00F96FCA" w:rsidRDefault="00F96FCA" w:rsidP="00F96FCA">
      <w:pPr>
        <w:pStyle w:val="af0"/>
        <w:rPr>
          <w:lang w:val="en-US"/>
        </w:rPr>
      </w:pPr>
      <w:r w:rsidRPr="00F96FCA">
        <w:rPr>
          <w:lang w:val="en-US"/>
        </w:rPr>
        <w:t>import android.content.Intent;</w:t>
      </w:r>
    </w:p>
    <w:p w:rsidR="00F96FCA" w:rsidRPr="00F96FCA" w:rsidRDefault="00F96FCA" w:rsidP="00F96FCA">
      <w:pPr>
        <w:pStyle w:val="af0"/>
        <w:rPr>
          <w:lang w:val="en-US"/>
        </w:rPr>
      </w:pPr>
      <w:r w:rsidRPr="00F96FCA">
        <w:rPr>
          <w:lang w:val="en-US"/>
        </w:rPr>
        <w:t>import android.graphics.Bitmap;</w:t>
      </w:r>
    </w:p>
    <w:p w:rsidR="00F96FCA" w:rsidRPr="00F96FCA" w:rsidRDefault="00F96FCA" w:rsidP="00F96FCA">
      <w:pPr>
        <w:pStyle w:val="af0"/>
        <w:rPr>
          <w:lang w:val="en-US"/>
        </w:rPr>
      </w:pPr>
      <w:r w:rsidRPr="00F96FCA">
        <w:rPr>
          <w:lang w:val="en-US"/>
        </w:rPr>
        <w:t>import android.graphics.Color;</w:t>
      </w:r>
    </w:p>
    <w:p w:rsidR="00F96FCA" w:rsidRPr="00F96FCA" w:rsidRDefault="00F96FCA" w:rsidP="00F96FCA">
      <w:pPr>
        <w:pStyle w:val="af0"/>
        <w:rPr>
          <w:lang w:val="en-US"/>
        </w:rPr>
      </w:pPr>
      <w:r w:rsidRPr="00F96FCA">
        <w:rPr>
          <w:lang w:val="en-US"/>
        </w:rPr>
        <w:t>import android.graphics.drawable.Drawable;</w:t>
      </w:r>
    </w:p>
    <w:p w:rsidR="00F96FCA" w:rsidRPr="00F96FCA" w:rsidRDefault="00F96FCA" w:rsidP="00F96FCA">
      <w:pPr>
        <w:pStyle w:val="af0"/>
        <w:rPr>
          <w:lang w:val="en-US"/>
        </w:rPr>
      </w:pPr>
      <w:r w:rsidRPr="00F96FCA">
        <w:rPr>
          <w:lang w:val="en-US"/>
        </w:rPr>
        <w:t>import android.os.Bundle;</w:t>
      </w:r>
    </w:p>
    <w:p w:rsidR="00F96FCA" w:rsidRPr="00F96FCA" w:rsidRDefault="00F96FCA" w:rsidP="00F96FCA">
      <w:pPr>
        <w:pStyle w:val="af0"/>
        <w:rPr>
          <w:lang w:val="en-US"/>
        </w:rPr>
      </w:pPr>
      <w:r w:rsidRPr="00F96FCA">
        <w:rPr>
          <w:lang w:val="en-US"/>
        </w:rPr>
        <w:t>import android.view.ContextMenu;</w:t>
      </w:r>
    </w:p>
    <w:p w:rsidR="00F96FCA" w:rsidRPr="00F96FCA" w:rsidRDefault="00F96FCA" w:rsidP="00F96FCA">
      <w:pPr>
        <w:pStyle w:val="af0"/>
        <w:rPr>
          <w:lang w:val="en-US"/>
        </w:rPr>
      </w:pPr>
      <w:r w:rsidRPr="00F96FCA">
        <w:rPr>
          <w:lang w:val="en-US"/>
        </w:rPr>
        <w:t>import android.view.Menu;</w:t>
      </w:r>
    </w:p>
    <w:p w:rsidR="00F96FCA" w:rsidRPr="00F96FCA" w:rsidRDefault="00F96FCA" w:rsidP="00F96FCA">
      <w:pPr>
        <w:pStyle w:val="af0"/>
        <w:rPr>
          <w:lang w:val="en-US"/>
        </w:rPr>
      </w:pPr>
      <w:r w:rsidRPr="00F96FCA">
        <w:rPr>
          <w:lang w:val="en-US"/>
        </w:rPr>
        <w:t>import android.view.MenuInflater;</w:t>
      </w:r>
    </w:p>
    <w:p w:rsidR="00F96FCA" w:rsidRPr="00F96FCA" w:rsidRDefault="00F96FCA" w:rsidP="00F96FCA">
      <w:pPr>
        <w:pStyle w:val="af0"/>
        <w:rPr>
          <w:lang w:val="en-US"/>
        </w:rPr>
      </w:pPr>
      <w:r w:rsidRPr="00F96FCA">
        <w:rPr>
          <w:lang w:val="en-US"/>
        </w:rPr>
        <w:t>import android.view.MenuItem;</w:t>
      </w:r>
    </w:p>
    <w:p w:rsidR="00F96FCA" w:rsidRPr="00F96FCA" w:rsidRDefault="00F96FCA" w:rsidP="00F96FCA">
      <w:pPr>
        <w:pStyle w:val="af0"/>
        <w:rPr>
          <w:lang w:val="en-US"/>
        </w:rPr>
      </w:pPr>
      <w:r w:rsidRPr="00F96FCA">
        <w:rPr>
          <w:lang w:val="en-US"/>
        </w:rPr>
        <w:t>import android.view.View;</w:t>
      </w:r>
    </w:p>
    <w:p w:rsidR="00F96FCA" w:rsidRPr="00F96FCA" w:rsidRDefault="00F96FCA" w:rsidP="00F96FCA">
      <w:pPr>
        <w:pStyle w:val="af0"/>
        <w:rPr>
          <w:lang w:val="en-US"/>
        </w:rPr>
      </w:pPr>
      <w:r w:rsidRPr="00F96FCA">
        <w:rPr>
          <w:lang w:val="en-US"/>
        </w:rPr>
        <w:t>import android.view.ViewConfiguration;</w:t>
      </w:r>
    </w:p>
    <w:p w:rsidR="00F96FCA" w:rsidRPr="00F96FCA" w:rsidRDefault="00F96FCA" w:rsidP="00F96FCA">
      <w:pPr>
        <w:pStyle w:val="af0"/>
        <w:rPr>
          <w:lang w:val="en-US"/>
        </w:rPr>
      </w:pPr>
      <w:r w:rsidRPr="00F96FCA">
        <w:rPr>
          <w:lang w:val="en-US"/>
        </w:rPr>
        <w:t>import android.view.ContextMenu.ContextMenuInfo;</w:t>
      </w:r>
    </w:p>
    <w:p w:rsidR="00F96FCA" w:rsidRPr="00F96FCA" w:rsidRDefault="00F96FCA" w:rsidP="00F96FCA">
      <w:pPr>
        <w:pStyle w:val="af0"/>
        <w:rPr>
          <w:lang w:val="en-US"/>
        </w:rPr>
      </w:pPr>
      <w:r w:rsidRPr="00F96FCA">
        <w:rPr>
          <w:lang w:val="en-US"/>
        </w:rPr>
        <w:t>import android.widget.AdapterView;</w:t>
      </w:r>
    </w:p>
    <w:p w:rsidR="00F96FCA" w:rsidRPr="00F96FCA" w:rsidRDefault="00F96FCA" w:rsidP="00F96FCA">
      <w:pPr>
        <w:pStyle w:val="af0"/>
        <w:rPr>
          <w:lang w:val="en-US"/>
        </w:rPr>
      </w:pPr>
      <w:r w:rsidRPr="00F96FCA">
        <w:rPr>
          <w:lang w:val="en-US"/>
        </w:rPr>
        <w:t>import android.widget.AdapterView.OnItemClickListener;</w:t>
      </w:r>
    </w:p>
    <w:p w:rsidR="00F96FCA" w:rsidRPr="00F96FCA" w:rsidRDefault="00F96FCA" w:rsidP="00F96FCA">
      <w:pPr>
        <w:pStyle w:val="af0"/>
        <w:rPr>
          <w:lang w:val="en-US"/>
        </w:rPr>
      </w:pPr>
      <w:r w:rsidRPr="00F96FCA">
        <w:rPr>
          <w:lang w:val="en-US"/>
        </w:rPr>
        <w:t>import android.widget.AdapterView.OnItemLongClickListener;</w:t>
      </w:r>
    </w:p>
    <w:p w:rsidR="00F96FCA" w:rsidRPr="00F96FCA" w:rsidRDefault="00F96FCA" w:rsidP="00F96FCA">
      <w:pPr>
        <w:pStyle w:val="af0"/>
        <w:rPr>
          <w:lang w:val="en-US"/>
        </w:rPr>
      </w:pPr>
      <w:r w:rsidRPr="00F96FCA">
        <w:rPr>
          <w:lang w:val="en-US"/>
        </w:rPr>
        <w:t>import android.widget.Button;</w:t>
      </w:r>
    </w:p>
    <w:p w:rsidR="00F96FCA" w:rsidRPr="00F96FCA" w:rsidRDefault="00F96FCA" w:rsidP="00F96FCA">
      <w:pPr>
        <w:pStyle w:val="af0"/>
        <w:rPr>
          <w:lang w:val="en-US"/>
        </w:rPr>
      </w:pPr>
      <w:r w:rsidRPr="00F96FCA">
        <w:rPr>
          <w:lang w:val="en-US"/>
        </w:rPr>
        <w:t>import android.widget.ImageButton;</w:t>
      </w:r>
    </w:p>
    <w:p w:rsidR="00F96FCA" w:rsidRPr="00F96FCA" w:rsidRDefault="00F96FCA" w:rsidP="00F96FCA">
      <w:pPr>
        <w:pStyle w:val="af0"/>
        <w:rPr>
          <w:lang w:val="en-US"/>
        </w:rPr>
      </w:pPr>
      <w:r w:rsidRPr="00F96FCA">
        <w:rPr>
          <w:lang w:val="en-US"/>
        </w:rPr>
        <w:t>import android.widget.ImageView;</w:t>
      </w:r>
    </w:p>
    <w:p w:rsidR="00F96FCA" w:rsidRPr="00F96FCA" w:rsidRDefault="00F96FCA" w:rsidP="00F96FCA">
      <w:pPr>
        <w:pStyle w:val="af0"/>
        <w:rPr>
          <w:lang w:val="en-US"/>
        </w:rPr>
      </w:pPr>
      <w:r w:rsidRPr="00F96FCA">
        <w:rPr>
          <w:lang w:val="en-US"/>
        </w:rPr>
        <w:t>import android.widget.ListView;</w:t>
      </w:r>
    </w:p>
    <w:p w:rsidR="00F96FCA" w:rsidRPr="00F96FCA" w:rsidRDefault="00F96FCA" w:rsidP="00F96FCA">
      <w:pPr>
        <w:pStyle w:val="af0"/>
        <w:rPr>
          <w:lang w:val="en-US"/>
        </w:rPr>
      </w:pPr>
      <w:r w:rsidRPr="00F96FCA">
        <w:rPr>
          <w:lang w:val="en-US"/>
        </w:rPr>
        <w:t>import android.widget.Toas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public class ChangeChildrenProfile extends Activity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ImageButton imageButton_add;</w:t>
      </w:r>
      <w:r w:rsidRPr="00F96FCA">
        <w:rPr>
          <w:lang w:val="en-US"/>
        </w:rPr>
        <w:tab/>
      </w:r>
    </w:p>
    <w:p w:rsidR="00F96FCA" w:rsidRPr="00F96FCA" w:rsidRDefault="00F96FCA" w:rsidP="00F96FCA">
      <w:pPr>
        <w:pStyle w:val="af0"/>
        <w:rPr>
          <w:lang w:val="en-US"/>
        </w:rPr>
      </w:pPr>
      <w:r w:rsidRPr="00F96FCA">
        <w:rPr>
          <w:lang w:val="en-US"/>
        </w:rPr>
        <w:tab/>
        <w:t>DataAdapter dataAdapter;</w:t>
      </w:r>
    </w:p>
    <w:p w:rsidR="00F96FCA" w:rsidRPr="00F96FCA" w:rsidRDefault="00F96FCA" w:rsidP="00F96FCA">
      <w:pPr>
        <w:pStyle w:val="af0"/>
        <w:rPr>
          <w:lang w:val="en-US"/>
        </w:rPr>
      </w:pPr>
      <w:r w:rsidRPr="00F96FCA">
        <w:rPr>
          <w:lang w:val="en-US"/>
        </w:rPr>
        <w:tab/>
        <w:t>ListViewChildrenAdapter listViewAdapter;</w:t>
      </w:r>
    </w:p>
    <w:p w:rsidR="00F96FCA" w:rsidRPr="00F96FCA" w:rsidRDefault="00F96FCA" w:rsidP="00F96FCA">
      <w:pPr>
        <w:pStyle w:val="af0"/>
        <w:rPr>
          <w:lang w:val="en-US"/>
        </w:rPr>
      </w:pPr>
      <w:r w:rsidRPr="00F96FCA">
        <w:rPr>
          <w:lang w:val="en-US"/>
        </w:rPr>
        <w:tab/>
        <w:t>ListView listView_children;</w:t>
      </w:r>
    </w:p>
    <w:p w:rsidR="00F96FCA" w:rsidRPr="00F96FCA" w:rsidRDefault="00F96FCA" w:rsidP="00F96FCA">
      <w:pPr>
        <w:pStyle w:val="af0"/>
        <w:rPr>
          <w:lang w:val="en-US"/>
        </w:rPr>
      </w:pPr>
      <w:r w:rsidRPr="00F96FCA">
        <w:rPr>
          <w:lang w:val="en-US"/>
        </w:rPr>
        <w:tab/>
        <w:t>View row;</w:t>
      </w:r>
    </w:p>
    <w:p w:rsidR="00F96FCA" w:rsidRPr="00F96FCA" w:rsidRDefault="00F96FCA" w:rsidP="00F96FCA">
      <w:pPr>
        <w:pStyle w:val="af0"/>
        <w:rPr>
          <w:lang w:val="en-US"/>
        </w:rPr>
      </w:pPr>
      <w:r w:rsidRPr="00F96FCA">
        <w:rPr>
          <w:lang w:val="en-US"/>
        </w:rPr>
        <w:tab/>
        <w:t>Bundle bundle;</w:t>
      </w:r>
    </w:p>
    <w:p w:rsidR="00F96FCA" w:rsidRPr="00F96FCA" w:rsidRDefault="00F96FCA" w:rsidP="00F96FCA">
      <w:pPr>
        <w:pStyle w:val="af0"/>
        <w:rPr>
          <w:lang w:val="en-US"/>
        </w:rPr>
      </w:pPr>
      <w:r w:rsidRPr="00F96FCA">
        <w:rPr>
          <w:lang w:val="en-US"/>
        </w:rPr>
        <w:tab/>
        <w:t>int selectedChildrenId = -1;</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rotected void onCreate(Bundle savedInstanceState) {</w:t>
      </w:r>
    </w:p>
    <w:p w:rsidR="00F96FCA" w:rsidRPr="00F96FCA" w:rsidRDefault="00F96FCA" w:rsidP="00F96FCA">
      <w:pPr>
        <w:pStyle w:val="af0"/>
        <w:rPr>
          <w:lang w:val="en-US"/>
        </w:rPr>
      </w:pPr>
      <w:r w:rsidRPr="00F96FCA">
        <w:rPr>
          <w:lang w:val="en-US"/>
        </w:rPr>
        <w:tab/>
      </w:r>
      <w:r w:rsidRPr="00F96FCA">
        <w:rPr>
          <w:lang w:val="en-US"/>
        </w:rPr>
        <w:tab/>
        <w:t>super.onCreate(savedInstanceState);</w:t>
      </w:r>
      <w:r w:rsidRPr="00F96FCA">
        <w:rPr>
          <w:lang w:val="en-US"/>
        </w:rPr>
        <w:tab/>
      </w:r>
      <w:r w:rsidRPr="00F96FCA">
        <w:rPr>
          <w:lang w:val="en-US"/>
        </w:rPr>
        <w:tab/>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bundle = savedInstanceState;</w:t>
      </w:r>
    </w:p>
    <w:p w:rsidR="00F96FCA" w:rsidRPr="00F96FCA" w:rsidRDefault="00F96FCA" w:rsidP="00F96FCA">
      <w:pPr>
        <w:pStyle w:val="af0"/>
        <w:rPr>
          <w:lang w:val="en-US"/>
        </w:rPr>
      </w:pP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setContentView(R.layout.activity_change_children_profile);</w:t>
      </w:r>
    </w:p>
    <w:p w:rsidR="00F96FCA" w:rsidRPr="00F96FCA" w:rsidRDefault="00F96FCA" w:rsidP="00F96FCA">
      <w:pPr>
        <w:pStyle w:val="af0"/>
        <w:rPr>
          <w:lang w:val="en-US"/>
        </w:rPr>
      </w:pPr>
      <w:r w:rsidRPr="00F96FCA">
        <w:rPr>
          <w:lang w:val="en-US"/>
        </w:rPr>
        <w:tab/>
      </w:r>
      <w:r w:rsidRPr="00F96FCA">
        <w:rPr>
          <w:lang w:val="en-US"/>
        </w:rPr>
        <w:tab/>
        <w:t>DataManager.getCurrentState().setActivity(thi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add = (ImageButton) findViewById(R.id.imageButton_add);</w:t>
      </w:r>
    </w:p>
    <w:p w:rsidR="00F96FCA" w:rsidRPr="00F96FCA" w:rsidRDefault="00F96FCA" w:rsidP="00F96FCA">
      <w:pPr>
        <w:pStyle w:val="af0"/>
        <w:rPr>
          <w:lang w:val="en-US"/>
        </w:rPr>
      </w:pPr>
      <w:r w:rsidRPr="00F96FCA">
        <w:rPr>
          <w:lang w:val="en-US"/>
        </w:rPr>
        <w:lastRenderedPageBreak/>
        <w:tab/>
      </w:r>
      <w:r w:rsidRPr="00F96FCA">
        <w:rPr>
          <w:lang w:val="en-US"/>
        </w:rPr>
        <w:tab/>
        <w:t>listView_children = (ListView) findViewById(R.id.listView_children);</w:t>
      </w:r>
    </w:p>
    <w:p w:rsidR="00F96FCA" w:rsidRPr="00F96FCA" w:rsidRDefault="00F96FCA" w:rsidP="00F96FCA">
      <w:pPr>
        <w:pStyle w:val="af0"/>
        <w:rPr>
          <w:lang w:val="en-US"/>
        </w:rPr>
      </w:pPr>
      <w:r w:rsidRPr="00F96FCA">
        <w:rPr>
          <w:lang w:val="en-US"/>
        </w:rPr>
        <w:tab/>
      </w:r>
      <w:r w:rsidRPr="00F96FCA">
        <w:rPr>
          <w:lang w:val="en-US"/>
        </w:rPr>
        <w:tab/>
        <w:t>dataAdapter = new DataAdapter(this);</w:t>
      </w:r>
    </w:p>
    <w:p w:rsidR="00F96FCA" w:rsidRPr="00F96FCA" w:rsidRDefault="00F96FCA" w:rsidP="00F96FCA">
      <w:pPr>
        <w:pStyle w:val="af0"/>
        <w:rPr>
          <w:lang w:val="en-US"/>
        </w:rPr>
      </w:pPr>
      <w:r w:rsidRPr="00F96FCA">
        <w:rPr>
          <w:lang w:val="en-US"/>
        </w:rPr>
        <w:tab/>
      </w:r>
      <w:r w:rsidRPr="00F96FCA">
        <w:rPr>
          <w:lang w:val="en-US"/>
        </w:rPr>
        <w:tab/>
        <w:t>dataAdapter.ope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loadAdapterCollectio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listView_childre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tOnItemLongClickListener(new OnItemLongClickListener()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public boolean onItemLongClick(AdapterView&lt;?&gt; a, View 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int position, long id)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chooseItem(positio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return fals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listView_children.setOnItemClickListener(new OnItem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ItemClick(AdapterView&lt;?&gt; a, View v, int positio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long id)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ooseItem(positio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listView_children.setLongClickable(true);</w:t>
      </w:r>
    </w:p>
    <w:p w:rsidR="00F96FCA" w:rsidRPr="00F96FCA" w:rsidRDefault="00F96FCA" w:rsidP="00F96FCA">
      <w:pPr>
        <w:pStyle w:val="af0"/>
        <w:rPr>
          <w:lang w:val="en-US"/>
        </w:rPr>
      </w:pPr>
      <w:r w:rsidRPr="00F96FCA">
        <w:rPr>
          <w:lang w:val="en-US"/>
        </w:rPr>
        <w:tab/>
      </w:r>
      <w:r w:rsidRPr="00F96FCA">
        <w:rPr>
          <w:lang w:val="en-US"/>
        </w:rPr>
        <w:tab/>
        <w:t>registerForContextMenu(listView_childre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add.setOnClickListener(new View.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arg0)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w:t>
      </w:r>
      <w:r w:rsidRPr="00F96FCA">
        <w:rPr>
          <w:lang w:val="en-US"/>
        </w:rPr>
        <w:tab/>
      </w:r>
      <w:r w:rsidRPr="00F96FCA">
        <w:rPr>
          <w:lang w:val="en-US"/>
        </w:rPr>
        <w:tab/>
      </w:r>
      <w:r w:rsidRPr="00F96FCA">
        <w:rPr>
          <w:lang w:val="en-US"/>
        </w:rPr>
        <w:tab/>
      </w:r>
      <w:r w:rsidRPr="00F96FCA">
        <w:rPr>
          <w:lang w:val="en-US"/>
        </w:rPr>
        <w:tab/>
        <w:t>Intent myIntent = new Intent(getBaseContext(),</w:t>
      </w:r>
    </w:p>
    <w:p w:rsidR="00F96FCA" w:rsidRPr="00F96FCA" w:rsidRDefault="00F96FCA" w:rsidP="00F96FCA">
      <w:pPr>
        <w:pStyle w:val="af0"/>
        <w:rPr>
          <w:lang w:val="en-US"/>
        </w:rPr>
      </w:pPr>
      <w:r w:rsidRPr="00F96FCA">
        <w:rPr>
          <w:lang w:val="en-US"/>
        </w:rPr>
        <w:t>//</w:t>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ChildrenProfile.class);</w:t>
      </w:r>
    </w:p>
    <w:p w:rsidR="00F96FCA" w:rsidRPr="00F96FCA" w:rsidRDefault="00F96FCA" w:rsidP="00F96FCA">
      <w:pPr>
        <w:pStyle w:val="af0"/>
        <w:rPr>
          <w:lang w:val="en-US"/>
        </w:rPr>
      </w:pPr>
      <w:r w:rsidRPr="00F96FCA">
        <w:rPr>
          <w:lang w:val="en-US"/>
        </w:rPr>
        <w:t>//</w:t>
      </w:r>
      <w:r w:rsidRPr="00F96FCA">
        <w:rPr>
          <w:lang w:val="en-US"/>
        </w:rPr>
        <w:tab/>
      </w:r>
      <w:r w:rsidRPr="00F96FCA">
        <w:rPr>
          <w:lang w:val="en-US"/>
        </w:rPr>
        <w:tab/>
      </w:r>
      <w:r w:rsidRPr="00F96FCA">
        <w:rPr>
          <w:lang w:val="en-US"/>
        </w:rPr>
        <w:tab/>
      </w:r>
      <w:r w:rsidRPr="00F96FCA">
        <w:rPr>
          <w:lang w:val="en-US"/>
        </w:rPr>
        <w:tab/>
        <w:t>myIntent.putExtra("isUpdate", false);</w:t>
      </w:r>
    </w:p>
    <w:p w:rsidR="00F96FCA" w:rsidRPr="00F96FCA" w:rsidRDefault="00F96FCA" w:rsidP="00F96FCA">
      <w:pPr>
        <w:pStyle w:val="af0"/>
        <w:rPr>
          <w:lang w:val="en-US"/>
        </w:rPr>
      </w:pPr>
      <w:r w:rsidRPr="00F96FCA">
        <w:rPr>
          <w:lang w:val="en-US"/>
        </w:rPr>
        <w:t>//</w:t>
      </w:r>
      <w:r w:rsidRPr="00F96FCA">
        <w:rPr>
          <w:lang w:val="en-US"/>
        </w:rPr>
        <w:tab/>
      </w:r>
      <w:r w:rsidRPr="00F96FCA">
        <w:rPr>
          <w:lang w:val="en-US"/>
        </w:rPr>
        <w:tab/>
      </w:r>
      <w:r w:rsidRPr="00F96FCA">
        <w:rPr>
          <w:lang w:val="en-US"/>
        </w:rPr>
        <w:tab/>
      </w:r>
      <w:r w:rsidRPr="00F96FCA">
        <w:rPr>
          <w:lang w:val="en-US"/>
        </w:rPr>
        <w:tab/>
        <w:t>myIntent.putExtra("previousActivity", "ChangeChildrenProfile");</w:t>
      </w:r>
    </w:p>
    <w:p w:rsidR="00F96FCA" w:rsidRPr="00F96FCA" w:rsidRDefault="00F96FCA" w:rsidP="00F96FCA">
      <w:pPr>
        <w:pStyle w:val="af0"/>
        <w:rPr>
          <w:lang w:val="en-US"/>
        </w:rPr>
      </w:pPr>
      <w:r w:rsidRPr="00F96FCA">
        <w:rPr>
          <w:lang w:val="en-US"/>
        </w:rPr>
        <w:t>//</w:t>
      </w:r>
      <w:r w:rsidRPr="00F96FCA">
        <w:rPr>
          <w:lang w:val="en-US"/>
        </w:rPr>
        <w:tab/>
      </w:r>
      <w:r w:rsidRPr="00F96FCA">
        <w:rPr>
          <w:lang w:val="en-US"/>
        </w:rPr>
        <w:tab/>
      </w:r>
      <w:r w:rsidRPr="00F96FCA">
        <w:rPr>
          <w:lang w:val="en-US"/>
        </w:rPr>
        <w:tab/>
      </w:r>
      <w:r w:rsidRPr="00F96FCA">
        <w:rPr>
          <w:lang w:val="en-US"/>
        </w:rPr>
        <w:tab/>
        <w:t>startActivity(myInten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getCurrentState().middleButtonBarButton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ActionBar aBar = getActionBar();</w:t>
      </w:r>
    </w:p>
    <w:p w:rsidR="00F96FCA" w:rsidRPr="00F96FCA" w:rsidRDefault="00F96FCA" w:rsidP="00F96FCA">
      <w:pPr>
        <w:pStyle w:val="af0"/>
        <w:rPr>
          <w:lang w:val="en-US"/>
        </w:rPr>
      </w:pPr>
      <w:r w:rsidRPr="00F96FCA">
        <w:rPr>
          <w:lang w:val="en-US"/>
        </w:rPr>
        <w:tab/>
      </w:r>
      <w:r w:rsidRPr="00F96FCA">
        <w:rPr>
          <w:lang w:val="en-US"/>
        </w:rPr>
        <w:tab/>
        <w:t>aBar.setDisplayShowTitleEnabled(false);</w:t>
      </w:r>
    </w:p>
    <w:p w:rsidR="00F96FCA" w:rsidRPr="00F96FCA" w:rsidRDefault="00F96FCA" w:rsidP="00F96FCA">
      <w:pPr>
        <w:pStyle w:val="af0"/>
        <w:rPr>
          <w:lang w:val="en-US"/>
        </w:rPr>
      </w:pPr>
      <w:r w:rsidRPr="00F96FCA">
        <w:rPr>
          <w:lang w:val="en-US"/>
        </w:rPr>
        <w:tab/>
      </w:r>
      <w:r w:rsidRPr="00F96FCA">
        <w:rPr>
          <w:lang w:val="en-US"/>
        </w:rPr>
        <w:tab/>
        <w:t>aBar.setDisplayShowHomeEnabled(false);</w:t>
      </w:r>
    </w:p>
    <w:p w:rsidR="00F96FCA" w:rsidRPr="00F96FCA" w:rsidRDefault="00F96FCA" w:rsidP="00F96FCA">
      <w:pPr>
        <w:pStyle w:val="af0"/>
        <w:rPr>
          <w:lang w:val="en-US"/>
        </w:rPr>
      </w:pPr>
      <w:r w:rsidRPr="00F96FCA">
        <w:rPr>
          <w:lang w:val="en-US"/>
        </w:rPr>
        <w:tab/>
      </w:r>
      <w:r w:rsidRPr="00F96FCA">
        <w:rPr>
          <w:lang w:val="en-US"/>
        </w:rPr>
        <w:tab/>
        <w:t>aBar.show();</w:t>
      </w:r>
    </w:p>
    <w:p w:rsidR="00F96FCA" w:rsidRPr="00F96FCA" w:rsidRDefault="00F96FCA" w:rsidP="00F96FCA">
      <w:pPr>
        <w:pStyle w:val="af0"/>
        <w:rPr>
          <w:lang w:val="en-US"/>
        </w:rPr>
      </w:pPr>
      <w:r w:rsidRPr="00F96FCA">
        <w:rPr>
          <w:lang w:val="en-US"/>
        </w:rPr>
        <w:tab/>
      </w:r>
      <w:r w:rsidRPr="00F96FCA">
        <w:rPr>
          <w:lang w:val="en-US"/>
        </w:rPr>
        <w:tab/>
        <w:t>getOverflowMenu();</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switch (DataManager.getPreviousActivity()) {</w:t>
      </w:r>
    </w:p>
    <w:p w:rsidR="00F96FCA" w:rsidRPr="00F96FCA" w:rsidRDefault="00F96FCA" w:rsidP="00F96FCA">
      <w:pPr>
        <w:pStyle w:val="af0"/>
        <w:rPr>
          <w:lang w:val="en-US"/>
        </w:rPr>
      </w:pPr>
      <w:r w:rsidRPr="00F96FCA">
        <w:rPr>
          <w:lang w:val="en-US"/>
        </w:rPr>
        <w:tab/>
      </w:r>
      <w:r w:rsidRPr="00F96FCA">
        <w:rPr>
          <w:lang w:val="en-US"/>
        </w:rPr>
        <w:tab/>
        <w:t>case ChildrenProfi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listViewAdapter.getCount() &gt; 0)</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ooseItem(listViewAdapter.getCount() - 1);</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rivate void chooseItem(int position) {</w:t>
      </w:r>
    </w:p>
    <w:p w:rsidR="00F96FCA" w:rsidRPr="00F96FCA" w:rsidRDefault="00F96FCA" w:rsidP="00F96FCA">
      <w:pPr>
        <w:pStyle w:val="af0"/>
        <w:rPr>
          <w:lang w:val="en-US"/>
        </w:rPr>
      </w:pPr>
      <w:r w:rsidRPr="00F96FCA">
        <w:rPr>
          <w:lang w:val="en-US"/>
        </w:rPr>
        <w:tab/>
      </w:r>
      <w:r w:rsidRPr="00F96FCA">
        <w:rPr>
          <w:lang w:val="en-US"/>
        </w:rPr>
        <w:tab/>
        <w:t>listViewAdapter.setSelectedPosition(position);</w:t>
      </w:r>
    </w:p>
    <w:p w:rsidR="00F96FCA" w:rsidRPr="00F96FCA" w:rsidRDefault="00F96FCA" w:rsidP="00F96FCA">
      <w:pPr>
        <w:pStyle w:val="af0"/>
        <w:rPr>
          <w:lang w:val="en-US"/>
        </w:rPr>
      </w:pPr>
      <w:r w:rsidRPr="00F96FCA">
        <w:rPr>
          <w:lang w:val="en-US"/>
        </w:rPr>
        <w:tab/>
      </w:r>
      <w:r w:rsidRPr="00F96FCA">
        <w:rPr>
          <w:lang w:val="en-US"/>
        </w:rPr>
        <w:tab/>
        <w:t>selectedChildrenId = listViewAdapter.getSelectedChildrenId();</w:t>
      </w:r>
    </w:p>
    <w:p w:rsidR="00F96FCA" w:rsidRPr="00F96FCA" w:rsidRDefault="00F96FCA" w:rsidP="00F96FCA">
      <w:pPr>
        <w:pStyle w:val="af0"/>
        <w:rPr>
          <w:lang w:val="en-US"/>
        </w:rPr>
      </w:pPr>
      <w:r w:rsidRPr="00F96FCA">
        <w:rPr>
          <w:lang w:val="en-US"/>
        </w:rPr>
        <w:tab/>
      </w:r>
      <w:r w:rsidRPr="00F96FCA">
        <w:rPr>
          <w:lang w:val="en-US"/>
        </w:rPr>
        <w:tab/>
        <w:t>listView_children.setAdapter(listViewAdapter);</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ArrayList&lt;Children&gt; childrensList = dataAdapter.getChildrens();</w:t>
      </w:r>
    </w:p>
    <w:p w:rsidR="00F96FCA" w:rsidRPr="00F96FCA" w:rsidRDefault="00F96FCA" w:rsidP="00F96FCA">
      <w:pPr>
        <w:pStyle w:val="af0"/>
        <w:rPr>
          <w:lang w:val="en-US"/>
        </w:rPr>
      </w:pPr>
      <w:r w:rsidRPr="00F96FCA">
        <w:rPr>
          <w:lang w:val="en-US"/>
        </w:rPr>
        <w:tab/>
      </w:r>
      <w:r w:rsidRPr="00F96FCA">
        <w:rPr>
          <w:lang w:val="en-US"/>
        </w:rPr>
        <w:tab/>
        <w:t>for (Children ch : childrensList)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ch.getId() == selectedChildrenId)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setChildren(ch);</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lastRenderedPageBreak/>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rivate void getOverflowMenu()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try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ViewConfiguration config = ViewConfiguration.get(this);</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Field menuKeyField = ViewConfiguration.class</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getDeclaredField("sHasPermanentMenuKey");</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menuKeyField != null)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menuKeyField.setAccessible(tru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menuKeyField.setBoolean(config, fals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 catch (Exception 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printStackTrace();</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ublic void onCreateContextMenu(ContextMenu menu, View 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ontextMenuInfo menuInfo)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MenuInflater inflater = getMenuInflater();</w:t>
      </w:r>
    </w:p>
    <w:p w:rsidR="00F96FCA" w:rsidRPr="00F96FCA" w:rsidRDefault="00F96FCA" w:rsidP="00F96FCA">
      <w:pPr>
        <w:pStyle w:val="af0"/>
        <w:rPr>
          <w:lang w:val="en-US"/>
        </w:rPr>
      </w:pPr>
      <w:r w:rsidRPr="00F96FCA">
        <w:rPr>
          <w:lang w:val="en-US"/>
        </w:rPr>
        <w:tab/>
      </w:r>
      <w:r w:rsidRPr="00F96FCA">
        <w:rPr>
          <w:lang w:val="en-US"/>
        </w:rPr>
        <w:tab/>
        <w:t>inflater.inflate(R.menu.context_menu_change_children_profile, menu);</w:t>
      </w:r>
    </w:p>
    <w:p w:rsidR="00F96FCA" w:rsidRPr="00F96FCA" w:rsidRDefault="00F96FCA" w:rsidP="00F96FCA">
      <w:pPr>
        <w:pStyle w:val="af0"/>
        <w:rPr>
          <w:lang w:val="en-US"/>
        </w:rPr>
      </w:pPr>
      <w:r w:rsidRPr="00F96FCA">
        <w:rPr>
          <w:lang w:val="en-US"/>
        </w:rPr>
        <w:tab/>
      </w:r>
      <w:r w:rsidRPr="00F96FCA">
        <w:rPr>
          <w:lang w:val="en-US"/>
        </w:rPr>
        <w:tab/>
        <w:t>super.onCreateContextMenu(menu, v, menuInfo);</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boolean onCreateOptionsMenu(Menu menu) {</w:t>
      </w:r>
    </w:p>
    <w:p w:rsidR="00F96FCA" w:rsidRPr="00F96FCA" w:rsidRDefault="00F96FCA" w:rsidP="00F96FCA">
      <w:pPr>
        <w:pStyle w:val="af0"/>
        <w:rPr>
          <w:lang w:val="en-US"/>
        </w:rPr>
      </w:pPr>
      <w:r w:rsidRPr="00F96FCA">
        <w:rPr>
          <w:lang w:val="en-US"/>
        </w:rPr>
        <w:tab/>
      </w:r>
      <w:r w:rsidRPr="00F96FCA">
        <w:rPr>
          <w:lang w:val="en-US"/>
        </w:rPr>
        <w:tab/>
        <w:t>MenuInflater inflater = getMenuInflater();</w:t>
      </w:r>
    </w:p>
    <w:p w:rsidR="00F96FCA" w:rsidRPr="00F96FCA" w:rsidRDefault="00F96FCA" w:rsidP="00F96FCA">
      <w:pPr>
        <w:pStyle w:val="af0"/>
        <w:rPr>
          <w:lang w:val="en-US"/>
        </w:rPr>
      </w:pPr>
      <w:r w:rsidRPr="00F96FCA">
        <w:rPr>
          <w:lang w:val="en-US"/>
        </w:rPr>
        <w:tab/>
      </w:r>
      <w:r w:rsidRPr="00F96FCA">
        <w:rPr>
          <w:lang w:val="en-US"/>
        </w:rPr>
        <w:tab/>
        <w:t>inflater.inflate(R.menu.action_bar_change_children_profile, menu);</w:t>
      </w:r>
    </w:p>
    <w:p w:rsidR="00F96FCA" w:rsidRPr="00F96FCA" w:rsidRDefault="00F96FCA" w:rsidP="00F96FCA">
      <w:pPr>
        <w:pStyle w:val="af0"/>
        <w:rPr>
          <w:lang w:val="en-US"/>
        </w:rPr>
      </w:pP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SuppressLint("ShowToast")</w:t>
      </w: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boolean onOptionsItemSelected(MenuItem item)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f (item.getItemId() != R.id.logout)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 count = listViewAdapter.getCoun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count == 0)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ew MyAsyncTask(getApplicationContext()).execute("Нет ни одного профиля");</w:t>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 else if (selectedChildrenId == -1)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ew MyAsyncTask(getApplicationContext()).execute("Ничего не выбрано");</w:t>
      </w:r>
      <w:r w:rsidRPr="00F96FCA">
        <w:rPr>
          <w:lang w:val="en-US"/>
        </w:rPr>
        <w:tab/>
      </w:r>
      <w:r w:rsidRPr="00F96FCA">
        <w:rPr>
          <w:lang w:val="en-US"/>
        </w:rPr>
        <w:tab/>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switch (item.getItemId()) {</w:t>
      </w:r>
    </w:p>
    <w:p w:rsidR="00F96FCA" w:rsidRPr="00F96FCA" w:rsidRDefault="00F96FCA" w:rsidP="00F96FCA">
      <w:pPr>
        <w:pStyle w:val="af0"/>
        <w:rPr>
          <w:lang w:val="en-US"/>
        </w:rPr>
      </w:pPr>
      <w:r w:rsidRPr="00F96FCA">
        <w:rPr>
          <w:lang w:val="en-US"/>
        </w:rPr>
        <w:tab/>
      </w:r>
      <w:r w:rsidRPr="00F96FCA">
        <w:rPr>
          <w:lang w:val="en-US"/>
        </w:rPr>
        <w:tab/>
        <w:t>case R.id.children_profile:</w:t>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aManager.getCurrentState().viewChildrenProfileClicked(getBaseContext());</w:t>
      </w:r>
      <w:r w:rsidRPr="00F96FCA">
        <w:rPr>
          <w:lang w:val="en-US"/>
        </w:rPr>
        <w:tab/>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notes:</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aManager.getCurrentState().notes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notifications:</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aManager.getCurrentState().notifications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logou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aManager.getCurrentState().logout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defaul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super.onOptionsItemSelected(item);</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SuppressWarnings("deprecation")</w:t>
      </w:r>
    </w:p>
    <w:p w:rsidR="00F96FCA" w:rsidRPr="00F96FCA" w:rsidRDefault="00F96FCA" w:rsidP="00F96FCA">
      <w:pPr>
        <w:pStyle w:val="af0"/>
        <w:rPr>
          <w:lang w:val="en-US"/>
        </w:rPr>
      </w:pPr>
      <w:r w:rsidRPr="00F96FCA">
        <w:rPr>
          <w:lang w:val="en-US"/>
        </w:rPr>
        <w:tab/>
        <w:t>public boolean onContextItemSelected(MenuItem item) {</w:t>
      </w:r>
    </w:p>
    <w:p w:rsidR="00F96FCA" w:rsidRPr="00F96FCA" w:rsidRDefault="00F96FCA" w:rsidP="00F96FCA">
      <w:pPr>
        <w:pStyle w:val="af0"/>
        <w:rPr>
          <w:lang w:val="en-US"/>
        </w:rPr>
      </w:pPr>
      <w:r w:rsidRPr="00F96FCA">
        <w:rPr>
          <w:lang w:val="en-US"/>
        </w:rPr>
        <w:tab/>
      </w:r>
      <w:r w:rsidRPr="00F96FCA">
        <w:rPr>
          <w:lang w:val="en-US"/>
        </w:rPr>
        <w:tab/>
        <w:t>switch (item.getItemId()) {</w:t>
      </w:r>
    </w:p>
    <w:p w:rsidR="00F96FCA" w:rsidRPr="00F96FCA" w:rsidRDefault="00F96FCA" w:rsidP="00F96FCA">
      <w:pPr>
        <w:pStyle w:val="af0"/>
        <w:rPr>
          <w:lang w:val="en-US"/>
        </w:rPr>
      </w:pPr>
      <w:r w:rsidRPr="00F96FCA">
        <w:rPr>
          <w:lang w:val="en-US"/>
        </w:rPr>
        <w:tab/>
      </w:r>
      <w:r w:rsidRPr="00F96FCA">
        <w:rPr>
          <w:lang w:val="en-US"/>
        </w:rPr>
        <w:tab/>
        <w:t>case R.id.edi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aManager.getCurrentState().childrenProfile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dele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AlertDialog alert = new AlertDialog.Builder(this).create();</w:t>
      </w:r>
    </w:p>
    <w:p w:rsidR="00F96FCA" w:rsidRPr="00F96FCA" w:rsidRDefault="00F96FCA" w:rsidP="00F96FCA">
      <w:pPr>
        <w:pStyle w:val="af0"/>
      </w:pPr>
      <w:r w:rsidRPr="00F96FCA">
        <w:rPr>
          <w:lang w:val="en-US"/>
        </w:rPr>
        <w:tab/>
      </w:r>
      <w:r w:rsidRPr="00F96FCA">
        <w:rPr>
          <w:lang w:val="en-US"/>
        </w:rPr>
        <w:tab/>
      </w:r>
      <w:r w:rsidRPr="00F96FCA">
        <w:rPr>
          <w:lang w:val="en-US"/>
        </w:rPr>
        <w:tab/>
        <w:t>alert</w:t>
      </w:r>
      <w:r w:rsidRPr="00F96FCA">
        <w:t>.</w:t>
      </w:r>
      <w:r w:rsidRPr="00F96FCA">
        <w:rPr>
          <w:lang w:val="en-US"/>
        </w:rPr>
        <w:t>setTitle</w:t>
      </w:r>
      <w:r w:rsidRPr="00F96FCA">
        <w:t>("");</w:t>
      </w:r>
    </w:p>
    <w:p w:rsidR="00F96FCA" w:rsidRPr="00F96FCA" w:rsidRDefault="00F96FCA" w:rsidP="00F96FCA">
      <w:pPr>
        <w:pStyle w:val="af0"/>
      </w:pPr>
      <w:r w:rsidRPr="00F96FCA">
        <w:tab/>
      </w:r>
      <w:r w:rsidRPr="00F96FCA">
        <w:tab/>
      </w:r>
      <w:r w:rsidRPr="00F96FCA">
        <w:tab/>
      </w:r>
      <w:r w:rsidRPr="00F96FCA">
        <w:rPr>
          <w:lang w:val="en-US"/>
        </w:rPr>
        <w:t>alert</w:t>
      </w:r>
      <w:r w:rsidRPr="00F96FCA">
        <w:t>.</w:t>
      </w:r>
      <w:r w:rsidRPr="00F96FCA">
        <w:rPr>
          <w:lang w:val="en-US"/>
        </w:rPr>
        <w:t>setMessage</w:t>
      </w:r>
      <w:r w:rsidRPr="00F96FCA">
        <w:t>("Вы действительно хотите удалить выбранный профиль?");</w:t>
      </w:r>
    </w:p>
    <w:p w:rsidR="00F96FCA" w:rsidRPr="00F96FCA" w:rsidRDefault="00F96FCA" w:rsidP="00F96FCA">
      <w:pPr>
        <w:pStyle w:val="af0"/>
        <w:rPr>
          <w:lang w:val="en-US"/>
        </w:rPr>
      </w:pPr>
      <w:r w:rsidRPr="00F96FCA">
        <w:tab/>
      </w:r>
      <w:r w:rsidRPr="00F96FCA">
        <w:tab/>
      </w:r>
      <w:r w:rsidRPr="00F96FCA">
        <w:tab/>
      </w:r>
      <w:r w:rsidRPr="00F96FCA">
        <w:rPr>
          <w:lang w:val="en-US"/>
        </w:rPr>
        <w:t>alert.setButton("Да", new DialogInterface.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public void onClick(DialogInterface dialog, int which)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deleteChoosedItem();</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alert.setButton2("Нет", new DialogInterface.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public void onClick(DialogInterface dialog, int which)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alert.show();</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return super.onContextItemSelected(item);</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rivate void deleteChoosedItem() {</w:t>
      </w:r>
    </w:p>
    <w:p w:rsidR="00F96FCA" w:rsidRPr="00F96FCA" w:rsidRDefault="00F96FCA" w:rsidP="00F96FCA">
      <w:pPr>
        <w:pStyle w:val="af0"/>
        <w:rPr>
          <w:lang w:val="en-US"/>
        </w:rPr>
      </w:pPr>
      <w:r w:rsidRPr="00F96FCA">
        <w:rPr>
          <w:lang w:val="en-US"/>
        </w:rPr>
        <w:tab/>
      </w:r>
      <w:r w:rsidRPr="00F96FCA">
        <w:rPr>
          <w:lang w:val="en-US"/>
        </w:rPr>
        <w:tab/>
        <w:t>dataAdapter.deleteChildren(DataManager.getChildren());</w:t>
      </w:r>
    </w:p>
    <w:p w:rsidR="00F96FCA" w:rsidRPr="00F96FCA" w:rsidRDefault="00F96FCA" w:rsidP="00F96FCA">
      <w:pPr>
        <w:pStyle w:val="af0"/>
        <w:rPr>
          <w:lang w:val="en-US"/>
        </w:rPr>
      </w:pPr>
      <w:r w:rsidRPr="00F96FCA">
        <w:rPr>
          <w:lang w:val="en-US"/>
        </w:rPr>
        <w:tab/>
      </w:r>
      <w:r w:rsidRPr="00F96FCA">
        <w:rPr>
          <w:lang w:val="en-US"/>
        </w:rPr>
        <w:tab/>
        <w:t>loadAdapterCollection();</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rivate void loadAdapterCollection() {</w:t>
      </w:r>
    </w:p>
    <w:p w:rsidR="00F96FCA" w:rsidRPr="00F96FCA" w:rsidRDefault="00F96FCA" w:rsidP="00F96FCA">
      <w:pPr>
        <w:pStyle w:val="af0"/>
        <w:rPr>
          <w:lang w:val="en-US"/>
        </w:rPr>
      </w:pPr>
      <w:r w:rsidRPr="00F96FCA">
        <w:rPr>
          <w:lang w:val="en-US"/>
        </w:rPr>
        <w:tab/>
      </w:r>
      <w:r w:rsidRPr="00F96FCA">
        <w:rPr>
          <w:lang w:val="en-US"/>
        </w:rPr>
        <w:tab/>
        <w:t>ArrayList&lt;Children&gt; childrens = dataAdapte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getChildrensByAccount(DataManager.getAccount());</w:t>
      </w:r>
    </w:p>
    <w:p w:rsidR="00F96FCA" w:rsidRPr="00F96FCA" w:rsidRDefault="00F96FCA" w:rsidP="00F96FCA">
      <w:pPr>
        <w:pStyle w:val="af0"/>
        <w:rPr>
          <w:lang w:val="en-US"/>
        </w:rPr>
      </w:pPr>
      <w:r w:rsidRPr="00F96FCA">
        <w:rPr>
          <w:lang w:val="en-US"/>
        </w:rPr>
        <w:tab/>
      </w:r>
      <w:r w:rsidRPr="00F96FCA">
        <w:rPr>
          <w:lang w:val="en-US"/>
        </w:rPr>
        <w:tab/>
        <w:t>listViewAdapter = new ListViewChildrenAdapter(this);</w:t>
      </w:r>
    </w:p>
    <w:p w:rsidR="00F96FCA" w:rsidRPr="00F96FCA" w:rsidRDefault="00F96FCA" w:rsidP="00F96FCA">
      <w:pPr>
        <w:pStyle w:val="af0"/>
        <w:rPr>
          <w:lang w:val="en-US"/>
        </w:rPr>
      </w:pPr>
      <w:r w:rsidRPr="00F96FCA">
        <w:rPr>
          <w:lang w:val="en-US"/>
        </w:rPr>
        <w:tab/>
      </w:r>
      <w:r w:rsidRPr="00F96FCA">
        <w:rPr>
          <w:lang w:val="en-US"/>
        </w:rPr>
        <w:tab/>
        <w:t>int selected = -1;</w:t>
      </w:r>
    </w:p>
    <w:p w:rsidR="00F96FCA" w:rsidRPr="00F96FCA" w:rsidRDefault="00F96FCA" w:rsidP="00F96FCA">
      <w:pPr>
        <w:pStyle w:val="af0"/>
        <w:rPr>
          <w:lang w:val="en-US"/>
        </w:rPr>
      </w:pPr>
      <w:r w:rsidRPr="00F96FCA">
        <w:rPr>
          <w:lang w:val="en-US"/>
        </w:rPr>
        <w:tab/>
      </w:r>
      <w:r w:rsidRPr="00F96FCA">
        <w:rPr>
          <w:lang w:val="en-US"/>
        </w:rPr>
        <w:tab/>
        <w:t>for (int i = 0; i &lt; childrens.size(); i++)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listViewAdapter.addItem(childrens.get(i));</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childrens.get(i).getId() == DataManager.getChildren().getI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lected = i;</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if (listViewAdapter.getCount() &gt; 0)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switch (selected)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se -1:</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ooseItem(0);</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efaul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ooseItem(selecte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listView_children.setAdapter(listViewAdapter);</w:t>
      </w:r>
    </w:p>
    <w:p w:rsidR="00F96FCA" w:rsidRPr="00F96FCA" w:rsidRDefault="00F96FCA" w:rsidP="00F96FCA">
      <w:pPr>
        <w:pStyle w:val="af0"/>
        <w:rPr>
          <w:lang w:val="en-US"/>
        </w:rPr>
      </w:pPr>
      <w:r w:rsidRPr="00F96FCA">
        <w:rPr>
          <w:lang w:val="en-US"/>
        </w:rPr>
        <w:tab/>
      </w:r>
      <w:r w:rsidRPr="00F96FCA">
        <w:rPr>
          <w:lang w:val="en-US"/>
        </w:rPr>
        <w:tab/>
        <w:t>listViewAdapter.notifyDataSetChanged();</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void onBackPressed() {</w:t>
      </w:r>
    </w:p>
    <w:p w:rsidR="00F96FCA" w:rsidRPr="00F96FCA" w:rsidRDefault="00F96FCA" w:rsidP="00F96FCA">
      <w:pPr>
        <w:pStyle w:val="af0"/>
        <w:rPr>
          <w:lang w:val="en-US"/>
        </w:rPr>
      </w:pPr>
      <w:r w:rsidRPr="00F96FCA">
        <w:rPr>
          <w:lang w:val="en-US"/>
        </w:rPr>
        <w:tab/>
        <w:t>}</w:t>
      </w:r>
    </w:p>
    <w:p w:rsidR="00F96FCA" w:rsidRDefault="00F96FCA" w:rsidP="00F96FCA">
      <w:pPr>
        <w:pStyle w:val="af0"/>
        <w:rPr>
          <w:lang w:val="en-US"/>
        </w:rPr>
      </w:pPr>
      <w:r w:rsidRPr="00F96FCA">
        <w:rPr>
          <w:lang w:val="en-US"/>
        </w:rPr>
        <w:t>}</w:t>
      </w:r>
    </w:p>
    <w:p w:rsidR="00F96FCA" w:rsidRPr="00F96FCA" w:rsidRDefault="00F96FCA" w:rsidP="00F96FCA">
      <w:pPr>
        <w:rPr>
          <w:lang w:val="en-US"/>
        </w:rPr>
      </w:pPr>
    </w:p>
    <w:p w:rsidR="00064A2F" w:rsidRDefault="00064A2F" w:rsidP="00F96FCA">
      <w:pPr>
        <w:pStyle w:val="af0"/>
        <w:rPr>
          <w:lang w:val="en-US"/>
        </w:rPr>
      </w:pPr>
    </w:p>
    <w:p w:rsidR="00F96FCA" w:rsidRDefault="00F96FCA" w:rsidP="004D7A99">
      <w:pPr>
        <w:pStyle w:val="ad"/>
        <w:numPr>
          <w:ilvl w:val="0"/>
          <w:numId w:val="34"/>
        </w:numPr>
        <w:rPr>
          <w:lang w:val="en-US"/>
        </w:rPr>
      </w:pPr>
      <w:r>
        <w:lastRenderedPageBreak/>
        <w:t>Код класса «</w:t>
      </w:r>
      <w:r>
        <w:rPr>
          <w:lang w:val="en-US"/>
        </w:rPr>
        <w:t>ChildrenProfile</w:t>
      </w:r>
      <w:r>
        <w:t>»</w:t>
      </w:r>
    </w:p>
    <w:p w:rsidR="00F96FCA" w:rsidRPr="00F96FCA" w:rsidRDefault="00F96FCA" w:rsidP="00F96FCA">
      <w:pPr>
        <w:pStyle w:val="af0"/>
        <w:rPr>
          <w:lang w:val="en-US"/>
        </w:rPr>
      </w:pPr>
      <w:r w:rsidRPr="00F96FCA">
        <w:rPr>
          <w:lang w:val="en-US"/>
        </w:rPr>
        <w:t>package form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java.io.ByteArrayOutputStream;</w:t>
      </w:r>
    </w:p>
    <w:p w:rsidR="00F96FCA" w:rsidRPr="00F96FCA" w:rsidRDefault="00F96FCA" w:rsidP="00F96FCA">
      <w:pPr>
        <w:pStyle w:val="af0"/>
        <w:rPr>
          <w:lang w:val="en-US"/>
        </w:rPr>
      </w:pPr>
      <w:r w:rsidRPr="00F96FCA">
        <w:rPr>
          <w:lang w:val="en-US"/>
        </w:rPr>
        <w:t>import java.io.FileNotFoundException;</w:t>
      </w:r>
    </w:p>
    <w:p w:rsidR="00F96FCA" w:rsidRPr="00F96FCA" w:rsidRDefault="00F96FCA" w:rsidP="00F96FCA">
      <w:pPr>
        <w:pStyle w:val="af0"/>
        <w:rPr>
          <w:lang w:val="en-US"/>
        </w:rPr>
      </w:pPr>
      <w:r w:rsidRPr="00F96FCA">
        <w:rPr>
          <w:lang w:val="en-US"/>
        </w:rPr>
        <w:t>import java.io.InputStream;</w:t>
      </w:r>
    </w:p>
    <w:p w:rsidR="00F96FCA" w:rsidRPr="00F96FCA" w:rsidRDefault="00F96FCA" w:rsidP="00F96FCA">
      <w:pPr>
        <w:pStyle w:val="af0"/>
        <w:rPr>
          <w:lang w:val="en-US"/>
        </w:rPr>
      </w:pPr>
      <w:r w:rsidRPr="00F96FCA">
        <w:rPr>
          <w:lang w:val="en-US"/>
        </w:rPr>
        <w:t>import java.text.ParseException;</w:t>
      </w:r>
    </w:p>
    <w:p w:rsidR="00F96FCA" w:rsidRPr="00F96FCA" w:rsidRDefault="00F96FCA" w:rsidP="00F96FCA">
      <w:pPr>
        <w:pStyle w:val="af0"/>
        <w:rPr>
          <w:lang w:val="en-US"/>
        </w:rPr>
      </w:pPr>
      <w:r w:rsidRPr="00F96FCA">
        <w:rPr>
          <w:lang w:val="en-US"/>
        </w:rPr>
        <w:t>import java.text.SimpleDateFormat;</w:t>
      </w:r>
    </w:p>
    <w:p w:rsidR="00F96FCA" w:rsidRPr="00F96FCA" w:rsidRDefault="00F96FCA" w:rsidP="00F96FCA">
      <w:pPr>
        <w:pStyle w:val="af0"/>
        <w:rPr>
          <w:lang w:val="en-US"/>
        </w:rPr>
      </w:pPr>
      <w:r w:rsidRPr="00F96FCA">
        <w:rPr>
          <w:lang w:val="en-US"/>
        </w:rPr>
        <w:t>import java.util.Calendar;</w:t>
      </w:r>
    </w:p>
    <w:p w:rsidR="00F96FCA" w:rsidRPr="00F96FCA" w:rsidRDefault="00F96FCA" w:rsidP="00F96FCA">
      <w:pPr>
        <w:pStyle w:val="af0"/>
        <w:rPr>
          <w:lang w:val="en-US"/>
        </w:rPr>
      </w:pPr>
      <w:r w:rsidRPr="00F96FCA">
        <w:rPr>
          <w:lang w:val="en-US"/>
        </w:rPr>
        <w:t>import java.util.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com.example.babyprogressmap.ActivityEnum;</w:t>
      </w:r>
    </w:p>
    <w:p w:rsidR="00F96FCA" w:rsidRPr="00F96FCA" w:rsidRDefault="00F96FCA" w:rsidP="00F96FCA">
      <w:pPr>
        <w:pStyle w:val="af0"/>
        <w:rPr>
          <w:lang w:val="en-US"/>
        </w:rPr>
      </w:pPr>
      <w:r w:rsidRPr="00F96FCA">
        <w:rPr>
          <w:lang w:val="en-US"/>
        </w:rPr>
        <w:t>import com.example.babyprogressmap.Children;</w:t>
      </w:r>
    </w:p>
    <w:p w:rsidR="00F96FCA" w:rsidRPr="00F96FCA" w:rsidRDefault="00F96FCA" w:rsidP="00F96FCA">
      <w:pPr>
        <w:pStyle w:val="af0"/>
        <w:rPr>
          <w:lang w:val="en-US"/>
        </w:rPr>
      </w:pPr>
      <w:r w:rsidRPr="00F96FCA">
        <w:rPr>
          <w:lang w:val="en-US"/>
        </w:rPr>
        <w:t>import com.example.babyprogressmap.DataAdapter;</w:t>
      </w:r>
    </w:p>
    <w:p w:rsidR="00F96FCA" w:rsidRPr="00F96FCA" w:rsidRDefault="00F96FCA" w:rsidP="00F96FCA">
      <w:pPr>
        <w:pStyle w:val="af0"/>
        <w:rPr>
          <w:lang w:val="en-US"/>
        </w:rPr>
      </w:pPr>
      <w:r w:rsidRPr="00F96FCA">
        <w:rPr>
          <w:lang w:val="en-US"/>
        </w:rPr>
        <w:t>import com.example.babyprogressmap.DataManager;</w:t>
      </w:r>
    </w:p>
    <w:p w:rsidR="00F96FCA" w:rsidRPr="00F96FCA" w:rsidRDefault="00F96FCA" w:rsidP="00F96FCA">
      <w:pPr>
        <w:pStyle w:val="af0"/>
        <w:rPr>
          <w:lang w:val="en-US"/>
        </w:rPr>
      </w:pPr>
      <w:r w:rsidRPr="00F96FCA">
        <w:rPr>
          <w:lang w:val="en-US"/>
        </w:rPr>
        <w:t>import com.example.babyprogressmap.R;</w:t>
      </w:r>
    </w:p>
    <w:p w:rsidR="00F96FCA" w:rsidRPr="00F96FCA" w:rsidRDefault="00F96FCA" w:rsidP="00F96FCA">
      <w:pPr>
        <w:pStyle w:val="af0"/>
        <w:rPr>
          <w:lang w:val="en-US"/>
        </w:rPr>
      </w:pPr>
      <w:r w:rsidRPr="00F96FCA">
        <w:rPr>
          <w:lang w:val="en-US"/>
        </w:rPr>
        <w:t>import com.example.babyprogressmap.R.id;</w:t>
      </w:r>
    </w:p>
    <w:p w:rsidR="00F96FCA" w:rsidRPr="00F96FCA" w:rsidRDefault="00F96FCA" w:rsidP="00F96FCA">
      <w:pPr>
        <w:pStyle w:val="af0"/>
        <w:rPr>
          <w:lang w:val="en-US"/>
        </w:rPr>
      </w:pPr>
      <w:r w:rsidRPr="00F96FCA">
        <w:rPr>
          <w:lang w:val="en-US"/>
        </w:rPr>
        <w:t>import com.example.babyprogressmap.R.layout;</w:t>
      </w:r>
    </w:p>
    <w:p w:rsidR="00F96FCA" w:rsidRPr="00F96FCA" w:rsidRDefault="00F96FCA" w:rsidP="00F96FCA">
      <w:pPr>
        <w:pStyle w:val="af0"/>
        <w:rPr>
          <w:lang w:val="en-US"/>
        </w:rPr>
      </w:pPr>
      <w:r w:rsidRPr="00F96FCA">
        <w:rPr>
          <w:lang w:val="en-US"/>
        </w:rPr>
        <w:t>import com.example.babyprogressmap.R.menu;</w:t>
      </w:r>
    </w:p>
    <w:p w:rsidR="00F96FCA" w:rsidRPr="00F96FCA" w:rsidRDefault="00F96FCA" w:rsidP="00F96FCA">
      <w:pPr>
        <w:pStyle w:val="af0"/>
        <w:rPr>
          <w:lang w:val="en-US"/>
        </w:rPr>
      </w:pPr>
      <w:r w:rsidRPr="00F96FCA">
        <w:rPr>
          <w:lang w:val="en-US"/>
        </w:rPr>
        <w:t>import com.example.babyprogressmap.R.string;</w:t>
      </w:r>
    </w:p>
    <w:p w:rsidR="00F96FCA" w:rsidRPr="00F96FCA" w:rsidRDefault="00F96FCA" w:rsidP="00F96FCA">
      <w:pPr>
        <w:pStyle w:val="af0"/>
        <w:rPr>
          <w:lang w:val="en-US"/>
        </w:rPr>
      </w:pP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android.animation.Animator;</w:t>
      </w:r>
    </w:p>
    <w:p w:rsidR="00F96FCA" w:rsidRPr="00F96FCA" w:rsidRDefault="00F96FCA" w:rsidP="00F96FCA">
      <w:pPr>
        <w:pStyle w:val="af0"/>
        <w:rPr>
          <w:lang w:val="en-US"/>
        </w:rPr>
      </w:pPr>
      <w:r w:rsidRPr="00F96FCA">
        <w:rPr>
          <w:lang w:val="en-US"/>
        </w:rPr>
        <w:t>import android.animation.AnimatorListenerAdapter;</w:t>
      </w:r>
    </w:p>
    <w:p w:rsidR="00F96FCA" w:rsidRPr="00F96FCA" w:rsidRDefault="00F96FCA" w:rsidP="00F96FCA">
      <w:pPr>
        <w:pStyle w:val="af0"/>
        <w:rPr>
          <w:lang w:val="en-US"/>
        </w:rPr>
      </w:pPr>
      <w:r w:rsidRPr="00F96FCA">
        <w:rPr>
          <w:lang w:val="en-US"/>
        </w:rPr>
        <w:t>import android.annotation.TargetApi;</w:t>
      </w:r>
    </w:p>
    <w:p w:rsidR="00F96FCA" w:rsidRPr="00F96FCA" w:rsidRDefault="00F96FCA" w:rsidP="00F96FCA">
      <w:pPr>
        <w:pStyle w:val="af0"/>
        <w:rPr>
          <w:lang w:val="en-US"/>
        </w:rPr>
      </w:pPr>
      <w:r w:rsidRPr="00F96FCA">
        <w:rPr>
          <w:lang w:val="en-US"/>
        </w:rPr>
        <w:t>import android.app.Activity;</w:t>
      </w:r>
    </w:p>
    <w:p w:rsidR="00F96FCA" w:rsidRPr="00F96FCA" w:rsidRDefault="00F96FCA" w:rsidP="00F96FCA">
      <w:pPr>
        <w:pStyle w:val="af0"/>
        <w:rPr>
          <w:lang w:val="en-US"/>
        </w:rPr>
      </w:pPr>
      <w:r w:rsidRPr="00F96FCA">
        <w:rPr>
          <w:lang w:val="en-US"/>
        </w:rPr>
        <w:t>import android.content.Intent;</w:t>
      </w:r>
    </w:p>
    <w:p w:rsidR="00F96FCA" w:rsidRPr="00F96FCA" w:rsidRDefault="00F96FCA" w:rsidP="00F96FCA">
      <w:pPr>
        <w:pStyle w:val="af0"/>
        <w:rPr>
          <w:lang w:val="en-US"/>
        </w:rPr>
      </w:pPr>
      <w:r w:rsidRPr="00F96FCA">
        <w:rPr>
          <w:lang w:val="en-US"/>
        </w:rPr>
        <w:t>import android.content.res.Configuration;</w:t>
      </w:r>
    </w:p>
    <w:p w:rsidR="00F96FCA" w:rsidRPr="00F96FCA" w:rsidRDefault="00F96FCA" w:rsidP="00F96FCA">
      <w:pPr>
        <w:pStyle w:val="af0"/>
        <w:rPr>
          <w:lang w:val="en-US"/>
        </w:rPr>
      </w:pPr>
      <w:r w:rsidRPr="00F96FCA">
        <w:rPr>
          <w:lang w:val="en-US"/>
        </w:rPr>
        <w:t>import android.graphics.Bitmap;</w:t>
      </w:r>
    </w:p>
    <w:p w:rsidR="00F96FCA" w:rsidRPr="00F96FCA" w:rsidRDefault="00F96FCA" w:rsidP="00F96FCA">
      <w:pPr>
        <w:pStyle w:val="af0"/>
        <w:rPr>
          <w:lang w:val="en-US"/>
        </w:rPr>
      </w:pPr>
      <w:r w:rsidRPr="00F96FCA">
        <w:rPr>
          <w:lang w:val="en-US"/>
        </w:rPr>
        <w:t>import android.graphics.BitmapFactory;</w:t>
      </w:r>
    </w:p>
    <w:p w:rsidR="00F96FCA" w:rsidRPr="00F96FCA" w:rsidRDefault="00F96FCA" w:rsidP="00F96FCA">
      <w:pPr>
        <w:pStyle w:val="af0"/>
        <w:rPr>
          <w:lang w:val="en-US"/>
        </w:rPr>
      </w:pPr>
      <w:r w:rsidRPr="00F96FCA">
        <w:rPr>
          <w:lang w:val="en-US"/>
        </w:rPr>
        <w:t>import android.graphics.drawable.BitmapDrawable;</w:t>
      </w:r>
    </w:p>
    <w:p w:rsidR="00F96FCA" w:rsidRPr="00F96FCA" w:rsidRDefault="00F96FCA" w:rsidP="00F96FCA">
      <w:pPr>
        <w:pStyle w:val="af0"/>
        <w:rPr>
          <w:lang w:val="en-US"/>
        </w:rPr>
      </w:pPr>
      <w:r w:rsidRPr="00F96FCA">
        <w:rPr>
          <w:lang w:val="en-US"/>
        </w:rPr>
        <w:t>import android.net.Uri;</w:t>
      </w:r>
    </w:p>
    <w:p w:rsidR="00F96FCA" w:rsidRPr="00F96FCA" w:rsidRDefault="00F96FCA" w:rsidP="00F96FCA">
      <w:pPr>
        <w:pStyle w:val="af0"/>
        <w:rPr>
          <w:lang w:val="en-US"/>
        </w:rPr>
      </w:pPr>
      <w:r w:rsidRPr="00F96FCA">
        <w:rPr>
          <w:lang w:val="en-US"/>
        </w:rPr>
        <w:t>import android.os.AsyncTask;</w:t>
      </w:r>
    </w:p>
    <w:p w:rsidR="00F96FCA" w:rsidRPr="00F96FCA" w:rsidRDefault="00F96FCA" w:rsidP="00F96FCA">
      <w:pPr>
        <w:pStyle w:val="af0"/>
        <w:rPr>
          <w:lang w:val="en-US"/>
        </w:rPr>
      </w:pPr>
      <w:r w:rsidRPr="00F96FCA">
        <w:rPr>
          <w:lang w:val="en-US"/>
        </w:rPr>
        <w:t>import android.os.Build;</w:t>
      </w:r>
    </w:p>
    <w:p w:rsidR="00F96FCA" w:rsidRPr="00F96FCA" w:rsidRDefault="00F96FCA" w:rsidP="00F96FCA">
      <w:pPr>
        <w:pStyle w:val="af0"/>
        <w:rPr>
          <w:lang w:val="en-US"/>
        </w:rPr>
      </w:pPr>
      <w:r w:rsidRPr="00F96FCA">
        <w:rPr>
          <w:lang w:val="en-US"/>
        </w:rPr>
        <w:t>import android.os.Bundle;</w:t>
      </w:r>
    </w:p>
    <w:p w:rsidR="00F96FCA" w:rsidRPr="00F96FCA" w:rsidRDefault="00F96FCA" w:rsidP="00F96FCA">
      <w:pPr>
        <w:pStyle w:val="af0"/>
        <w:rPr>
          <w:lang w:val="en-US"/>
        </w:rPr>
      </w:pPr>
      <w:r w:rsidRPr="00F96FCA">
        <w:rPr>
          <w:lang w:val="en-US"/>
        </w:rPr>
        <w:t>import android.text.TextUtils;</w:t>
      </w:r>
    </w:p>
    <w:p w:rsidR="00F96FCA" w:rsidRPr="00F96FCA" w:rsidRDefault="00F96FCA" w:rsidP="00F96FCA">
      <w:pPr>
        <w:pStyle w:val="af0"/>
        <w:rPr>
          <w:lang w:val="en-US"/>
        </w:rPr>
      </w:pPr>
      <w:r w:rsidRPr="00F96FCA">
        <w:rPr>
          <w:lang w:val="en-US"/>
        </w:rPr>
        <w:t>import android.view.ContextMenu;</w:t>
      </w:r>
    </w:p>
    <w:p w:rsidR="00F96FCA" w:rsidRPr="00F96FCA" w:rsidRDefault="00F96FCA" w:rsidP="00F96FCA">
      <w:pPr>
        <w:pStyle w:val="af0"/>
        <w:rPr>
          <w:lang w:val="en-US"/>
        </w:rPr>
      </w:pPr>
      <w:r w:rsidRPr="00F96FCA">
        <w:rPr>
          <w:lang w:val="en-US"/>
        </w:rPr>
        <w:t>import android.view.KeyEvent;</w:t>
      </w:r>
    </w:p>
    <w:p w:rsidR="00F96FCA" w:rsidRPr="00F96FCA" w:rsidRDefault="00F96FCA" w:rsidP="00F96FCA">
      <w:pPr>
        <w:pStyle w:val="af0"/>
        <w:rPr>
          <w:lang w:val="en-US"/>
        </w:rPr>
      </w:pPr>
      <w:r w:rsidRPr="00F96FCA">
        <w:rPr>
          <w:lang w:val="en-US"/>
        </w:rPr>
        <w:t>import android.view.Menu;</w:t>
      </w:r>
    </w:p>
    <w:p w:rsidR="00F96FCA" w:rsidRPr="00F96FCA" w:rsidRDefault="00F96FCA" w:rsidP="00F96FCA">
      <w:pPr>
        <w:pStyle w:val="af0"/>
        <w:rPr>
          <w:lang w:val="en-US"/>
        </w:rPr>
      </w:pPr>
      <w:r w:rsidRPr="00F96FCA">
        <w:rPr>
          <w:lang w:val="en-US"/>
        </w:rPr>
        <w:t>import android.view.MenuInflater;</w:t>
      </w:r>
    </w:p>
    <w:p w:rsidR="00F96FCA" w:rsidRPr="00F96FCA" w:rsidRDefault="00F96FCA" w:rsidP="00F96FCA">
      <w:pPr>
        <w:pStyle w:val="af0"/>
        <w:rPr>
          <w:lang w:val="en-US"/>
        </w:rPr>
      </w:pPr>
      <w:r w:rsidRPr="00F96FCA">
        <w:rPr>
          <w:lang w:val="en-US"/>
        </w:rPr>
        <w:t>import android.view.MenuItem;</w:t>
      </w:r>
    </w:p>
    <w:p w:rsidR="00F96FCA" w:rsidRPr="00F96FCA" w:rsidRDefault="00F96FCA" w:rsidP="00F96FCA">
      <w:pPr>
        <w:pStyle w:val="af0"/>
        <w:rPr>
          <w:lang w:val="en-US"/>
        </w:rPr>
      </w:pPr>
      <w:r w:rsidRPr="00F96FCA">
        <w:rPr>
          <w:lang w:val="en-US"/>
        </w:rPr>
        <w:t>import android.view.View;</w:t>
      </w:r>
    </w:p>
    <w:p w:rsidR="00F96FCA" w:rsidRPr="00F96FCA" w:rsidRDefault="00F96FCA" w:rsidP="00F96FCA">
      <w:pPr>
        <w:pStyle w:val="af0"/>
        <w:rPr>
          <w:lang w:val="en-US"/>
        </w:rPr>
      </w:pPr>
      <w:r w:rsidRPr="00F96FCA">
        <w:rPr>
          <w:lang w:val="en-US"/>
        </w:rPr>
        <w:t>import android.view.ContextMenu.ContextMenuInfo;</w:t>
      </w:r>
    </w:p>
    <w:p w:rsidR="00F96FCA" w:rsidRPr="00F96FCA" w:rsidRDefault="00F96FCA" w:rsidP="00F96FCA">
      <w:pPr>
        <w:pStyle w:val="af0"/>
        <w:rPr>
          <w:lang w:val="en-US"/>
        </w:rPr>
      </w:pPr>
      <w:r w:rsidRPr="00F96FCA">
        <w:rPr>
          <w:lang w:val="en-US"/>
        </w:rPr>
        <w:t>import android.view.inputmethod.EditorInfo;</w:t>
      </w:r>
    </w:p>
    <w:p w:rsidR="00F96FCA" w:rsidRPr="00F96FCA" w:rsidRDefault="00F96FCA" w:rsidP="00F96FCA">
      <w:pPr>
        <w:pStyle w:val="af0"/>
        <w:rPr>
          <w:lang w:val="en-US"/>
        </w:rPr>
      </w:pPr>
      <w:r w:rsidRPr="00F96FCA">
        <w:rPr>
          <w:lang w:val="en-US"/>
        </w:rPr>
        <w:t>import android.widget.Button;</w:t>
      </w:r>
    </w:p>
    <w:p w:rsidR="00F96FCA" w:rsidRPr="00F96FCA" w:rsidRDefault="00F96FCA" w:rsidP="00F96FCA">
      <w:pPr>
        <w:pStyle w:val="af0"/>
        <w:rPr>
          <w:lang w:val="en-US"/>
        </w:rPr>
      </w:pPr>
      <w:r w:rsidRPr="00F96FCA">
        <w:rPr>
          <w:lang w:val="en-US"/>
        </w:rPr>
        <w:t>import android.widget.DatePicker;</w:t>
      </w:r>
    </w:p>
    <w:p w:rsidR="00F96FCA" w:rsidRPr="00F96FCA" w:rsidRDefault="00F96FCA" w:rsidP="00F96FCA">
      <w:pPr>
        <w:pStyle w:val="af0"/>
        <w:rPr>
          <w:lang w:val="en-US"/>
        </w:rPr>
      </w:pPr>
      <w:r w:rsidRPr="00F96FCA">
        <w:rPr>
          <w:lang w:val="en-US"/>
        </w:rPr>
        <w:t>import android.widget.EditText;</w:t>
      </w:r>
    </w:p>
    <w:p w:rsidR="00F96FCA" w:rsidRPr="00F96FCA" w:rsidRDefault="00F96FCA" w:rsidP="00F96FCA">
      <w:pPr>
        <w:pStyle w:val="af0"/>
        <w:rPr>
          <w:lang w:val="en-US"/>
        </w:rPr>
      </w:pPr>
      <w:r w:rsidRPr="00F96FCA">
        <w:rPr>
          <w:lang w:val="en-US"/>
        </w:rPr>
        <w:t>import android.widget.ImageButton;</w:t>
      </w:r>
    </w:p>
    <w:p w:rsidR="00F96FCA" w:rsidRPr="00F96FCA" w:rsidRDefault="00F96FCA" w:rsidP="00F96FCA">
      <w:pPr>
        <w:pStyle w:val="af0"/>
        <w:rPr>
          <w:lang w:val="en-US"/>
        </w:rPr>
      </w:pPr>
      <w:r w:rsidRPr="00F96FCA">
        <w:rPr>
          <w:lang w:val="en-US"/>
        </w:rPr>
        <w:t>import android.widget.ImageView;</w:t>
      </w:r>
    </w:p>
    <w:p w:rsidR="00F96FCA" w:rsidRPr="00F96FCA" w:rsidRDefault="00F96FCA" w:rsidP="00F96FCA">
      <w:pPr>
        <w:pStyle w:val="af0"/>
        <w:rPr>
          <w:lang w:val="en-US"/>
        </w:rPr>
      </w:pPr>
      <w:r w:rsidRPr="00F96FCA">
        <w:rPr>
          <w:lang w:val="en-US"/>
        </w:rPr>
        <w:t>import android.widget.TextView;</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public class ChildrenProfile extends Activity {</w:t>
      </w:r>
    </w:p>
    <w:p w:rsidR="00F96FCA" w:rsidRPr="00F96FCA" w:rsidRDefault="00F96FCA" w:rsidP="00F96FCA">
      <w:pPr>
        <w:pStyle w:val="af0"/>
        <w:rPr>
          <w:lang w:val="en-US"/>
        </w:rPr>
      </w:pPr>
      <w:r w:rsidRPr="00F96FCA">
        <w:rPr>
          <w:lang w:val="en-US"/>
        </w:rPr>
        <w:tab/>
      </w:r>
    </w:p>
    <w:p w:rsidR="00F96FCA" w:rsidRPr="00F96FCA" w:rsidRDefault="00F96FCA" w:rsidP="00F96FCA">
      <w:pPr>
        <w:pStyle w:val="af0"/>
        <w:rPr>
          <w:lang w:val="en-US"/>
        </w:rPr>
      </w:pPr>
      <w:r w:rsidRPr="00F96FCA">
        <w:rPr>
          <w:lang w:val="en-US"/>
        </w:rPr>
        <w:tab/>
        <w:t>ImageView imageView_Awatar;</w:t>
      </w:r>
    </w:p>
    <w:p w:rsidR="00F96FCA" w:rsidRPr="00F96FCA" w:rsidRDefault="00F96FCA" w:rsidP="00F96FCA">
      <w:pPr>
        <w:pStyle w:val="af0"/>
        <w:rPr>
          <w:lang w:val="en-US"/>
        </w:rPr>
      </w:pPr>
      <w:r w:rsidRPr="00F96FCA">
        <w:rPr>
          <w:lang w:val="en-US"/>
        </w:rPr>
        <w:tab/>
        <w:t>ImageButton imageButton_option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EditText edit_name;</w:t>
      </w:r>
    </w:p>
    <w:p w:rsidR="00F96FCA" w:rsidRPr="00F96FCA" w:rsidRDefault="00F96FCA" w:rsidP="00F96FCA">
      <w:pPr>
        <w:pStyle w:val="af0"/>
        <w:rPr>
          <w:lang w:val="en-US"/>
        </w:rPr>
      </w:pPr>
      <w:r w:rsidRPr="00F96FCA">
        <w:rPr>
          <w:lang w:val="en-US"/>
        </w:rPr>
        <w:tab/>
        <w:t>EditText edit_surname;</w:t>
      </w:r>
    </w:p>
    <w:p w:rsidR="00F96FCA" w:rsidRPr="00F96FCA" w:rsidRDefault="00F96FCA" w:rsidP="00F96FCA">
      <w:pPr>
        <w:pStyle w:val="af0"/>
        <w:rPr>
          <w:lang w:val="en-US"/>
        </w:rPr>
      </w:pPr>
      <w:r w:rsidRPr="00F96FCA">
        <w:rPr>
          <w:lang w:val="en-US"/>
        </w:rPr>
        <w:tab/>
        <w:t>EditText edit_middlename;</w:t>
      </w:r>
    </w:p>
    <w:p w:rsidR="00F96FCA" w:rsidRPr="00F96FCA" w:rsidRDefault="00F96FCA" w:rsidP="00F96FCA">
      <w:pPr>
        <w:pStyle w:val="af0"/>
        <w:rPr>
          <w:lang w:val="en-US"/>
        </w:rPr>
      </w:pPr>
      <w:r w:rsidRPr="00F96FCA">
        <w:rPr>
          <w:lang w:val="en-US"/>
        </w:rPr>
        <w:tab/>
        <w:t>EditText edit_weight;</w:t>
      </w:r>
    </w:p>
    <w:p w:rsidR="00F96FCA" w:rsidRPr="00F96FCA" w:rsidRDefault="00F96FCA" w:rsidP="00F96FCA">
      <w:pPr>
        <w:pStyle w:val="af0"/>
        <w:rPr>
          <w:lang w:val="en-US"/>
        </w:rPr>
      </w:pPr>
      <w:r w:rsidRPr="00F96FCA">
        <w:rPr>
          <w:lang w:val="en-US"/>
        </w:rPr>
        <w:tab/>
        <w:t>EditText edit_growth;</w:t>
      </w:r>
    </w:p>
    <w:p w:rsidR="00F96FCA" w:rsidRPr="00F96FCA" w:rsidRDefault="00F96FCA" w:rsidP="00F96FCA">
      <w:pPr>
        <w:pStyle w:val="af0"/>
        <w:rPr>
          <w:lang w:val="en-US"/>
        </w:rPr>
      </w:pPr>
      <w:r w:rsidRPr="00F96FCA">
        <w:rPr>
          <w:lang w:val="en-US"/>
        </w:rPr>
        <w:tab/>
        <w:t>DatePicker datepicker_birthdate;</w:t>
      </w:r>
    </w:p>
    <w:p w:rsidR="00F96FCA" w:rsidRPr="00F96FCA" w:rsidRDefault="00F96FCA" w:rsidP="00F96FCA">
      <w:pPr>
        <w:pStyle w:val="af0"/>
        <w:rPr>
          <w:lang w:val="en-US"/>
        </w:rPr>
      </w:pPr>
      <w:r w:rsidRPr="00F96FCA">
        <w:rPr>
          <w:lang w:val="en-US"/>
        </w:rPr>
        <w:tab/>
        <w:t>Button button_ok;</w:t>
      </w:r>
    </w:p>
    <w:p w:rsidR="00F96FCA" w:rsidRPr="00F96FCA" w:rsidRDefault="00F96FCA" w:rsidP="00F96FCA">
      <w:pPr>
        <w:pStyle w:val="af0"/>
        <w:rPr>
          <w:lang w:val="en-US"/>
        </w:rPr>
      </w:pPr>
      <w:r w:rsidRPr="00F96FCA">
        <w:rPr>
          <w:lang w:val="en-US"/>
        </w:rPr>
        <w:tab/>
        <w:t>Button button_cancel;</w:t>
      </w:r>
    </w:p>
    <w:p w:rsidR="00F96FCA" w:rsidRPr="00F96FCA" w:rsidRDefault="00F96FCA" w:rsidP="00F96FCA">
      <w:pPr>
        <w:pStyle w:val="af0"/>
        <w:rPr>
          <w:lang w:val="en-US"/>
        </w:rPr>
      </w:pPr>
      <w:r w:rsidRPr="00F96FCA">
        <w:rPr>
          <w:lang w:val="en-US"/>
        </w:rPr>
        <w:tab/>
        <w:t>int index = 0;</w:t>
      </w:r>
    </w:p>
    <w:p w:rsidR="00F96FCA" w:rsidRPr="00F96FCA" w:rsidRDefault="00F96FCA" w:rsidP="00F96FCA">
      <w:pPr>
        <w:pStyle w:val="af0"/>
        <w:rPr>
          <w:lang w:val="en-US"/>
        </w:rPr>
      </w:pPr>
      <w:r w:rsidRPr="00F96FCA">
        <w:rPr>
          <w:lang w:val="en-US"/>
        </w:rPr>
        <w:tab/>
        <w:t>int parentId = -1;</w:t>
      </w:r>
    </w:p>
    <w:p w:rsidR="00F96FCA" w:rsidRPr="00F96FCA" w:rsidRDefault="00F96FCA" w:rsidP="00F96FCA">
      <w:pPr>
        <w:pStyle w:val="af0"/>
        <w:rPr>
          <w:lang w:val="en-US"/>
        </w:rPr>
      </w:pPr>
      <w:r w:rsidRPr="00F96FCA">
        <w:rPr>
          <w:lang w:val="en-US"/>
        </w:rPr>
        <w:tab/>
        <w:t>Bitmap selectedBitmap = null;</w:t>
      </w:r>
    </w:p>
    <w:p w:rsidR="00F96FCA" w:rsidRPr="00F96FCA" w:rsidRDefault="00F96FCA" w:rsidP="00F96FCA">
      <w:pPr>
        <w:pStyle w:val="af0"/>
        <w:rPr>
          <w:lang w:val="en-US"/>
        </w:rPr>
      </w:pPr>
      <w:r w:rsidRPr="00F96FCA">
        <w:rPr>
          <w:lang w:val="en-US"/>
        </w:rPr>
        <w:tab/>
        <w:t>Intent intent;</w:t>
      </w:r>
    </w:p>
    <w:p w:rsidR="00F96FCA" w:rsidRPr="00F96FCA" w:rsidRDefault="00F96FCA" w:rsidP="00F96FCA">
      <w:pPr>
        <w:pStyle w:val="af0"/>
        <w:rPr>
          <w:lang w:val="en-US"/>
        </w:rPr>
      </w:pPr>
      <w:r w:rsidRPr="00F96FCA">
        <w:rPr>
          <w:lang w:val="en-US"/>
        </w:rPr>
        <w:tab/>
        <w:t>private static final int SELECT_PHOTO = 100;</w:t>
      </w:r>
    </w:p>
    <w:p w:rsidR="00F96FCA" w:rsidRPr="00F96FCA" w:rsidRDefault="00F96FCA" w:rsidP="00F96FCA">
      <w:pPr>
        <w:pStyle w:val="af0"/>
        <w:rPr>
          <w:lang w:val="en-US"/>
        </w:rPr>
      </w:pPr>
      <w:r w:rsidRPr="00F96FCA">
        <w:rPr>
          <w:lang w:val="en-US"/>
        </w:rPr>
        <w:lastRenderedPageBreak/>
        <w:tab/>
        <w:t>private static final int CAMERA_REQUEST = 1888;</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boolean isUp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DataAdapter adapter;</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SuppressWarnings("deprecation")</w:t>
      </w:r>
    </w:p>
    <w:p w:rsidR="00F96FCA" w:rsidRPr="00F96FCA" w:rsidRDefault="00F96FCA" w:rsidP="00F96FCA">
      <w:pPr>
        <w:pStyle w:val="af0"/>
        <w:rPr>
          <w:lang w:val="en-US"/>
        </w:rPr>
      </w:pPr>
      <w:r w:rsidRPr="00F96FCA">
        <w:rPr>
          <w:lang w:val="en-US"/>
        </w:rPr>
        <w:tab/>
        <w:t>protected void onCreate(Bundle savedInstanceState) {</w:t>
      </w:r>
    </w:p>
    <w:p w:rsidR="00F96FCA" w:rsidRPr="00F96FCA" w:rsidRDefault="00F96FCA" w:rsidP="00F96FCA">
      <w:pPr>
        <w:pStyle w:val="af0"/>
        <w:rPr>
          <w:lang w:val="en-US"/>
        </w:rPr>
      </w:pPr>
      <w:r w:rsidRPr="00F96FCA">
        <w:rPr>
          <w:lang w:val="en-US"/>
        </w:rPr>
        <w:tab/>
      </w:r>
      <w:r w:rsidRPr="00F96FCA">
        <w:rPr>
          <w:lang w:val="en-US"/>
        </w:rPr>
        <w:tab/>
        <w:t>super.onCreate(savedInstanceState);</w:t>
      </w:r>
    </w:p>
    <w:p w:rsidR="00F96FCA" w:rsidRPr="00F96FCA" w:rsidRDefault="00F96FCA" w:rsidP="00F96FCA">
      <w:pPr>
        <w:pStyle w:val="af0"/>
        <w:rPr>
          <w:lang w:val="en-US"/>
        </w:rPr>
      </w:pP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setContentView(R.layout.activity_children_profile_hints);</w:t>
      </w:r>
    </w:p>
    <w:p w:rsidR="00F96FCA" w:rsidRPr="00F96FCA" w:rsidRDefault="00F96FCA" w:rsidP="00F96FCA">
      <w:pPr>
        <w:pStyle w:val="af0"/>
        <w:rPr>
          <w:lang w:val="en-US"/>
        </w:rPr>
      </w:pP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DataManager.getCurrentState().setActivity(this);</w:t>
      </w:r>
      <w:r w:rsidRPr="00F96FCA">
        <w:rPr>
          <w:lang w:val="en-US"/>
        </w:rPr>
        <w:tab/>
      </w:r>
      <w:r w:rsidRPr="00F96FCA">
        <w:rPr>
          <w:lang w:val="en-US"/>
        </w:rPr>
        <w:tab/>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options = (ImageButton) findViewById(R.id.imageButton_option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View_Awatar = (ImageView) findViewById(R.id.imageView_Awatar);</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edit_name = (EditText) findViewById(R.id.edit_name);</w:t>
      </w:r>
    </w:p>
    <w:p w:rsidR="00F96FCA" w:rsidRPr="00F96FCA" w:rsidRDefault="00F96FCA" w:rsidP="00F96FCA">
      <w:pPr>
        <w:pStyle w:val="af0"/>
        <w:rPr>
          <w:lang w:val="en-US"/>
        </w:rPr>
      </w:pPr>
      <w:r w:rsidRPr="00F96FCA">
        <w:rPr>
          <w:lang w:val="en-US"/>
        </w:rPr>
        <w:tab/>
      </w:r>
      <w:r w:rsidRPr="00F96FCA">
        <w:rPr>
          <w:lang w:val="en-US"/>
        </w:rPr>
        <w:tab/>
        <w:t>edit_surname = (EditText) findViewById(R.id.edit_surname);</w:t>
      </w:r>
    </w:p>
    <w:p w:rsidR="00F96FCA" w:rsidRPr="00F96FCA" w:rsidRDefault="00F96FCA" w:rsidP="00F96FCA">
      <w:pPr>
        <w:pStyle w:val="af0"/>
        <w:rPr>
          <w:lang w:val="en-US"/>
        </w:rPr>
      </w:pPr>
      <w:r w:rsidRPr="00F96FCA">
        <w:rPr>
          <w:lang w:val="en-US"/>
        </w:rPr>
        <w:tab/>
      </w:r>
      <w:r w:rsidRPr="00F96FCA">
        <w:rPr>
          <w:lang w:val="en-US"/>
        </w:rPr>
        <w:tab/>
        <w:t>edit_middlename = (EditText) findViewById(R.id.edit_middlename);</w:t>
      </w:r>
    </w:p>
    <w:p w:rsidR="00F96FCA" w:rsidRPr="00F96FCA" w:rsidRDefault="00F96FCA" w:rsidP="00F96FCA">
      <w:pPr>
        <w:pStyle w:val="af0"/>
        <w:rPr>
          <w:lang w:val="en-US"/>
        </w:rPr>
      </w:pPr>
      <w:r w:rsidRPr="00F96FCA">
        <w:rPr>
          <w:lang w:val="en-US"/>
        </w:rPr>
        <w:tab/>
      </w:r>
      <w:r w:rsidRPr="00F96FCA">
        <w:rPr>
          <w:lang w:val="en-US"/>
        </w:rPr>
        <w:tab/>
        <w:t>edit_weight = (EditText) findViewById(R.id.edit_weight);</w:t>
      </w:r>
    </w:p>
    <w:p w:rsidR="00F96FCA" w:rsidRPr="00F96FCA" w:rsidRDefault="00F96FCA" w:rsidP="00F96FCA">
      <w:pPr>
        <w:pStyle w:val="af0"/>
        <w:rPr>
          <w:lang w:val="en-US"/>
        </w:rPr>
      </w:pPr>
      <w:r w:rsidRPr="00F96FCA">
        <w:rPr>
          <w:lang w:val="en-US"/>
        </w:rPr>
        <w:tab/>
      </w:r>
      <w:r w:rsidRPr="00F96FCA">
        <w:rPr>
          <w:lang w:val="en-US"/>
        </w:rPr>
        <w:tab/>
        <w:t>edit_growth = (EditText) findViewById(R.id.edit_growth);</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datepicker_birthdate = (DatePicker) findViewById(R.id.datePicker_birth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button_ok = (Button) findViewById(R.id.button_ok);</w:t>
      </w:r>
    </w:p>
    <w:p w:rsidR="00F96FCA" w:rsidRPr="00F96FCA" w:rsidRDefault="00F96FCA" w:rsidP="00F96FCA">
      <w:pPr>
        <w:pStyle w:val="af0"/>
        <w:rPr>
          <w:lang w:val="en-US"/>
        </w:rPr>
      </w:pPr>
      <w:r w:rsidRPr="00F96FCA">
        <w:rPr>
          <w:lang w:val="en-US"/>
        </w:rPr>
        <w:tab/>
      </w:r>
      <w:r w:rsidRPr="00F96FCA">
        <w:rPr>
          <w:lang w:val="en-US"/>
        </w:rPr>
        <w:tab/>
        <w:t>button_cancel = (Button) findViewById(R.id.button_cancel);</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adapter = new DataAdapter(this);</w:t>
      </w:r>
    </w:p>
    <w:p w:rsidR="00F96FCA" w:rsidRPr="00F96FCA" w:rsidRDefault="00F96FCA" w:rsidP="00F96FCA">
      <w:pPr>
        <w:pStyle w:val="af0"/>
        <w:rPr>
          <w:lang w:val="en-US"/>
        </w:rPr>
      </w:pPr>
      <w:r w:rsidRPr="00F96FCA">
        <w:rPr>
          <w:lang w:val="en-US"/>
        </w:rPr>
        <w:tab/>
      </w:r>
      <w:r w:rsidRPr="00F96FCA">
        <w:rPr>
          <w:lang w:val="en-US"/>
        </w:rPr>
        <w:tab/>
        <w:t>adapter.ope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ntent = getInten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sUpdate = intent.getBooleanExtra("isUpdate", false);</w:t>
      </w:r>
    </w:p>
    <w:p w:rsidR="00F96FCA" w:rsidRPr="00F96FCA" w:rsidRDefault="00F96FCA" w:rsidP="00F96FCA">
      <w:pPr>
        <w:pStyle w:val="af0"/>
        <w:rPr>
          <w:lang w:val="en-US"/>
        </w:rPr>
      </w:pPr>
      <w:r w:rsidRPr="00F96FCA">
        <w:rPr>
          <w:lang w:val="en-US"/>
        </w:rPr>
        <w:tab/>
      </w:r>
      <w:r w:rsidRPr="00F96FCA">
        <w:rPr>
          <w:lang w:val="en-US"/>
        </w:rPr>
        <w:tab/>
        <w:t>parentId = DataManager.getAccount().getId();</w:t>
      </w:r>
    </w:p>
    <w:p w:rsidR="00F96FCA" w:rsidRPr="00F96FCA" w:rsidRDefault="00F96FCA" w:rsidP="00F96FCA">
      <w:pPr>
        <w:pStyle w:val="af0"/>
        <w:rPr>
          <w:lang w:val="en-US"/>
        </w:rPr>
      </w:pPr>
      <w:r w:rsidRPr="00F96FCA">
        <w:rPr>
          <w:lang w:val="en-US"/>
        </w:rPr>
        <w:tab/>
      </w:r>
      <w:r w:rsidRPr="00F96FCA">
        <w:rPr>
          <w:lang w:val="en-US"/>
        </w:rPr>
        <w:tab/>
        <w:t>if (isUpdat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_name.setText(DataManager.getChildren().getNam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_surname.setText(DataManager.getChildren().getSurnam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_middlename.setText(DataManager.getChildren().getMiddlenam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_weight.setText(DataManager.getChildren().getWeight() +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_growth.setText(DataManager.getChildren().getGrowth() +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dex = DataManager.getChildren().getId();</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 date = DataManager.getChildren().getBirth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 calendar = Calendar.getInstanc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setTime(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picker_birthdate.init(calendar.get(Calendar.YEA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MONTH),</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DAY_OF_MONTH), null);</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 datepicker_birthdate.updateDate(date.getYear() - 1900,</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 date.getMonth()-1, date.getDay());</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Awatar.setImageBitmap(DataManage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getImageFromBytes(DataManager.getChildren().getAwatar()));</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button_ok.setOnClickListener(new View.OnClickListener()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SuppressWarnings("deprecatio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v)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 children = new Childre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Id(index);</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lastRenderedPageBreak/>
        <w:tab/>
      </w:r>
      <w:r w:rsidRPr="00F96FCA">
        <w:rPr>
          <w:lang w:val="en-US"/>
        </w:rPr>
        <w:tab/>
      </w:r>
      <w:r w:rsidRPr="00F96FCA">
        <w:rPr>
          <w:lang w:val="en-US"/>
        </w:rPr>
        <w:tab/>
      </w:r>
      <w:r w:rsidRPr="00F96FCA">
        <w:rPr>
          <w:lang w:val="en-US"/>
        </w:rPr>
        <w:tab/>
        <w:t>Bitmap bitmap = ((BitmapDrawable) imageView_Awata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Drawable()).getBitmap();</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Awatar(DataManager.getImageBytes(bitmap)); // TODO</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e date = new Date(datepicker_birthdate.getYear() - 1900,</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datepicker_birthdate.getMonth(),</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datepicker_birthdate.getDayOfMonth());</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Birthdate(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try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hildren.setGrowth(Double.parseDouble(edit_growth.get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toString()));</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 catch (NumberFormatException 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edit_growth.setError(getString(R.string.wrong_valu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retur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try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hildren.setWeight(Double.parseDouble(edit_weight.get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toString()));</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 catch (NumberFormatException 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edit_weight.setError(getString(R.string.wrong_valu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retur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Middlename(edit_middlename.getText().toString());</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Name(edit_name.getText().toString());</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Surname(edit_surname.getText().toString());</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children.setParentId(parentId);</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f (isUpda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dapter.updateChildren(childre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els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dapter.insertChildren(childre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setChildren(children);</w:t>
      </w:r>
      <w:r w:rsidRPr="00F96FCA">
        <w:rPr>
          <w:lang w:val="en-US"/>
        </w:rPr>
        <w:tab/>
      </w:r>
      <w:r w:rsidRPr="00F96FCA">
        <w:rPr>
          <w:lang w:val="en-US"/>
        </w:rPr>
        <w:tab/>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getCurrentState().leftButtonBarButtonClicked(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options.setLongClickable(false);</w:t>
      </w:r>
    </w:p>
    <w:p w:rsidR="00F96FCA" w:rsidRPr="00F96FCA" w:rsidRDefault="00F96FCA" w:rsidP="00F96FCA">
      <w:pPr>
        <w:pStyle w:val="af0"/>
        <w:rPr>
          <w:lang w:val="en-US"/>
        </w:rPr>
      </w:pPr>
      <w:r w:rsidRPr="00F96FCA">
        <w:rPr>
          <w:lang w:val="en-US"/>
        </w:rPr>
        <w:tab/>
      </w:r>
      <w:r w:rsidRPr="00F96FCA">
        <w:rPr>
          <w:lang w:val="en-US"/>
        </w:rPr>
        <w:tab/>
        <w:t>registerForContextMenu(imageButton_option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options.setOnClickListener(new View.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v)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openContextMenu(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t>button_cancel.setOnClickListener(new View.OnClickListener()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v) {</w:t>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getCurrentState().rightButtonBarButtonClicked(getBaseContext());</w:t>
      </w:r>
    </w:p>
    <w:p w:rsidR="00F96FCA" w:rsidRPr="00F96FCA" w:rsidRDefault="00F96FCA" w:rsidP="00F96FCA">
      <w:pPr>
        <w:pStyle w:val="af0"/>
        <w:rPr>
          <w:lang w:val="en-US"/>
        </w:rPr>
      </w:pPr>
      <w:r w:rsidRPr="00F96FCA">
        <w:rPr>
          <w:lang w:val="en-US"/>
        </w:rPr>
        <w:lastRenderedPageBreak/>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ublic void onCreateContextMenu(ContextMenu menu, View 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ontextMenuInfo menuInfo)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MenuInflater inflater = getMenuInflater();</w:t>
      </w:r>
    </w:p>
    <w:p w:rsidR="00F96FCA" w:rsidRPr="00F96FCA" w:rsidRDefault="00F96FCA" w:rsidP="00F96FCA">
      <w:pPr>
        <w:pStyle w:val="af0"/>
        <w:rPr>
          <w:lang w:val="en-US"/>
        </w:rPr>
      </w:pPr>
      <w:r w:rsidRPr="00F96FCA">
        <w:rPr>
          <w:lang w:val="en-US"/>
        </w:rPr>
        <w:tab/>
      </w:r>
      <w:r w:rsidRPr="00F96FCA">
        <w:rPr>
          <w:lang w:val="en-US"/>
        </w:rPr>
        <w:tab/>
        <w:t>inflater.inflate(R.menu.context_menu_children_profile_edit_image, menu);</w:t>
      </w:r>
    </w:p>
    <w:p w:rsidR="00F96FCA" w:rsidRPr="00F96FCA" w:rsidRDefault="00F96FCA" w:rsidP="00F96FCA">
      <w:pPr>
        <w:pStyle w:val="af0"/>
        <w:rPr>
          <w:lang w:val="en-US"/>
        </w:rPr>
      </w:pPr>
      <w:r w:rsidRPr="00F96FCA">
        <w:rPr>
          <w:lang w:val="en-US"/>
        </w:rPr>
        <w:tab/>
      </w:r>
      <w:r w:rsidRPr="00F96FCA">
        <w:rPr>
          <w:lang w:val="en-US"/>
        </w:rPr>
        <w:tab/>
        <w:t>super.onCreateContextMenu(menu, v, menuInfo);</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boolean onContextItemSelected(MenuItem item) {</w:t>
      </w:r>
    </w:p>
    <w:p w:rsidR="00F96FCA" w:rsidRPr="00F96FCA" w:rsidRDefault="00F96FCA" w:rsidP="00F96FCA">
      <w:pPr>
        <w:pStyle w:val="af0"/>
        <w:rPr>
          <w:lang w:val="en-US"/>
        </w:rPr>
      </w:pPr>
      <w:r w:rsidRPr="00F96FCA">
        <w:rPr>
          <w:lang w:val="en-US"/>
        </w:rPr>
        <w:tab/>
      </w:r>
      <w:r w:rsidRPr="00F96FCA">
        <w:rPr>
          <w:lang w:val="en-US"/>
        </w:rPr>
        <w:tab/>
        <w:t>switch (item.getItemId()) {</w:t>
      </w:r>
    </w:p>
    <w:p w:rsidR="00F96FCA" w:rsidRPr="00F96FCA" w:rsidRDefault="00F96FCA" w:rsidP="00F96FCA">
      <w:pPr>
        <w:pStyle w:val="af0"/>
        <w:rPr>
          <w:lang w:val="en-US"/>
        </w:rPr>
      </w:pPr>
      <w:r w:rsidRPr="00F96FCA">
        <w:rPr>
          <w:lang w:val="en-US"/>
        </w:rPr>
        <w:tab/>
      </w:r>
      <w:r w:rsidRPr="00F96FCA">
        <w:rPr>
          <w:lang w:val="en-US"/>
        </w:rPr>
        <w:tab/>
        <w:t>case R.id.from_camer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cameraIntent = new Inten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ndroid.provider.MediaStore.ACTION_IMAGE_CAPTUR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startActivityForResult(cameraIntent, CAMERA_REQUES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Awatar.setVisibility(View.VISIB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from_gallery:</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photoPickerIntent = new Intent(Intent.ACTION_PICK);</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hotoPickerIntent.setType("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startActivityForResult(photoPickerIntent, SELECT_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Awatar.setVisibility(View.VISIB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defaul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w:t>
      </w:r>
      <w:r w:rsidRPr="00F96FCA">
        <w:rPr>
          <w:lang w:val="en-US"/>
        </w:rPr>
        <w:tab/>
      </w:r>
      <w:r w:rsidRPr="00F96FCA">
        <w:rPr>
          <w:lang w:val="en-US"/>
        </w:rPr>
        <w:tab/>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rotected void onActivityResult(int requestCode, int resultCo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imageReturnedIntent) {</w:t>
      </w:r>
    </w:p>
    <w:p w:rsidR="00F96FCA" w:rsidRPr="00F96FCA" w:rsidRDefault="00F96FCA" w:rsidP="00F96FCA">
      <w:pPr>
        <w:pStyle w:val="af0"/>
        <w:rPr>
          <w:lang w:val="en-US"/>
        </w:rPr>
      </w:pPr>
      <w:r w:rsidRPr="00F96FCA">
        <w:rPr>
          <w:lang w:val="en-US"/>
        </w:rPr>
        <w:tab/>
      </w:r>
      <w:r w:rsidRPr="00F96FCA">
        <w:rPr>
          <w:lang w:val="en-US"/>
        </w:rPr>
        <w:tab/>
        <w:t>super.onActivityResult(requestCode, resultCode, imageReturnedIntent);</w:t>
      </w:r>
    </w:p>
    <w:p w:rsidR="00F96FCA" w:rsidRPr="00F96FCA" w:rsidRDefault="00F96FCA" w:rsidP="00F96FCA">
      <w:pPr>
        <w:pStyle w:val="af0"/>
        <w:rPr>
          <w:lang w:val="en-US"/>
        </w:rPr>
      </w:pPr>
      <w:r w:rsidRPr="00F96FCA">
        <w:rPr>
          <w:lang w:val="en-US"/>
        </w:rPr>
        <w:tab/>
      </w:r>
      <w:r w:rsidRPr="00F96FCA">
        <w:rPr>
          <w:lang w:val="en-US"/>
        </w:rPr>
        <w:tab/>
        <w:t>switch (requestCode)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case CAMERA_REQUES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lectedBitmap = (Bitmap) imageReturnedIntent.getExtras().ge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dat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t>case SELECT_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Uri selectedImage = imageReturnedIntent.getDat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nputStream imageStream = null;</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try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imageStream = getContentResolver().openInputStream(</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selected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 catch (FileNotFoundException 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e.printStackTrac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lectedBitmap = BitmapFactory.decodeStream(imageStream);</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Awatar.setImageBitmap(selectedBitmap);</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Awatar.refreshDrawableState();</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lastRenderedPageBreak/>
        <w:tab/>
        <w:t>@Override</w:t>
      </w:r>
    </w:p>
    <w:p w:rsidR="00F96FCA" w:rsidRPr="00F96FCA" w:rsidRDefault="00F96FCA" w:rsidP="00F96FCA">
      <w:pPr>
        <w:pStyle w:val="af0"/>
        <w:rPr>
          <w:lang w:val="en-US"/>
        </w:rPr>
      </w:pPr>
      <w:r w:rsidRPr="00F96FCA">
        <w:rPr>
          <w:lang w:val="en-US"/>
        </w:rPr>
        <w:tab/>
        <w:t>public void onConfigurationChanged(Configuration newConfig) {</w:t>
      </w:r>
    </w:p>
    <w:p w:rsidR="00F96FCA" w:rsidRPr="00F96FCA" w:rsidRDefault="00F96FCA" w:rsidP="00F96FCA">
      <w:pPr>
        <w:pStyle w:val="af0"/>
        <w:rPr>
          <w:lang w:val="en-US"/>
        </w:rPr>
      </w:pPr>
      <w:r w:rsidRPr="00F96FCA">
        <w:rPr>
          <w:lang w:val="en-US"/>
        </w:rPr>
        <w:tab/>
      </w:r>
      <w:r w:rsidRPr="00F96FCA">
        <w:rPr>
          <w:lang w:val="en-US"/>
        </w:rPr>
        <w:tab/>
        <w:t>super.onConfigurationChanged(newConfig);</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void onBackPressed() {</w:t>
      </w:r>
    </w:p>
    <w:p w:rsidR="00F96FCA" w:rsidRPr="00F96FCA" w:rsidRDefault="00F96FCA" w:rsidP="00F96FCA">
      <w:pPr>
        <w:pStyle w:val="af0"/>
        <w:rPr>
          <w:lang w:val="en-US"/>
        </w:rPr>
      </w:pPr>
      <w:r w:rsidRPr="00F96FCA">
        <w:rPr>
          <w:lang w:val="en-US"/>
        </w:rPr>
        <w:tab/>
        <w:t>}</w:t>
      </w:r>
    </w:p>
    <w:p w:rsidR="00F96FCA" w:rsidRDefault="00F96FCA" w:rsidP="00F96FCA">
      <w:pPr>
        <w:pStyle w:val="af0"/>
        <w:rPr>
          <w:lang w:val="en-US"/>
        </w:rPr>
      </w:pPr>
      <w:r w:rsidRPr="00F96FCA">
        <w:rPr>
          <w:lang w:val="en-US"/>
        </w:rPr>
        <w:t>}</w:t>
      </w:r>
    </w:p>
    <w:p w:rsidR="00F96FCA" w:rsidRDefault="00F96FCA" w:rsidP="00F96FCA">
      <w:pPr>
        <w:rPr>
          <w:lang w:val="en-US"/>
        </w:rPr>
      </w:pPr>
    </w:p>
    <w:p w:rsidR="00F96FCA" w:rsidRPr="00F96FCA" w:rsidRDefault="00F96FCA" w:rsidP="004D7A99">
      <w:pPr>
        <w:pStyle w:val="ad"/>
        <w:numPr>
          <w:ilvl w:val="0"/>
          <w:numId w:val="34"/>
        </w:numPr>
      </w:pPr>
      <w:r>
        <w:t>Код класса «</w:t>
      </w:r>
      <w:r w:rsidRPr="00F96FCA">
        <w:rPr>
          <w:lang w:val="en-US"/>
        </w:rPr>
        <w:t>EditNote</w:t>
      </w:r>
      <w:r>
        <w:t>»</w:t>
      </w:r>
    </w:p>
    <w:p w:rsidR="00F96FCA" w:rsidRPr="00F96FCA" w:rsidRDefault="00F96FCA" w:rsidP="00F96FCA">
      <w:pPr>
        <w:pStyle w:val="af0"/>
        <w:rPr>
          <w:lang w:val="en-US"/>
        </w:rPr>
      </w:pPr>
      <w:r w:rsidRPr="00F96FCA">
        <w:rPr>
          <w:lang w:val="en-US"/>
        </w:rPr>
        <w:t>package form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java.io.FileNotFoundException;</w:t>
      </w:r>
    </w:p>
    <w:p w:rsidR="00F96FCA" w:rsidRPr="00F96FCA" w:rsidRDefault="00F96FCA" w:rsidP="00F96FCA">
      <w:pPr>
        <w:pStyle w:val="af0"/>
        <w:rPr>
          <w:lang w:val="en-US"/>
        </w:rPr>
      </w:pPr>
      <w:r w:rsidRPr="00F96FCA">
        <w:rPr>
          <w:lang w:val="en-US"/>
        </w:rPr>
        <w:t>import java.io.InputStream;</w:t>
      </w:r>
    </w:p>
    <w:p w:rsidR="00F96FCA" w:rsidRPr="00F96FCA" w:rsidRDefault="00F96FCA" w:rsidP="00F96FCA">
      <w:pPr>
        <w:pStyle w:val="af0"/>
        <w:rPr>
          <w:lang w:val="en-US"/>
        </w:rPr>
      </w:pPr>
      <w:r w:rsidRPr="00F96FCA">
        <w:rPr>
          <w:lang w:val="en-US"/>
        </w:rPr>
        <w:t>import java.util.Calendar;</w:t>
      </w:r>
    </w:p>
    <w:p w:rsidR="00F96FCA" w:rsidRPr="00F96FCA" w:rsidRDefault="00F96FCA" w:rsidP="00F96FCA">
      <w:pPr>
        <w:pStyle w:val="af0"/>
        <w:rPr>
          <w:lang w:val="en-US"/>
        </w:rPr>
      </w:pPr>
      <w:r w:rsidRPr="00F96FCA">
        <w:rPr>
          <w:lang w:val="en-US"/>
        </w:rPr>
        <w:t>import java.util.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com.example.babyprogressmap.ActivityEnum;</w:t>
      </w:r>
    </w:p>
    <w:p w:rsidR="00F96FCA" w:rsidRPr="00F96FCA" w:rsidRDefault="00F96FCA" w:rsidP="00F96FCA">
      <w:pPr>
        <w:pStyle w:val="af0"/>
        <w:rPr>
          <w:lang w:val="en-US"/>
        </w:rPr>
      </w:pPr>
      <w:r w:rsidRPr="00F96FCA">
        <w:rPr>
          <w:lang w:val="en-US"/>
        </w:rPr>
        <w:t>import com.example.babyprogressmap.DataAdapter;</w:t>
      </w:r>
    </w:p>
    <w:p w:rsidR="00F96FCA" w:rsidRPr="00F96FCA" w:rsidRDefault="00F96FCA" w:rsidP="00F96FCA">
      <w:pPr>
        <w:pStyle w:val="af0"/>
        <w:rPr>
          <w:lang w:val="en-US"/>
        </w:rPr>
      </w:pPr>
      <w:r w:rsidRPr="00F96FCA">
        <w:rPr>
          <w:lang w:val="en-US"/>
        </w:rPr>
        <w:t>import com.example.babyprogressmap.DataManager;</w:t>
      </w:r>
    </w:p>
    <w:p w:rsidR="00F96FCA" w:rsidRPr="00F96FCA" w:rsidRDefault="00F96FCA" w:rsidP="00F96FCA">
      <w:pPr>
        <w:pStyle w:val="af0"/>
        <w:rPr>
          <w:lang w:val="en-US"/>
        </w:rPr>
      </w:pPr>
      <w:r w:rsidRPr="00F96FCA">
        <w:rPr>
          <w:lang w:val="en-US"/>
        </w:rPr>
        <w:t>import com.example.babyprogressmap.MyAsyncTask;</w:t>
      </w:r>
    </w:p>
    <w:p w:rsidR="00F96FCA" w:rsidRPr="00F96FCA" w:rsidRDefault="00F96FCA" w:rsidP="00F96FCA">
      <w:pPr>
        <w:pStyle w:val="af0"/>
        <w:rPr>
          <w:lang w:val="en-US"/>
        </w:rPr>
      </w:pPr>
      <w:r w:rsidRPr="00F96FCA">
        <w:rPr>
          <w:lang w:val="en-US"/>
        </w:rPr>
        <w:t>import com.example.babyprogressmap.Note;</w:t>
      </w:r>
    </w:p>
    <w:p w:rsidR="00F96FCA" w:rsidRPr="00F96FCA" w:rsidRDefault="00F96FCA" w:rsidP="00F96FCA">
      <w:pPr>
        <w:pStyle w:val="af0"/>
        <w:rPr>
          <w:lang w:val="en-US"/>
        </w:rPr>
      </w:pPr>
      <w:r w:rsidRPr="00F96FCA">
        <w:rPr>
          <w:lang w:val="en-US"/>
        </w:rPr>
        <w:t>import com.example.babyprogressmap.R;</w:t>
      </w:r>
    </w:p>
    <w:p w:rsidR="00F96FCA" w:rsidRPr="00F96FCA" w:rsidRDefault="00F96FCA" w:rsidP="00F96FCA">
      <w:pPr>
        <w:pStyle w:val="af0"/>
        <w:rPr>
          <w:lang w:val="en-US"/>
        </w:rPr>
      </w:pPr>
      <w:r w:rsidRPr="00F96FCA">
        <w:rPr>
          <w:lang w:val="en-US"/>
        </w:rPr>
        <w:t>import com.example.babyprogressmap.R.id;</w:t>
      </w:r>
    </w:p>
    <w:p w:rsidR="00F96FCA" w:rsidRPr="00F96FCA" w:rsidRDefault="00F96FCA" w:rsidP="00F96FCA">
      <w:pPr>
        <w:pStyle w:val="af0"/>
        <w:rPr>
          <w:lang w:val="en-US"/>
        </w:rPr>
      </w:pPr>
      <w:r w:rsidRPr="00F96FCA">
        <w:rPr>
          <w:lang w:val="en-US"/>
        </w:rPr>
        <w:t>import com.example.babyprogressmap.R.layout;</w:t>
      </w:r>
    </w:p>
    <w:p w:rsidR="00F96FCA" w:rsidRPr="00F96FCA" w:rsidRDefault="00F96FCA" w:rsidP="00F96FCA">
      <w:pPr>
        <w:pStyle w:val="af0"/>
        <w:rPr>
          <w:lang w:val="en-US"/>
        </w:rPr>
      </w:pPr>
      <w:r w:rsidRPr="00F96FCA">
        <w:rPr>
          <w:lang w:val="en-US"/>
        </w:rPr>
        <w:t>import com.example.babyprogressmap.R.menu;</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import android.app.Activity;</w:t>
      </w:r>
    </w:p>
    <w:p w:rsidR="00F96FCA" w:rsidRPr="00F96FCA" w:rsidRDefault="00F96FCA" w:rsidP="00F96FCA">
      <w:pPr>
        <w:pStyle w:val="af0"/>
        <w:rPr>
          <w:lang w:val="en-US"/>
        </w:rPr>
      </w:pPr>
      <w:r w:rsidRPr="00F96FCA">
        <w:rPr>
          <w:lang w:val="en-US"/>
        </w:rPr>
        <w:t>import android.content.Intent;</w:t>
      </w:r>
    </w:p>
    <w:p w:rsidR="00F96FCA" w:rsidRPr="00F96FCA" w:rsidRDefault="00F96FCA" w:rsidP="00F96FCA">
      <w:pPr>
        <w:pStyle w:val="af0"/>
        <w:rPr>
          <w:lang w:val="en-US"/>
        </w:rPr>
      </w:pPr>
      <w:r w:rsidRPr="00F96FCA">
        <w:rPr>
          <w:lang w:val="en-US"/>
        </w:rPr>
        <w:t>import android.content.res.Configuration;</w:t>
      </w:r>
    </w:p>
    <w:p w:rsidR="00F96FCA" w:rsidRPr="00F96FCA" w:rsidRDefault="00F96FCA" w:rsidP="00F96FCA">
      <w:pPr>
        <w:pStyle w:val="af0"/>
        <w:rPr>
          <w:lang w:val="en-US"/>
        </w:rPr>
      </w:pPr>
      <w:r w:rsidRPr="00F96FCA">
        <w:rPr>
          <w:lang w:val="en-US"/>
        </w:rPr>
        <w:t>import android.graphics.Bitmap;</w:t>
      </w:r>
    </w:p>
    <w:p w:rsidR="00F96FCA" w:rsidRPr="00F96FCA" w:rsidRDefault="00F96FCA" w:rsidP="00F96FCA">
      <w:pPr>
        <w:pStyle w:val="af0"/>
        <w:rPr>
          <w:lang w:val="en-US"/>
        </w:rPr>
      </w:pPr>
      <w:r w:rsidRPr="00F96FCA">
        <w:rPr>
          <w:lang w:val="en-US"/>
        </w:rPr>
        <w:t>import android.graphics.BitmapFactory;</w:t>
      </w:r>
    </w:p>
    <w:p w:rsidR="00F96FCA" w:rsidRPr="00F96FCA" w:rsidRDefault="00F96FCA" w:rsidP="00F96FCA">
      <w:pPr>
        <w:pStyle w:val="af0"/>
        <w:rPr>
          <w:lang w:val="en-US"/>
        </w:rPr>
      </w:pPr>
      <w:r w:rsidRPr="00F96FCA">
        <w:rPr>
          <w:lang w:val="en-US"/>
        </w:rPr>
        <w:t>import android.graphics.drawable.BitmapDrawable;</w:t>
      </w:r>
    </w:p>
    <w:p w:rsidR="00F96FCA" w:rsidRPr="00F96FCA" w:rsidRDefault="00F96FCA" w:rsidP="00F96FCA">
      <w:pPr>
        <w:pStyle w:val="af0"/>
        <w:rPr>
          <w:lang w:val="en-US"/>
        </w:rPr>
      </w:pPr>
      <w:r w:rsidRPr="00F96FCA">
        <w:rPr>
          <w:lang w:val="en-US"/>
        </w:rPr>
        <w:t>import android.net.Uri;</w:t>
      </w:r>
    </w:p>
    <w:p w:rsidR="00F96FCA" w:rsidRPr="00F96FCA" w:rsidRDefault="00F96FCA" w:rsidP="00F96FCA">
      <w:pPr>
        <w:pStyle w:val="af0"/>
        <w:rPr>
          <w:lang w:val="en-US"/>
        </w:rPr>
      </w:pPr>
      <w:r w:rsidRPr="00F96FCA">
        <w:rPr>
          <w:lang w:val="en-US"/>
        </w:rPr>
        <w:t>import android.os.Bundle;</w:t>
      </w:r>
    </w:p>
    <w:p w:rsidR="00F96FCA" w:rsidRPr="00F96FCA" w:rsidRDefault="00F96FCA" w:rsidP="00F96FCA">
      <w:pPr>
        <w:pStyle w:val="af0"/>
        <w:rPr>
          <w:lang w:val="en-US"/>
        </w:rPr>
      </w:pPr>
      <w:r w:rsidRPr="00F96FCA">
        <w:rPr>
          <w:lang w:val="en-US"/>
        </w:rPr>
        <w:t>import android.view.ContextMenu;</w:t>
      </w:r>
    </w:p>
    <w:p w:rsidR="00F96FCA" w:rsidRPr="00F96FCA" w:rsidRDefault="00F96FCA" w:rsidP="00F96FCA">
      <w:pPr>
        <w:pStyle w:val="af0"/>
        <w:rPr>
          <w:lang w:val="en-US"/>
        </w:rPr>
      </w:pPr>
      <w:r w:rsidRPr="00F96FCA">
        <w:rPr>
          <w:lang w:val="en-US"/>
        </w:rPr>
        <w:t>import android.view.ContextMenu.ContextMenuInfo;</w:t>
      </w:r>
    </w:p>
    <w:p w:rsidR="00F96FCA" w:rsidRPr="00F96FCA" w:rsidRDefault="00F96FCA" w:rsidP="00F96FCA">
      <w:pPr>
        <w:pStyle w:val="af0"/>
        <w:rPr>
          <w:lang w:val="en-US"/>
        </w:rPr>
      </w:pPr>
      <w:r w:rsidRPr="00F96FCA">
        <w:rPr>
          <w:lang w:val="en-US"/>
        </w:rPr>
        <w:t>import android.view.MenuInflater;</w:t>
      </w:r>
    </w:p>
    <w:p w:rsidR="00F96FCA" w:rsidRPr="00F96FCA" w:rsidRDefault="00F96FCA" w:rsidP="00F96FCA">
      <w:pPr>
        <w:pStyle w:val="af0"/>
        <w:rPr>
          <w:lang w:val="en-US"/>
        </w:rPr>
      </w:pPr>
      <w:r w:rsidRPr="00F96FCA">
        <w:rPr>
          <w:lang w:val="en-US"/>
        </w:rPr>
        <w:t>import android.view.MenuItem;</w:t>
      </w:r>
    </w:p>
    <w:p w:rsidR="00F96FCA" w:rsidRPr="00F96FCA" w:rsidRDefault="00F96FCA" w:rsidP="00F96FCA">
      <w:pPr>
        <w:pStyle w:val="af0"/>
        <w:rPr>
          <w:lang w:val="en-US"/>
        </w:rPr>
      </w:pPr>
      <w:r w:rsidRPr="00F96FCA">
        <w:rPr>
          <w:lang w:val="en-US"/>
        </w:rPr>
        <w:t>import android.view.View;</w:t>
      </w:r>
    </w:p>
    <w:p w:rsidR="00F96FCA" w:rsidRPr="00F96FCA" w:rsidRDefault="00F96FCA" w:rsidP="00F96FCA">
      <w:pPr>
        <w:pStyle w:val="af0"/>
        <w:rPr>
          <w:lang w:val="en-US"/>
        </w:rPr>
      </w:pPr>
      <w:r w:rsidRPr="00F96FCA">
        <w:rPr>
          <w:lang w:val="en-US"/>
        </w:rPr>
        <w:t>import android.widget.Button;</w:t>
      </w:r>
    </w:p>
    <w:p w:rsidR="00F96FCA" w:rsidRPr="00F96FCA" w:rsidRDefault="00F96FCA" w:rsidP="00F96FCA">
      <w:pPr>
        <w:pStyle w:val="af0"/>
        <w:rPr>
          <w:lang w:val="en-US"/>
        </w:rPr>
      </w:pPr>
      <w:r w:rsidRPr="00F96FCA">
        <w:rPr>
          <w:lang w:val="en-US"/>
        </w:rPr>
        <w:t>import android.widget.DatePicker;</w:t>
      </w:r>
    </w:p>
    <w:p w:rsidR="00F96FCA" w:rsidRPr="00F96FCA" w:rsidRDefault="00F96FCA" w:rsidP="00F96FCA">
      <w:pPr>
        <w:pStyle w:val="af0"/>
        <w:rPr>
          <w:lang w:val="en-US"/>
        </w:rPr>
      </w:pPr>
      <w:r w:rsidRPr="00F96FCA">
        <w:rPr>
          <w:lang w:val="en-US"/>
        </w:rPr>
        <w:t>import android.widget.EditText;</w:t>
      </w:r>
    </w:p>
    <w:p w:rsidR="00F96FCA" w:rsidRPr="00F96FCA" w:rsidRDefault="00F96FCA" w:rsidP="00F96FCA">
      <w:pPr>
        <w:pStyle w:val="af0"/>
        <w:rPr>
          <w:lang w:val="en-US"/>
        </w:rPr>
      </w:pPr>
      <w:r w:rsidRPr="00F96FCA">
        <w:rPr>
          <w:lang w:val="en-US"/>
        </w:rPr>
        <w:t>import android.widget.ImageButton;</w:t>
      </w:r>
    </w:p>
    <w:p w:rsidR="00F96FCA" w:rsidRPr="00F96FCA" w:rsidRDefault="00F96FCA" w:rsidP="00F96FCA">
      <w:pPr>
        <w:pStyle w:val="af0"/>
        <w:rPr>
          <w:lang w:val="en-US"/>
        </w:rPr>
      </w:pPr>
      <w:r w:rsidRPr="00F96FCA">
        <w:rPr>
          <w:lang w:val="en-US"/>
        </w:rPr>
        <w:t>import android.widget.ImageView;</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public class EditNote extends Activity {</w:t>
      </w:r>
    </w:p>
    <w:p w:rsidR="00F96FCA" w:rsidRPr="00F96FCA" w:rsidRDefault="00F96FCA" w:rsidP="00F96FCA">
      <w:pPr>
        <w:pStyle w:val="af0"/>
        <w:rPr>
          <w:lang w:val="en-US"/>
        </w:rPr>
      </w:pPr>
      <w:r w:rsidRPr="00F96FCA">
        <w:rPr>
          <w:lang w:val="en-US"/>
        </w:rPr>
        <w:tab/>
        <w:t>private static final int SELECT_PHOTO = 100;</w:t>
      </w:r>
    </w:p>
    <w:p w:rsidR="00F96FCA" w:rsidRPr="00F96FCA" w:rsidRDefault="00F96FCA" w:rsidP="00F96FCA">
      <w:pPr>
        <w:pStyle w:val="af0"/>
        <w:rPr>
          <w:lang w:val="en-US"/>
        </w:rPr>
      </w:pPr>
      <w:r w:rsidRPr="00F96FCA">
        <w:rPr>
          <w:lang w:val="en-US"/>
        </w:rPr>
        <w:tab/>
        <w:t>private static final int CAMERA_REQUEST = 1888;</w:t>
      </w:r>
    </w:p>
    <w:p w:rsidR="00F96FCA" w:rsidRPr="00F96FCA" w:rsidRDefault="00F96FCA" w:rsidP="00F96FCA">
      <w:pPr>
        <w:pStyle w:val="af0"/>
        <w:rPr>
          <w:lang w:val="en-US"/>
        </w:rPr>
      </w:pPr>
      <w:r w:rsidRPr="00F96FCA">
        <w:rPr>
          <w:lang w:val="en-US"/>
        </w:rPr>
        <w:tab/>
        <w:t>Bitmap selectedBitmap = null;</w:t>
      </w:r>
    </w:p>
    <w:p w:rsidR="00F96FCA" w:rsidRPr="00F96FCA" w:rsidRDefault="00F96FCA" w:rsidP="00F96FCA">
      <w:pPr>
        <w:pStyle w:val="af0"/>
        <w:rPr>
          <w:lang w:val="en-US"/>
        </w:rPr>
      </w:pPr>
      <w:r w:rsidRPr="00F96FCA">
        <w:rPr>
          <w:lang w:val="en-US"/>
        </w:rPr>
        <w:tab/>
        <w:t>DataAdapter adapter;</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boolean hasImage = true;</w:t>
      </w:r>
    </w:p>
    <w:p w:rsidR="00F96FCA" w:rsidRPr="00F96FCA" w:rsidRDefault="00F96FCA" w:rsidP="00F96FCA">
      <w:pPr>
        <w:pStyle w:val="af0"/>
        <w:rPr>
          <w:lang w:val="en-US"/>
        </w:rPr>
      </w:pPr>
      <w:r w:rsidRPr="00F96FCA">
        <w:rPr>
          <w:lang w:val="en-US"/>
        </w:rPr>
        <w:tab/>
        <w:t>ImageView imageView_photo;</w:t>
      </w:r>
    </w:p>
    <w:p w:rsidR="00F96FCA" w:rsidRPr="00F96FCA" w:rsidRDefault="00F96FCA" w:rsidP="00F96FCA">
      <w:pPr>
        <w:pStyle w:val="af0"/>
        <w:rPr>
          <w:lang w:val="en-US"/>
        </w:rPr>
      </w:pPr>
      <w:r w:rsidRPr="00F96FCA">
        <w:rPr>
          <w:lang w:val="en-US"/>
        </w:rPr>
        <w:tab/>
        <w:t>ImageButton imageButton_options;</w:t>
      </w:r>
    </w:p>
    <w:p w:rsidR="00F96FCA" w:rsidRPr="00F96FCA" w:rsidRDefault="00F96FCA" w:rsidP="00F96FCA">
      <w:pPr>
        <w:pStyle w:val="af0"/>
        <w:rPr>
          <w:lang w:val="en-US"/>
        </w:rPr>
      </w:pPr>
      <w:r w:rsidRPr="00F96FCA">
        <w:rPr>
          <w:lang w:val="en-US"/>
        </w:rPr>
        <w:tab/>
        <w:t>EditText editText_title;</w:t>
      </w:r>
    </w:p>
    <w:p w:rsidR="00F96FCA" w:rsidRPr="00F96FCA" w:rsidRDefault="00F96FCA" w:rsidP="00F96FCA">
      <w:pPr>
        <w:pStyle w:val="af0"/>
        <w:rPr>
          <w:lang w:val="en-US"/>
        </w:rPr>
      </w:pPr>
      <w:r w:rsidRPr="00F96FCA">
        <w:rPr>
          <w:lang w:val="en-US"/>
        </w:rPr>
        <w:tab/>
        <w:t>EditText editText_description;</w:t>
      </w:r>
    </w:p>
    <w:p w:rsidR="00F96FCA" w:rsidRPr="00F96FCA" w:rsidRDefault="00F96FCA" w:rsidP="00F96FCA">
      <w:pPr>
        <w:pStyle w:val="af0"/>
        <w:rPr>
          <w:lang w:val="en-US"/>
        </w:rPr>
      </w:pPr>
      <w:r w:rsidRPr="00F96FCA">
        <w:rPr>
          <w:lang w:val="en-US"/>
        </w:rPr>
        <w:tab/>
        <w:t>Button button_ok;</w:t>
      </w:r>
    </w:p>
    <w:p w:rsidR="00F96FCA" w:rsidRPr="00F96FCA" w:rsidRDefault="00F96FCA" w:rsidP="00F96FCA">
      <w:pPr>
        <w:pStyle w:val="af0"/>
        <w:rPr>
          <w:lang w:val="en-US"/>
        </w:rPr>
      </w:pPr>
      <w:r w:rsidRPr="00F96FCA">
        <w:rPr>
          <w:lang w:val="en-US"/>
        </w:rPr>
        <w:tab/>
        <w:t>Button button_cancel;</w:t>
      </w:r>
    </w:p>
    <w:p w:rsidR="00F96FCA" w:rsidRPr="00F96FCA" w:rsidRDefault="00F96FCA" w:rsidP="00F96FCA">
      <w:pPr>
        <w:pStyle w:val="af0"/>
        <w:rPr>
          <w:lang w:val="en-US"/>
        </w:rPr>
      </w:pPr>
      <w:r w:rsidRPr="00F96FCA">
        <w:rPr>
          <w:lang w:val="en-US"/>
        </w:rPr>
        <w:tab/>
        <w:t>DatePicker datePicker_post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Intent intent;</w:t>
      </w:r>
    </w:p>
    <w:p w:rsidR="00F96FCA" w:rsidRPr="00F96FCA" w:rsidRDefault="00F96FCA" w:rsidP="00F96FCA">
      <w:pPr>
        <w:pStyle w:val="af0"/>
        <w:rPr>
          <w:lang w:val="en-US"/>
        </w:rPr>
      </w:pPr>
      <w:r w:rsidRPr="00F96FCA">
        <w:rPr>
          <w:lang w:val="en-US"/>
        </w:rPr>
        <w:tab/>
        <w:t>boolean isUpdate;</w:t>
      </w:r>
    </w:p>
    <w:p w:rsidR="00F96FCA" w:rsidRPr="00F96FCA" w:rsidRDefault="00F96FCA" w:rsidP="00F96FCA">
      <w:pPr>
        <w:pStyle w:val="af0"/>
        <w:rPr>
          <w:lang w:val="en-US"/>
        </w:rPr>
      </w:pPr>
      <w:r w:rsidRPr="00F96FCA">
        <w:rPr>
          <w:lang w:val="en-US"/>
        </w:rPr>
        <w:tab/>
        <w:t>boolean withoutImageChecked = fals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lastRenderedPageBreak/>
        <w:tab/>
        <w:t>@Override</w:t>
      </w:r>
    </w:p>
    <w:p w:rsidR="00F96FCA" w:rsidRPr="00F96FCA" w:rsidRDefault="00F96FCA" w:rsidP="00F96FCA">
      <w:pPr>
        <w:pStyle w:val="af0"/>
        <w:rPr>
          <w:lang w:val="en-US"/>
        </w:rPr>
      </w:pPr>
      <w:r w:rsidRPr="00F96FCA">
        <w:rPr>
          <w:lang w:val="en-US"/>
        </w:rPr>
        <w:tab/>
        <w:t>protected void onCreate(Bundle savedInstanceState) {</w:t>
      </w:r>
    </w:p>
    <w:p w:rsidR="00F96FCA" w:rsidRPr="00F96FCA" w:rsidRDefault="00F96FCA" w:rsidP="00F96FCA">
      <w:pPr>
        <w:pStyle w:val="af0"/>
        <w:rPr>
          <w:lang w:val="en-US"/>
        </w:rPr>
      </w:pPr>
      <w:r w:rsidRPr="00F96FCA">
        <w:rPr>
          <w:lang w:val="en-US"/>
        </w:rPr>
        <w:tab/>
      </w:r>
      <w:r w:rsidRPr="00F96FCA">
        <w:rPr>
          <w:lang w:val="en-US"/>
        </w:rPr>
        <w:tab/>
        <w:t>super.onCreate(savedInstanceSt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setContentView(R.layout.activity_edit_no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DataManager.getCurrentState().setActivity(thi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adapter = new DataAdapter(this);</w:t>
      </w:r>
    </w:p>
    <w:p w:rsidR="00F96FCA" w:rsidRPr="00F96FCA" w:rsidRDefault="00F96FCA" w:rsidP="00F96FCA">
      <w:pPr>
        <w:pStyle w:val="af0"/>
        <w:rPr>
          <w:lang w:val="en-US"/>
        </w:rPr>
      </w:pPr>
      <w:r w:rsidRPr="00F96FCA">
        <w:rPr>
          <w:lang w:val="en-US"/>
        </w:rPr>
        <w:tab/>
      </w:r>
      <w:r w:rsidRPr="00F96FCA">
        <w:rPr>
          <w:lang w:val="en-US"/>
        </w:rPr>
        <w:tab/>
        <w:t>adapter.open();</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View_photo = (ImageView) findViewById(R.id.imageView_photo);</w:t>
      </w:r>
    </w:p>
    <w:p w:rsidR="00F96FCA" w:rsidRPr="00F96FCA" w:rsidRDefault="00F96FCA" w:rsidP="00F96FCA">
      <w:pPr>
        <w:pStyle w:val="af0"/>
        <w:rPr>
          <w:lang w:val="en-US"/>
        </w:rPr>
      </w:pPr>
      <w:r w:rsidRPr="00F96FCA">
        <w:rPr>
          <w:lang w:val="en-US"/>
        </w:rPr>
        <w:tab/>
      </w:r>
      <w:r w:rsidRPr="00F96FCA">
        <w:rPr>
          <w:lang w:val="en-US"/>
        </w:rPr>
        <w:tab/>
        <w:t>imageButton_options = (ImageButton) findViewById(R.id.imageButton_options);</w:t>
      </w:r>
    </w:p>
    <w:p w:rsidR="00F96FCA" w:rsidRPr="00F96FCA" w:rsidRDefault="00F96FCA" w:rsidP="00F96FCA">
      <w:pPr>
        <w:pStyle w:val="af0"/>
        <w:rPr>
          <w:lang w:val="en-US"/>
        </w:rPr>
      </w:pPr>
      <w:r w:rsidRPr="00F96FCA">
        <w:rPr>
          <w:lang w:val="en-US"/>
        </w:rPr>
        <w:tab/>
      </w:r>
      <w:r w:rsidRPr="00F96FCA">
        <w:rPr>
          <w:lang w:val="en-US"/>
        </w:rPr>
        <w:tab/>
        <w:t>editText_title = (EditText) findViewById(R.id.editText_title);</w:t>
      </w:r>
    </w:p>
    <w:p w:rsidR="00F96FCA" w:rsidRPr="00F96FCA" w:rsidRDefault="00F96FCA" w:rsidP="00F96FCA">
      <w:pPr>
        <w:pStyle w:val="af0"/>
        <w:rPr>
          <w:lang w:val="en-US"/>
        </w:rPr>
      </w:pPr>
      <w:r w:rsidRPr="00F96FCA">
        <w:rPr>
          <w:lang w:val="en-US"/>
        </w:rPr>
        <w:tab/>
      </w:r>
      <w:r w:rsidRPr="00F96FCA">
        <w:rPr>
          <w:lang w:val="en-US"/>
        </w:rPr>
        <w:tab/>
        <w:t>editText_description = (EditText) findViewById(R.id.editText_description);</w:t>
      </w:r>
    </w:p>
    <w:p w:rsidR="00F96FCA" w:rsidRPr="00F96FCA" w:rsidRDefault="00F96FCA" w:rsidP="00F96FCA">
      <w:pPr>
        <w:pStyle w:val="af0"/>
        <w:rPr>
          <w:lang w:val="en-US"/>
        </w:rPr>
      </w:pPr>
      <w:r w:rsidRPr="00F96FCA">
        <w:rPr>
          <w:lang w:val="en-US"/>
        </w:rPr>
        <w:tab/>
      </w:r>
      <w:r w:rsidRPr="00F96FCA">
        <w:rPr>
          <w:lang w:val="en-US"/>
        </w:rPr>
        <w:tab/>
        <w:t>button_ok = (Button) findViewById(R.id.button_ok);</w:t>
      </w:r>
    </w:p>
    <w:p w:rsidR="00F96FCA" w:rsidRPr="00F96FCA" w:rsidRDefault="00F96FCA" w:rsidP="00F96FCA">
      <w:pPr>
        <w:pStyle w:val="af0"/>
        <w:rPr>
          <w:lang w:val="en-US"/>
        </w:rPr>
      </w:pPr>
      <w:r w:rsidRPr="00F96FCA">
        <w:rPr>
          <w:lang w:val="en-US"/>
        </w:rPr>
        <w:tab/>
      </w:r>
      <w:r w:rsidRPr="00F96FCA">
        <w:rPr>
          <w:lang w:val="en-US"/>
        </w:rPr>
        <w:tab/>
        <w:t>button_cancel = (Button) findViewById(R.id.button_cancel);</w:t>
      </w:r>
    </w:p>
    <w:p w:rsidR="00F96FCA" w:rsidRPr="00F96FCA" w:rsidRDefault="00F96FCA" w:rsidP="00F96FCA">
      <w:pPr>
        <w:pStyle w:val="af0"/>
        <w:rPr>
          <w:lang w:val="en-US"/>
        </w:rPr>
      </w:pPr>
      <w:r w:rsidRPr="00F96FCA">
        <w:rPr>
          <w:lang w:val="en-US"/>
        </w:rPr>
        <w:tab/>
      </w:r>
      <w:r w:rsidRPr="00F96FCA">
        <w:rPr>
          <w:lang w:val="en-US"/>
        </w:rPr>
        <w:tab/>
        <w:t>datePicker_postdate = (DatePicker) findViewById(R.id.datePicker_post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options.setLongClickable(false);</w:t>
      </w:r>
    </w:p>
    <w:p w:rsidR="00F96FCA" w:rsidRPr="00F96FCA" w:rsidRDefault="00F96FCA" w:rsidP="00F96FCA">
      <w:pPr>
        <w:pStyle w:val="af0"/>
        <w:rPr>
          <w:lang w:val="en-US"/>
        </w:rPr>
      </w:pPr>
      <w:r w:rsidRPr="00F96FCA">
        <w:rPr>
          <w:lang w:val="en-US"/>
        </w:rPr>
        <w:tab/>
      </w:r>
      <w:r w:rsidRPr="00F96FCA">
        <w:rPr>
          <w:lang w:val="en-US"/>
        </w:rPr>
        <w:tab/>
        <w:t>registerForContextMenu(imageButton_options);</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mageButton_options.setOnClickListener(new View.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v)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openContextMenu(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ntent = getIntent();</w:t>
      </w:r>
    </w:p>
    <w:p w:rsidR="00F96FCA" w:rsidRPr="00F96FCA" w:rsidRDefault="00F96FCA" w:rsidP="00F96FCA">
      <w:pPr>
        <w:pStyle w:val="af0"/>
        <w:rPr>
          <w:lang w:val="en-US"/>
        </w:rPr>
      </w:pPr>
      <w:r w:rsidRPr="00F96FCA">
        <w:rPr>
          <w:lang w:val="en-US"/>
        </w:rPr>
        <w:tab/>
      </w:r>
      <w:r w:rsidRPr="00F96FCA">
        <w:rPr>
          <w:lang w:val="en-US"/>
        </w:rPr>
        <w:tab/>
        <w:t>isUpdate = intent.getBooleanExtra("isUpdate", fals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f (isUpdat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Note currentNote = DataManager.getNo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hasImage = currentNote.has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currentNote.has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mageView_photo.setImageBitmap(DataManage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ImageFromBytes(currentNote.get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ls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mageView_photo.setVisibility(View.GON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 date = DataManager.getNote().getPost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 calendar = Calendar.getInstanc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setTime(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Picker_postdate.init(calendar.get(Calendar.YEA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MONTH),</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DAY_OF_MONTH), null);</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Text_description.setText(currentNote.getDescriptio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ditText_title.setText(currentNote.getTitle());</w:t>
      </w:r>
    </w:p>
    <w:p w:rsidR="00F96FCA" w:rsidRPr="00F96FCA" w:rsidRDefault="00F96FCA" w:rsidP="00F96FCA">
      <w:pPr>
        <w:pStyle w:val="af0"/>
        <w:rPr>
          <w:lang w:val="en-US"/>
        </w:rPr>
      </w:pPr>
      <w:r w:rsidRPr="00F96FCA">
        <w:rPr>
          <w:lang w:val="en-US"/>
        </w:rPr>
        <w:tab/>
      </w:r>
      <w:r w:rsidRPr="00F96FCA">
        <w:rPr>
          <w:lang w:val="en-US"/>
        </w:rPr>
        <w:tab/>
        <w:t>} els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 date = DataManager.getChoosed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 calendar = Calendar.getInstanc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alendar.setTime(da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datePicker_postdate.init(calendar.get(Calendar.YEAR),</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MONTH),</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calendar.get(Calendar.DAY_OF_MONTH), null);</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button_ok.setOnClickListener(new View.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lastRenderedPageBreak/>
        <w:tab/>
      </w:r>
      <w:r w:rsidRPr="00F96FCA">
        <w:rPr>
          <w:lang w:val="en-US"/>
        </w:rPr>
        <w:tab/>
      </w:r>
      <w:r w:rsidRPr="00F96FCA">
        <w:rPr>
          <w:lang w:val="en-US"/>
        </w:rPr>
        <w:tab/>
        <w:t>public void onClick(View v)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 note = DataManager.getNo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uppressWarnings("deprecation")</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e date = new Date(datePicker_postdate.getYear() - 1900,</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datePicker_postdate.getMonth(), datePicker_postda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DayOfMonth());</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setPostdate(da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setChildrenId(DataManager.getChildren().getI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setDescription(editText_description.getText().toString());</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setTitle(editText_title.getText().toString());</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note.hasImage = has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f (hasImag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Bitmap bitmap = ((BitmapDrawable) imageView_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Drawable()).getBitmap();</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note.setPhoto(DataManager.getImageBytes(bitmap));</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f (isUpdat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dapter.updateNote(no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 els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dapter.insertNote(not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setNote(not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getCurrentState().leftButtonBarButtonClicke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button_cancel.setOnClickListener(new View.OnClickListener()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Overri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ublic void onClick(View v)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DataManager.getCurrentState().rightButtonBarButtonClicke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getBaseContex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public void onCreateContextMenu(ContextMenu menu, View v,</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ContextMenuInfo menuInfo) {</w:t>
      </w:r>
    </w:p>
    <w:p w:rsidR="00F96FCA" w:rsidRPr="00F96FCA" w:rsidRDefault="00F96FCA" w:rsidP="00F96FCA">
      <w:pPr>
        <w:pStyle w:val="af0"/>
        <w:rPr>
          <w:lang w:val="en-US"/>
        </w:rPr>
      </w:pPr>
      <w:r w:rsidRPr="00F96FCA">
        <w:rPr>
          <w:lang w:val="en-US"/>
        </w:rPr>
        <w:tab/>
      </w:r>
      <w:r w:rsidRPr="00F96FCA">
        <w:rPr>
          <w:lang w:val="en-US"/>
        </w:rPr>
        <w:tab/>
        <w:t>super.onCreateContextMenu(menu, v, menuInfo);</w:t>
      </w:r>
    </w:p>
    <w:p w:rsidR="00F96FCA" w:rsidRPr="00F96FCA" w:rsidRDefault="00F96FCA" w:rsidP="00F96FCA">
      <w:pPr>
        <w:pStyle w:val="af0"/>
        <w:rPr>
          <w:lang w:val="en-US"/>
        </w:rPr>
      </w:pPr>
      <w:r w:rsidRPr="00F96FCA">
        <w:rPr>
          <w:lang w:val="en-US"/>
        </w:rPr>
        <w:tab/>
      </w:r>
      <w:r w:rsidRPr="00F96FCA">
        <w:rPr>
          <w:lang w:val="en-US"/>
        </w:rPr>
        <w:tab/>
        <w:t>MenuInflater inflater = getMenuInflater();</w:t>
      </w:r>
    </w:p>
    <w:p w:rsidR="00F96FCA" w:rsidRPr="00F96FCA" w:rsidRDefault="00F96FCA" w:rsidP="00F96FCA">
      <w:pPr>
        <w:pStyle w:val="af0"/>
        <w:rPr>
          <w:lang w:val="en-US"/>
        </w:rPr>
      </w:pPr>
      <w:r w:rsidRPr="00F96FCA">
        <w:rPr>
          <w:lang w:val="en-US"/>
        </w:rPr>
        <w:tab/>
      </w:r>
      <w:r w:rsidRPr="00F96FCA">
        <w:rPr>
          <w:lang w:val="en-US"/>
        </w:rPr>
        <w:tab/>
        <w:t>inflater.inflate(R.menu.context_menu_edit_image_options, menu);</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for (int i = 0; i &lt; menu.size(); ++i)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MenuItem mi = menu.getItem(i);</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mi.getItemId() == R.id.without_imag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mi.setChecked(withoutImageChecke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boolean onContextItemSelected(MenuItem item) {</w:t>
      </w:r>
    </w:p>
    <w:p w:rsidR="00F96FCA" w:rsidRPr="00F96FCA" w:rsidRDefault="00F96FCA" w:rsidP="00F96FCA">
      <w:pPr>
        <w:pStyle w:val="af0"/>
        <w:rPr>
          <w:lang w:val="en-US"/>
        </w:rPr>
      </w:pPr>
      <w:r w:rsidRPr="00F96FCA">
        <w:rPr>
          <w:lang w:val="en-US"/>
        </w:rPr>
        <w:tab/>
      </w:r>
      <w:r w:rsidRPr="00F96FCA">
        <w:rPr>
          <w:lang w:val="en-US"/>
        </w:rPr>
        <w:tab/>
        <w:t>switch (item.getItemId()) {</w:t>
      </w:r>
    </w:p>
    <w:p w:rsidR="00F96FCA" w:rsidRPr="00F96FCA" w:rsidRDefault="00F96FCA" w:rsidP="00F96FCA">
      <w:pPr>
        <w:pStyle w:val="af0"/>
        <w:rPr>
          <w:lang w:val="en-US"/>
        </w:rPr>
      </w:pPr>
      <w:r w:rsidRPr="00F96FCA">
        <w:rPr>
          <w:lang w:val="en-US"/>
        </w:rPr>
        <w:tab/>
      </w:r>
      <w:r w:rsidRPr="00F96FCA">
        <w:rPr>
          <w:lang w:val="en-US"/>
        </w:rPr>
        <w:tab/>
        <w:t>case R.id.from_camer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cameraIntent = new Inten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android.provider.MediaStore.ACTION_IMAGE_CAPTURE);</w:t>
      </w:r>
    </w:p>
    <w:p w:rsidR="00F96FCA" w:rsidRPr="00F96FCA" w:rsidRDefault="00F96FCA" w:rsidP="00F96FCA">
      <w:pPr>
        <w:pStyle w:val="af0"/>
        <w:rPr>
          <w:lang w:val="en-US"/>
        </w:rPr>
      </w:pPr>
      <w:r w:rsidRPr="00F96FCA">
        <w:rPr>
          <w:lang w:val="en-US"/>
        </w:rPr>
        <w:lastRenderedPageBreak/>
        <w:tab/>
      </w:r>
      <w:r w:rsidRPr="00F96FCA">
        <w:rPr>
          <w:lang w:val="en-US"/>
        </w:rPr>
        <w:tab/>
      </w:r>
      <w:r w:rsidRPr="00F96FCA">
        <w:rPr>
          <w:lang w:val="en-US"/>
        </w:rPr>
        <w:tab/>
        <w:t>startActivityForResult(cameraIntent, CAMERA_REQUES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photo.setVisibility(View.VISIB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from_gallery:</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photoPickerIntent = new Intent(Intent.ACTION_PICK);</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photoPickerIntent.setType("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startActivityForResult(photoPickerIntent, SELECT_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photo.setVisibility(View.VISIB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case R.id.without_image:</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imageView_photo.getVisibility() == View.GON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mageView_photo.setVisibility(View.VISIBL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els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mageView_photo.setVisibility(View.GON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ithoutImageChecked = !withoutImageChecked;</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hasImage = !has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defaul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return true;</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rotected void onActivityResult(int requestCode, int resultCod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ntent imageReturnedIntent) {</w:t>
      </w:r>
    </w:p>
    <w:p w:rsidR="00F96FCA" w:rsidRPr="00F96FCA" w:rsidRDefault="00F96FCA" w:rsidP="00F96FCA">
      <w:pPr>
        <w:pStyle w:val="af0"/>
        <w:rPr>
          <w:lang w:val="en-US"/>
        </w:rPr>
      </w:pPr>
      <w:r w:rsidRPr="00F96FCA">
        <w:rPr>
          <w:lang w:val="en-US"/>
        </w:rPr>
        <w:tab/>
      </w:r>
      <w:r w:rsidRPr="00F96FCA">
        <w:rPr>
          <w:lang w:val="en-US"/>
        </w:rPr>
        <w:tab/>
        <w:t>super.onActivityResult(requestCode, resultCode, imageReturnedIntent);</w:t>
      </w:r>
    </w:p>
    <w:p w:rsidR="00F96FCA" w:rsidRPr="00F96FCA" w:rsidRDefault="00F96FCA" w:rsidP="00F96FCA">
      <w:pPr>
        <w:pStyle w:val="af0"/>
        <w:rPr>
          <w:lang w:val="en-US"/>
        </w:rPr>
      </w:pPr>
      <w:r w:rsidRPr="00F96FCA">
        <w:rPr>
          <w:lang w:val="en-US"/>
        </w:rPr>
        <w:tab/>
      </w:r>
      <w:r w:rsidRPr="00F96FCA">
        <w:rPr>
          <w:lang w:val="en-US"/>
        </w:rPr>
        <w:tab/>
        <w:t>switch (requestCode) {</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case CAMERA_REQUES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lectedBitmap = (Bitmap) imageReturnedIntent.getExtras().ge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dat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t>case SELECT_PHOTO:</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Uri selectedImage = imageReturnedIntent.getData();</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nputStream imageStream = null;</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try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imageStream = getContentResolver().openInputStream(</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selectedImag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 catch (FileNotFoundException e)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e.printStackTrace();</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selectedBitmap = BitmapFactory.decodeStream(imageStream);</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if (selectedBitmap.getHeight() &gt; 2048</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t>| selectedBitmap.getWidth() &gt; 2048)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r>
      <w:r w:rsidRPr="00F96FCA">
        <w:rPr>
          <w:lang w:val="en-US"/>
        </w:rPr>
        <w:tab/>
        <w:t>new MyAsyncTask(getBaseContext())</w:t>
      </w:r>
    </w:p>
    <w:p w:rsidR="00F96FCA" w:rsidRPr="00F96FCA" w:rsidRDefault="00F96FCA" w:rsidP="00F96FCA">
      <w:pPr>
        <w:pStyle w:val="af0"/>
      </w:pP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rPr>
          <w:lang w:val="en-US"/>
        </w:rPr>
        <w:tab/>
      </w:r>
      <w:r w:rsidRPr="00F96FCA">
        <w:t>.</w:t>
      </w:r>
      <w:r w:rsidRPr="00F96FCA">
        <w:rPr>
          <w:lang w:val="en-US"/>
        </w:rPr>
        <w:t>execute</w:t>
      </w:r>
      <w:r w:rsidRPr="00F96FCA">
        <w:t>("Слишком большой размер изображения");</w:t>
      </w:r>
    </w:p>
    <w:p w:rsidR="00F96FCA" w:rsidRPr="00F96FCA" w:rsidRDefault="00F96FCA" w:rsidP="00F96FCA">
      <w:pPr>
        <w:pStyle w:val="af0"/>
        <w:rPr>
          <w:lang w:val="en-US"/>
        </w:rPr>
      </w:pPr>
      <w:r w:rsidRPr="00F96FCA">
        <w:tab/>
      </w:r>
      <w:r w:rsidRPr="00F96FCA">
        <w:tab/>
      </w:r>
      <w:r w:rsidRPr="00F96FCA">
        <w:tab/>
      </w:r>
      <w:r w:rsidRPr="00F96FCA">
        <w:tab/>
      </w:r>
      <w:r w:rsidRPr="00F96FCA">
        <w:tab/>
      </w:r>
      <w:r w:rsidRPr="00F96FCA">
        <w:rPr>
          <w:lang w:val="en-US"/>
        </w:rPr>
        <w:t>resultCode = Activity.RESULT_CANCELED;</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break;</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r>
      <w:r w:rsidRPr="00F96FCA">
        <w:rPr>
          <w:lang w:val="en-US"/>
        </w:rPr>
        <w:tab/>
        <w:t>if (resultCode == RESULT_OK) {</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photo.setImageBitmap(selectedBitmap);</w:t>
      </w:r>
    </w:p>
    <w:p w:rsidR="00F96FCA" w:rsidRPr="00F96FCA" w:rsidRDefault="00F96FCA" w:rsidP="00F96FCA">
      <w:pPr>
        <w:pStyle w:val="af0"/>
        <w:rPr>
          <w:lang w:val="en-US"/>
        </w:rPr>
      </w:pPr>
      <w:r w:rsidRPr="00F96FCA">
        <w:rPr>
          <w:lang w:val="en-US"/>
        </w:rPr>
        <w:tab/>
      </w:r>
      <w:r w:rsidRPr="00F96FCA">
        <w:rPr>
          <w:lang w:val="en-US"/>
        </w:rPr>
        <w:tab/>
      </w:r>
      <w:r w:rsidRPr="00F96FCA">
        <w:rPr>
          <w:lang w:val="en-US"/>
        </w:rPr>
        <w:tab/>
        <w:t>imageView_photo.refreshDrawableState();</w:t>
      </w:r>
    </w:p>
    <w:p w:rsidR="00F96FCA" w:rsidRPr="00F96FCA" w:rsidRDefault="00F96FCA" w:rsidP="00F96FCA">
      <w:pPr>
        <w:pStyle w:val="af0"/>
        <w:rPr>
          <w:lang w:val="en-US"/>
        </w:rPr>
      </w:pPr>
      <w:r w:rsidRPr="00F96FCA">
        <w:rPr>
          <w:lang w:val="en-US"/>
        </w:rPr>
        <w:tab/>
      </w:r>
      <w:r w:rsidRPr="00F96FCA">
        <w:rPr>
          <w:lang w:val="en-US"/>
        </w:rPr>
        <w:tab/>
        <w:t>}</w:t>
      </w: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lastRenderedPageBreak/>
        <w:tab/>
        <w:t>public void onConfigurationChanged(Configuration newConfig) {</w:t>
      </w:r>
    </w:p>
    <w:p w:rsidR="00F96FCA" w:rsidRPr="00F96FCA" w:rsidRDefault="00F96FCA" w:rsidP="00F96FCA">
      <w:pPr>
        <w:pStyle w:val="af0"/>
        <w:rPr>
          <w:lang w:val="en-US"/>
        </w:rPr>
      </w:pPr>
      <w:r w:rsidRPr="00F96FCA">
        <w:rPr>
          <w:lang w:val="en-US"/>
        </w:rPr>
        <w:tab/>
      </w:r>
      <w:r w:rsidRPr="00F96FCA">
        <w:rPr>
          <w:lang w:val="en-US"/>
        </w:rPr>
        <w:tab/>
        <w:t>super.onConfigurationChanged(newConfig);</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w:t>
      </w:r>
    </w:p>
    <w:p w:rsidR="00F96FCA" w:rsidRPr="00F96FCA" w:rsidRDefault="00F96FCA" w:rsidP="00F96FCA">
      <w:pPr>
        <w:pStyle w:val="af0"/>
        <w:rPr>
          <w:lang w:val="en-US"/>
        </w:rPr>
      </w:pPr>
    </w:p>
    <w:p w:rsidR="00F96FCA" w:rsidRPr="00F96FCA" w:rsidRDefault="00F96FCA" w:rsidP="00F96FCA">
      <w:pPr>
        <w:pStyle w:val="af0"/>
        <w:rPr>
          <w:lang w:val="en-US"/>
        </w:rPr>
      </w:pPr>
      <w:r w:rsidRPr="00F96FCA">
        <w:rPr>
          <w:lang w:val="en-US"/>
        </w:rPr>
        <w:tab/>
        <w:t>@Override</w:t>
      </w:r>
    </w:p>
    <w:p w:rsidR="00F96FCA" w:rsidRPr="00F96FCA" w:rsidRDefault="00F96FCA" w:rsidP="00F96FCA">
      <w:pPr>
        <w:pStyle w:val="af0"/>
        <w:rPr>
          <w:lang w:val="en-US"/>
        </w:rPr>
      </w:pPr>
      <w:r w:rsidRPr="00F96FCA">
        <w:rPr>
          <w:lang w:val="en-US"/>
        </w:rPr>
        <w:tab/>
        <w:t>public void onBackPressed() {</w:t>
      </w:r>
    </w:p>
    <w:p w:rsidR="00F96FCA" w:rsidRPr="00F96FCA" w:rsidRDefault="00F96FCA" w:rsidP="00F96FCA">
      <w:pPr>
        <w:pStyle w:val="af0"/>
        <w:rPr>
          <w:lang w:val="en-US"/>
        </w:rPr>
      </w:pPr>
      <w:r w:rsidRPr="00F96FCA">
        <w:rPr>
          <w:lang w:val="en-US"/>
        </w:rPr>
        <w:tab/>
        <w:t>}</w:t>
      </w:r>
    </w:p>
    <w:p w:rsidR="00F96FCA" w:rsidRDefault="00F96FCA" w:rsidP="00F96FCA">
      <w:pPr>
        <w:pStyle w:val="af0"/>
        <w:rPr>
          <w:lang w:val="en-US"/>
        </w:rPr>
      </w:pPr>
      <w:r w:rsidRPr="00F96FCA">
        <w:rPr>
          <w:lang w:val="en-US"/>
        </w:rPr>
        <w:t>}</w:t>
      </w:r>
    </w:p>
    <w:p w:rsidR="007A3B8F" w:rsidRDefault="007A3B8F" w:rsidP="007A3B8F">
      <w:pPr>
        <w:rPr>
          <w:lang w:val="en-US"/>
        </w:rPr>
      </w:pPr>
    </w:p>
    <w:p w:rsidR="007A3B8F" w:rsidRDefault="007A3B8F" w:rsidP="004D7A99">
      <w:pPr>
        <w:pStyle w:val="ad"/>
        <w:numPr>
          <w:ilvl w:val="0"/>
          <w:numId w:val="34"/>
        </w:numPr>
        <w:rPr>
          <w:lang w:val="en-US"/>
        </w:rPr>
      </w:pPr>
      <w:r>
        <w:t>Код класса «</w:t>
      </w:r>
      <w:r>
        <w:rPr>
          <w:lang w:val="en-US"/>
        </w:rPr>
        <w:t>EditNotice</w:t>
      </w:r>
      <w:r>
        <w:t>»</w:t>
      </w:r>
    </w:p>
    <w:p w:rsidR="007A3B8F" w:rsidRPr="007A3B8F" w:rsidRDefault="007A3B8F" w:rsidP="007A3B8F">
      <w:pPr>
        <w:pStyle w:val="af0"/>
        <w:rPr>
          <w:lang w:val="en-US"/>
        </w:rPr>
      </w:pPr>
      <w:r w:rsidRPr="007A3B8F">
        <w:rPr>
          <w:lang w:val="en-US"/>
        </w:rPr>
        <w:t>package form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java.util.Calendar;</w:t>
      </w:r>
    </w:p>
    <w:p w:rsidR="007A3B8F" w:rsidRPr="007A3B8F" w:rsidRDefault="007A3B8F" w:rsidP="007A3B8F">
      <w:pPr>
        <w:pStyle w:val="af0"/>
        <w:rPr>
          <w:lang w:val="en-US"/>
        </w:rPr>
      </w:pPr>
      <w:r w:rsidRPr="007A3B8F">
        <w:rPr>
          <w:lang w:val="en-US"/>
        </w:rPr>
        <w:t>import java.util.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android.app.Activity;</w:t>
      </w:r>
    </w:p>
    <w:p w:rsidR="007A3B8F" w:rsidRPr="007A3B8F" w:rsidRDefault="007A3B8F" w:rsidP="007A3B8F">
      <w:pPr>
        <w:pStyle w:val="af0"/>
        <w:rPr>
          <w:lang w:val="en-US"/>
        </w:rPr>
      </w:pPr>
      <w:r w:rsidRPr="007A3B8F">
        <w:rPr>
          <w:lang w:val="en-US"/>
        </w:rPr>
        <w:t>import android.app.AlarmManager;</w:t>
      </w:r>
    </w:p>
    <w:p w:rsidR="007A3B8F" w:rsidRPr="007A3B8F" w:rsidRDefault="007A3B8F" w:rsidP="007A3B8F">
      <w:pPr>
        <w:pStyle w:val="af0"/>
        <w:rPr>
          <w:lang w:val="en-US"/>
        </w:rPr>
      </w:pPr>
      <w:r w:rsidRPr="007A3B8F">
        <w:rPr>
          <w:lang w:val="en-US"/>
        </w:rPr>
        <w:t>import android.app.PendingIntent;</w:t>
      </w:r>
    </w:p>
    <w:p w:rsidR="007A3B8F" w:rsidRPr="007A3B8F" w:rsidRDefault="007A3B8F" w:rsidP="007A3B8F">
      <w:pPr>
        <w:pStyle w:val="af0"/>
        <w:rPr>
          <w:lang w:val="en-US"/>
        </w:rPr>
      </w:pPr>
      <w:r w:rsidRPr="007A3B8F">
        <w:rPr>
          <w:lang w:val="en-US"/>
        </w:rPr>
        <w:t>import android.content.Intent;</w:t>
      </w:r>
    </w:p>
    <w:p w:rsidR="007A3B8F" w:rsidRPr="007A3B8F" w:rsidRDefault="007A3B8F" w:rsidP="007A3B8F">
      <w:pPr>
        <w:pStyle w:val="af0"/>
        <w:rPr>
          <w:lang w:val="en-US"/>
        </w:rPr>
      </w:pPr>
      <w:r w:rsidRPr="007A3B8F">
        <w:rPr>
          <w:lang w:val="en-US"/>
        </w:rPr>
        <w:t>import android.os.Bundle;</w:t>
      </w:r>
    </w:p>
    <w:p w:rsidR="007A3B8F" w:rsidRPr="007A3B8F" w:rsidRDefault="007A3B8F" w:rsidP="007A3B8F">
      <w:pPr>
        <w:pStyle w:val="af0"/>
        <w:rPr>
          <w:lang w:val="en-US"/>
        </w:rPr>
      </w:pPr>
      <w:r w:rsidRPr="007A3B8F">
        <w:rPr>
          <w:lang w:val="en-US"/>
        </w:rPr>
        <w:t>import android.view.View;</w:t>
      </w:r>
    </w:p>
    <w:p w:rsidR="007A3B8F" w:rsidRPr="007A3B8F" w:rsidRDefault="007A3B8F" w:rsidP="007A3B8F">
      <w:pPr>
        <w:pStyle w:val="af0"/>
        <w:rPr>
          <w:lang w:val="en-US"/>
        </w:rPr>
      </w:pPr>
      <w:r w:rsidRPr="007A3B8F">
        <w:rPr>
          <w:lang w:val="en-US"/>
        </w:rPr>
        <w:t>import android.widget.Button;</w:t>
      </w:r>
    </w:p>
    <w:p w:rsidR="007A3B8F" w:rsidRPr="007A3B8F" w:rsidRDefault="007A3B8F" w:rsidP="007A3B8F">
      <w:pPr>
        <w:pStyle w:val="af0"/>
        <w:rPr>
          <w:lang w:val="en-US"/>
        </w:rPr>
      </w:pPr>
      <w:r w:rsidRPr="007A3B8F">
        <w:rPr>
          <w:lang w:val="en-US"/>
        </w:rPr>
        <w:t>import android.widget.DatePicker;</w:t>
      </w:r>
    </w:p>
    <w:p w:rsidR="007A3B8F" w:rsidRPr="007A3B8F" w:rsidRDefault="007A3B8F" w:rsidP="007A3B8F">
      <w:pPr>
        <w:pStyle w:val="af0"/>
        <w:rPr>
          <w:lang w:val="en-US"/>
        </w:rPr>
      </w:pPr>
      <w:r w:rsidRPr="007A3B8F">
        <w:rPr>
          <w:lang w:val="en-US"/>
        </w:rPr>
        <w:t>import android.widget.EditText;</w:t>
      </w:r>
    </w:p>
    <w:p w:rsidR="007A3B8F" w:rsidRPr="007A3B8F" w:rsidRDefault="007A3B8F" w:rsidP="007A3B8F">
      <w:pPr>
        <w:pStyle w:val="af0"/>
        <w:rPr>
          <w:lang w:val="en-US"/>
        </w:rPr>
      </w:pPr>
      <w:r w:rsidRPr="007A3B8F">
        <w:rPr>
          <w:lang w:val="en-US"/>
        </w:rPr>
        <w:t>import android.widget.TimePicke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com.example.babyprogressmap.AlarmReceiver;</w:t>
      </w:r>
    </w:p>
    <w:p w:rsidR="007A3B8F" w:rsidRPr="007A3B8F" w:rsidRDefault="007A3B8F" w:rsidP="007A3B8F">
      <w:pPr>
        <w:pStyle w:val="af0"/>
        <w:rPr>
          <w:lang w:val="en-US"/>
        </w:rPr>
      </w:pPr>
      <w:r w:rsidRPr="007A3B8F">
        <w:rPr>
          <w:lang w:val="en-US"/>
        </w:rPr>
        <w:t>import com.example.babyprogressmap.DataAdapter;</w:t>
      </w:r>
    </w:p>
    <w:p w:rsidR="007A3B8F" w:rsidRPr="007A3B8F" w:rsidRDefault="007A3B8F" w:rsidP="007A3B8F">
      <w:pPr>
        <w:pStyle w:val="af0"/>
        <w:rPr>
          <w:lang w:val="en-US"/>
        </w:rPr>
      </w:pPr>
      <w:r w:rsidRPr="007A3B8F">
        <w:rPr>
          <w:lang w:val="en-US"/>
        </w:rPr>
        <w:t>import com.example.babyprogressmap.DataManager;</w:t>
      </w:r>
    </w:p>
    <w:p w:rsidR="007A3B8F" w:rsidRPr="007A3B8F" w:rsidRDefault="007A3B8F" w:rsidP="007A3B8F">
      <w:pPr>
        <w:pStyle w:val="af0"/>
        <w:rPr>
          <w:lang w:val="en-US"/>
        </w:rPr>
      </w:pPr>
      <w:r w:rsidRPr="007A3B8F">
        <w:rPr>
          <w:lang w:val="en-US"/>
        </w:rPr>
        <w:t>import com.example.babyprogressmap.MyAsyncTask;</w:t>
      </w:r>
    </w:p>
    <w:p w:rsidR="007A3B8F" w:rsidRPr="007A3B8F" w:rsidRDefault="007A3B8F" w:rsidP="007A3B8F">
      <w:pPr>
        <w:pStyle w:val="af0"/>
        <w:rPr>
          <w:lang w:val="en-US"/>
        </w:rPr>
      </w:pPr>
      <w:r w:rsidRPr="007A3B8F">
        <w:rPr>
          <w:lang w:val="en-US"/>
        </w:rPr>
        <w:t>import com.example.babyprogressmap.Notice;</w:t>
      </w:r>
    </w:p>
    <w:p w:rsidR="007A3B8F" w:rsidRPr="007A3B8F" w:rsidRDefault="007A3B8F" w:rsidP="007A3B8F">
      <w:pPr>
        <w:pStyle w:val="af0"/>
        <w:rPr>
          <w:lang w:val="en-US"/>
        </w:rPr>
      </w:pPr>
      <w:r w:rsidRPr="007A3B8F">
        <w:rPr>
          <w:lang w:val="en-US"/>
        </w:rPr>
        <w:t>import com.example.babyprogressmap.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public class EditNotice extends Activity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EditText editText_title;</w:t>
      </w:r>
    </w:p>
    <w:p w:rsidR="007A3B8F" w:rsidRPr="007A3B8F" w:rsidRDefault="007A3B8F" w:rsidP="007A3B8F">
      <w:pPr>
        <w:pStyle w:val="af0"/>
        <w:rPr>
          <w:lang w:val="en-US"/>
        </w:rPr>
      </w:pPr>
      <w:r w:rsidRPr="007A3B8F">
        <w:rPr>
          <w:lang w:val="en-US"/>
        </w:rPr>
        <w:tab/>
        <w:t>EditText editText_description;</w:t>
      </w:r>
    </w:p>
    <w:p w:rsidR="007A3B8F" w:rsidRPr="007A3B8F" w:rsidRDefault="007A3B8F" w:rsidP="007A3B8F">
      <w:pPr>
        <w:pStyle w:val="af0"/>
        <w:rPr>
          <w:lang w:val="en-US"/>
        </w:rPr>
      </w:pPr>
      <w:r w:rsidRPr="007A3B8F">
        <w:rPr>
          <w:lang w:val="en-US"/>
        </w:rPr>
        <w:tab/>
        <w:t>DatePicker datePicker_postdate;</w:t>
      </w:r>
    </w:p>
    <w:p w:rsidR="007A3B8F" w:rsidRPr="007A3B8F" w:rsidRDefault="007A3B8F" w:rsidP="007A3B8F">
      <w:pPr>
        <w:pStyle w:val="af0"/>
        <w:rPr>
          <w:lang w:val="en-US"/>
        </w:rPr>
      </w:pPr>
      <w:r w:rsidRPr="007A3B8F">
        <w:rPr>
          <w:lang w:val="en-US"/>
        </w:rPr>
        <w:tab/>
        <w:t>TimePicker timePicker_posttime;</w:t>
      </w:r>
    </w:p>
    <w:p w:rsidR="007A3B8F" w:rsidRPr="007A3B8F" w:rsidRDefault="007A3B8F" w:rsidP="007A3B8F">
      <w:pPr>
        <w:pStyle w:val="af0"/>
        <w:rPr>
          <w:lang w:val="en-US"/>
        </w:rPr>
      </w:pPr>
      <w:r w:rsidRPr="007A3B8F">
        <w:rPr>
          <w:lang w:val="en-US"/>
        </w:rPr>
        <w:tab/>
        <w:t>Button button_ok;</w:t>
      </w:r>
    </w:p>
    <w:p w:rsidR="007A3B8F" w:rsidRPr="007A3B8F" w:rsidRDefault="007A3B8F" w:rsidP="007A3B8F">
      <w:pPr>
        <w:pStyle w:val="af0"/>
        <w:rPr>
          <w:lang w:val="en-US"/>
        </w:rPr>
      </w:pPr>
      <w:r w:rsidRPr="007A3B8F">
        <w:rPr>
          <w:lang w:val="en-US"/>
        </w:rPr>
        <w:tab/>
        <w:t>Button button_back;</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int index = -1;</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DataAdapter dataAdapter;</w:t>
      </w:r>
    </w:p>
    <w:p w:rsidR="007A3B8F" w:rsidRPr="007A3B8F" w:rsidRDefault="007A3B8F" w:rsidP="007A3B8F">
      <w:pPr>
        <w:pStyle w:val="af0"/>
        <w:rPr>
          <w:lang w:val="en-US"/>
        </w:rPr>
      </w:pPr>
      <w:r w:rsidRPr="007A3B8F">
        <w:rPr>
          <w:lang w:val="en-US"/>
        </w:rPr>
        <w:tab/>
        <w:t>boolean isUpdate = fals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otected void onCreate(Bundle savedInstanceState) {</w:t>
      </w:r>
    </w:p>
    <w:p w:rsidR="007A3B8F" w:rsidRPr="007A3B8F" w:rsidRDefault="007A3B8F" w:rsidP="007A3B8F">
      <w:pPr>
        <w:pStyle w:val="af0"/>
        <w:rPr>
          <w:lang w:val="en-US"/>
        </w:rPr>
      </w:pPr>
      <w:r w:rsidRPr="007A3B8F">
        <w:rPr>
          <w:lang w:val="en-US"/>
        </w:rPr>
        <w:tab/>
      </w:r>
      <w:r w:rsidRPr="007A3B8F">
        <w:rPr>
          <w:lang w:val="en-US"/>
        </w:rPr>
        <w:tab/>
        <w:t>super.onCreate(savedInstanceState);</w:t>
      </w:r>
    </w:p>
    <w:p w:rsidR="007A3B8F" w:rsidRPr="007A3B8F" w:rsidRDefault="007A3B8F" w:rsidP="007A3B8F">
      <w:pPr>
        <w:pStyle w:val="af0"/>
        <w:rPr>
          <w:lang w:val="en-US"/>
        </w:rPr>
      </w:pPr>
      <w:r w:rsidRPr="007A3B8F">
        <w:rPr>
          <w:lang w:val="en-US"/>
        </w:rPr>
        <w:tab/>
      </w:r>
      <w:r w:rsidRPr="007A3B8F">
        <w:rPr>
          <w:lang w:val="en-US"/>
        </w:rPr>
        <w:tab/>
        <w:t>setContentView(R.layout.activity_edit_notic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Manager.getCurrentState().setActivity(thi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Adapter = new DataAdapter(this);</w:t>
      </w:r>
    </w:p>
    <w:p w:rsidR="007A3B8F" w:rsidRPr="007A3B8F" w:rsidRDefault="007A3B8F" w:rsidP="007A3B8F">
      <w:pPr>
        <w:pStyle w:val="af0"/>
        <w:rPr>
          <w:lang w:val="en-US"/>
        </w:rPr>
      </w:pPr>
      <w:r w:rsidRPr="007A3B8F">
        <w:rPr>
          <w:lang w:val="en-US"/>
        </w:rPr>
        <w:tab/>
      </w:r>
      <w:r w:rsidRPr="007A3B8F">
        <w:rPr>
          <w:lang w:val="en-US"/>
        </w:rPr>
        <w:tab/>
        <w:t>dataAdapter.ope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editText_title = (EditText) findViewById(R.id.editText_title);</w:t>
      </w:r>
    </w:p>
    <w:p w:rsidR="007A3B8F" w:rsidRPr="007A3B8F" w:rsidRDefault="007A3B8F" w:rsidP="007A3B8F">
      <w:pPr>
        <w:pStyle w:val="af0"/>
        <w:rPr>
          <w:lang w:val="en-US"/>
        </w:rPr>
      </w:pPr>
      <w:r w:rsidRPr="007A3B8F">
        <w:rPr>
          <w:lang w:val="en-US"/>
        </w:rPr>
        <w:tab/>
      </w:r>
      <w:r w:rsidRPr="007A3B8F">
        <w:rPr>
          <w:lang w:val="en-US"/>
        </w:rPr>
        <w:tab/>
        <w:t>editText_description = (EditText) findViewById(R.id.editText_description);</w:t>
      </w:r>
    </w:p>
    <w:p w:rsidR="007A3B8F" w:rsidRPr="007A3B8F" w:rsidRDefault="007A3B8F" w:rsidP="007A3B8F">
      <w:pPr>
        <w:pStyle w:val="af0"/>
        <w:rPr>
          <w:lang w:val="en-US"/>
        </w:rPr>
      </w:pPr>
      <w:r w:rsidRPr="007A3B8F">
        <w:rPr>
          <w:lang w:val="en-US"/>
        </w:rPr>
        <w:tab/>
      </w:r>
      <w:r w:rsidRPr="007A3B8F">
        <w:rPr>
          <w:lang w:val="en-US"/>
        </w:rPr>
        <w:tab/>
        <w:t>datePicker_postdate = (DatePicker) findViewById(R.id.datePicker_post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timePicker_posttime = (TimePicker) findViewById(R.id.timePicker_posttime);</w:t>
      </w:r>
    </w:p>
    <w:p w:rsidR="007A3B8F" w:rsidRPr="007A3B8F" w:rsidRDefault="007A3B8F" w:rsidP="007A3B8F">
      <w:pPr>
        <w:pStyle w:val="af0"/>
        <w:rPr>
          <w:lang w:val="en-US"/>
        </w:rPr>
      </w:pPr>
      <w:r w:rsidRPr="007A3B8F">
        <w:rPr>
          <w:lang w:val="en-US"/>
        </w:rPr>
        <w:tab/>
      </w:r>
      <w:r w:rsidRPr="007A3B8F">
        <w:rPr>
          <w:lang w:val="en-US"/>
        </w:rPr>
        <w:tab/>
        <w:t>timePicker_posttime.setIs24HourView(tru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utton_ok = (Button) findViewById(R.id.button_ok);</w:t>
      </w:r>
    </w:p>
    <w:p w:rsidR="007A3B8F" w:rsidRPr="007A3B8F" w:rsidRDefault="007A3B8F" w:rsidP="007A3B8F">
      <w:pPr>
        <w:pStyle w:val="af0"/>
        <w:rPr>
          <w:lang w:val="en-US"/>
        </w:rPr>
      </w:pPr>
      <w:r w:rsidRPr="007A3B8F">
        <w:rPr>
          <w:lang w:val="en-US"/>
        </w:rPr>
        <w:tab/>
      </w:r>
      <w:r w:rsidRPr="007A3B8F">
        <w:rPr>
          <w:lang w:val="en-US"/>
        </w:rPr>
        <w:tab/>
        <w:t>button_back = (Button) findViewById(R.id.button_back);</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r>
      <w:r w:rsidRPr="007A3B8F">
        <w:rPr>
          <w:lang w:val="en-US"/>
        </w:rPr>
        <w:tab/>
        <w:t>Intent intent = getIntent();</w:t>
      </w:r>
    </w:p>
    <w:p w:rsidR="007A3B8F" w:rsidRPr="007A3B8F" w:rsidRDefault="007A3B8F" w:rsidP="007A3B8F">
      <w:pPr>
        <w:pStyle w:val="af0"/>
        <w:rPr>
          <w:lang w:val="en-US"/>
        </w:rPr>
      </w:pPr>
      <w:r w:rsidRPr="007A3B8F">
        <w:rPr>
          <w:lang w:val="en-US"/>
        </w:rPr>
        <w:tab/>
      </w:r>
      <w:r w:rsidRPr="007A3B8F">
        <w:rPr>
          <w:lang w:val="en-US"/>
        </w:rPr>
        <w:tab/>
        <w:t>isUpdate = intent.getBooleanExtra("isUpdate", fals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isUpdat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Notice notice = DataManager.getNotic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dex = notice.getI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Text_title.setText(notice.getTitl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Text_description.setText(notice.getDescriptio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e postdate = notice.getNotifyDateTim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Calendar calendar = Calendar.getInstan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calendar.setTime(post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ePicker_postdate.init(calendar.get(Calendar.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calendar.get(Calendar.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calendar.get(Calendar.DAY_OF_MONTH), null);</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timePicker_posttime.setCurrentHour(calend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Calendar.HOUR_OF_DA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timePicker_posttime.setCurrentMinute(calendar.get(Calendar.MINUT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els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Calendar calendar = Calendar.getInstan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timePicker_posttime.setCurrentHour(calend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Calendar.HOUR_OF_DA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timePicker_posttime.setCurrentMinute(calendar.get(Calendar.MINUT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utton_ok.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SuppressWarnings("depreca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 notice = new Noti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setId(index);</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setDescription(editText_description.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setTitle(editText_title.getText().toString());</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endar cal = Calendar.getInstance();</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FirstDayOfWeek(Calendar.MONDA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Calendar.HOUR_OF_DAY, timePicker_posttime.getCurrentHou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Calendar.MINUTE, timePicker_posttime.getCurrentMinu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Calendar.YEAR, datePicker_postdate.get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Calendar.MONTH, datePicker_postdate.get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cal.set(Calendar.DAY_OF_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ePicker_postdate.getDayOfMonth());</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e date = cal.getTim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 new Date(datePicker_postdate.getYear() - 1900,</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datePicker_postdate.getMonth(), datePicker_postd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getDayOfMonth(), timePicker_posttim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getCurrentHour(), timePicker_posttim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getCurrentMinu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setNotifyDateTime(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otice.setChildrenId(DataManager.getChildren().getI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setNotice(notic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r>
      <w:r w:rsidRPr="007A3B8F">
        <w:rPr>
          <w:lang w:val="en-US"/>
        </w:rPr>
        <w:tab/>
        <w:t>if (isUpdat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aAdapter.updateNotice(noti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ndex = index + DataManager.MIN_ALARM_REQUEST_I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els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long addedId = dataAdapter.insertNotice(noti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ndex = DataManager.MIN_ALARM_REQUEST_ID + (int) addedId;</w:t>
      </w:r>
    </w:p>
    <w:p w:rsidR="007A3B8F" w:rsidRPr="007A3B8F" w:rsidRDefault="007A3B8F" w:rsidP="007A3B8F">
      <w:pPr>
        <w:pStyle w:val="af0"/>
      </w:pPr>
      <w:r w:rsidRPr="007A3B8F">
        <w:rPr>
          <w:lang w:val="en-US"/>
        </w:rPr>
        <w:tab/>
      </w:r>
      <w:r w:rsidRPr="007A3B8F">
        <w:rPr>
          <w:lang w:val="en-US"/>
        </w:rPr>
        <w:tab/>
      </w:r>
      <w:r w:rsidRPr="007A3B8F">
        <w:rPr>
          <w:lang w:val="en-US"/>
        </w:rPr>
        <w:tab/>
      </w:r>
      <w:r w:rsidRPr="007A3B8F">
        <w:rPr>
          <w:lang w:val="en-US"/>
        </w:rPr>
        <w:tab/>
      </w:r>
      <w:r w:rsidRPr="007A3B8F">
        <w:t>}</w:t>
      </w:r>
    </w:p>
    <w:p w:rsidR="007A3B8F" w:rsidRPr="007A3B8F" w:rsidRDefault="007A3B8F" w:rsidP="007A3B8F">
      <w:pPr>
        <w:pStyle w:val="af0"/>
      </w:pPr>
    </w:p>
    <w:p w:rsidR="007A3B8F" w:rsidRPr="007A3B8F" w:rsidRDefault="007A3B8F" w:rsidP="007A3B8F">
      <w:pPr>
        <w:pStyle w:val="af0"/>
      </w:pPr>
      <w:r w:rsidRPr="007A3B8F">
        <w:tab/>
      </w:r>
      <w:r w:rsidRPr="007A3B8F">
        <w:tab/>
      </w:r>
      <w:r w:rsidRPr="007A3B8F">
        <w:tab/>
      </w:r>
      <w:r w:rsidRPr="007A3B8F">
        <w:tab/>
        <w:t>// добавление уведомления с инициацией сообщения в статус баре</w:t>
      </w:r>
    </w:p>
    <w:p w:rsidR="007A3B8F" w:rsidRPr="007A3B8F" w:rsidRDefault="007A3B8F" w:rsidP="007A3B8F">
      <w:pPr>
        <w:pStyle w:val="af0"/>
        <w:rPr>
          <w:lang w:val="en-US"/>
        </w:rPr>
      </w:pPr>
      <w:r w:rsidRPr="007A3B8F">
        <w:tab/>
      </w:r>
      <w:r w:rsidRPr="007A3B8F">
        <w:tab/>
      </w:r>
      <w:r w:rsidRPr="007A3B8F">
        <w:tab/>
      </w:r>
      <w:r w:rsidRPr="007A3B8F">
        <w:tab/>
      </w:r>
      <w:r w:rsidRPr="007A3B8F">
        <w:rPr>
          <w:lang w:val="en-US"/>
        </w:rPr>
        <w:t>Intent intent = new Inten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AlarmReceiver.clas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intent.putExtra("alarm_message", notice.getDescrip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intent.putExtra("title", notice.getTitl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endingIntent sender = PendingIntent.getBroadcas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 index, inte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PendingIntent.FLAG_UPDATE_CURREN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AlarmManager am = (AlarmManager) getSystemService(ALARM_SERVI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am.set(AlarmManager.RTC_WAKEUP, cal.getTimeInMillis(), sende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getCurrentState().leftButtonBarButtonClick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utton_back.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arg0)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getCurrentState().rightButtonBarButtonClick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void onBackPressed() {</w:t>
      </w:r>
    </w:p>
    <w:p w:rsidR="007A3B8F" w:rsidRPr="007A3B8F" w:rsidRDefault="007A3B8F" w:rsidP="007A3B8F">
      <w:pPr>
        <w:pStyle w:val="af0"/>
        <w:rPr>
          <w:lang w:val="en-US"/>
        </w:rPr>
      </w:pPr>
      <w:r w:rsidRPr="007A3B8F">
        <w:rPr>
          <w:lang w:val="en-US"/>
        </w:rPr>
        <w:tab/>
        <w:t>}</w:t>
      </w:r>
    </w:p>
    <w:p w:rsidR="007A3B8F" w:rsidRDefault="007A3B8F" w:rsidP="007A3B8F">
      <w:pPr>
        <w:pStyle w:val="af0"/>
        <w:rPr>
          <w:lang w:val="en-US"/>
        </w:rPr>
      </w:pPr>
      <w:r w:rsidRPr="007A3B8F">
        <w:rPr>
          <w:lang w:val="en-US"/>
        </w:rPr>
        <w:t>}</w:t>
      </w:r>
    </w:p>
    <w:p w:rsidR="007A3B8F" w:rsidRDefault="007A3B8F" w:rsidP="007A3B8F">
      <w:pPr>
        <w:rPr>
          <w:lang w:val="en-US"/>
        </w:rPr>
      </w:pPr>
    </w:p>
    <w:p w:rsidR="007A3B8F" w:rsidRPr="007A3B8F" w:rsidRDefault="007A3B8F" w:rsidP="004D7A99">
      <w:pPr>
        <w:pStyle w:val="ad"/>
        <w:numPr>
          <w:ilvl w:val="0"/>
          <w:numId w:val="34"/>
        </w:numPr>
      </w:pPr>
      <w:r>
        <w:t>Код класса «</w:t>
      </w:r>
      <w:r>
        <w:rPr>
          <w:lang w:val="en-US"/>
        </w:rPr>
        <w:t>Login</w:t>
      </w:r>
      <w:r>
        <w:t>»</w:t>
      </w:r>
    </w:p>
    <w:p w:rsidR="007A3B8F" w:rsidRPr="007A3B8F" w:rsidRDefault="007A3B8F" w:rsidP="007A3B8F">
      <w:pPr>
        <w:pStyle w:val="af0"/>
        <w:rPr>
          <w:lang w:val="en-US"/>
        </w:rPr>
      </w:pPr>
      <w:r w:rsidRPr="007A3B8F">
        <w:rPr>
          <w:lang w:val="en-US"/>
        </w:rPr>
        <w:t>package form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java.util.ArrayLis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states.LoginSt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com.example.babyprogressmap.Account;</w:t>
      </w:r>
    </w:p>
    <w:p w:rsidR="007A3B8F" w:rsidRPr="007A3B8F" w:rsidRDefault="007A3B8F" w:rsidP="007A3B8F">
      <w:pPr>
        <w:pStyle w:val="af0"/>
        <w:rPr>
          <w:lang w:val="en-US"/>
        </w:rPr>
      </w:pPr>
      <w:r w:rsidRPr="007A3B8F">
        <w:rPr>
          <w:lang w:val="en-US"/>
        </w:rPr>
        <w:t>import com.example.babyprogressmap.ActivityEnum;</w:t>
      </w:r>
    </w:p>
    <w:p w:rsidR="007A3B8F" w:rsidRPr="007A3B8F" w:rsidRDefault="007A3B8F" w:rsidP="007A3B8F">
      <w:pPr>
        <w:pStyle w:val="af0"/>
        <w:rPr>
          <w:lang w:val="en-US"/>
        </w:rPr>
      </w:pPr>
      <w:r w:rsidRPr="007A3B8F">
        <w:rPr>
          <w:lang w:val="en-US"/>
        </w:rPr>
        <w:t>import com.example.babyprogressmap.Children;</w:t>
      </w:r>
    </w:p>
    <w:p w:rsidR="007A3B8F" w:rsidRPr="007A3B8F" w:rsidRDefault="007A3B8F" w:rsidP="007A3B8F">
      <w:pPr>
        <w:pStyle w:val="af0"/>
        <w:rPr>
          <w:lang w:val="en-US"/>
        </w:rPr>
      </w:pPr>
      <w:r w:rsidRPr="007A3B8F">
        <w:rPr>
          <w:lang w:val="en-US"/>
        </w:rPr>
        <w:t>import com.example.babyprogressmap.DataAdapter;</w:t>
      </w:r>
    </w:p>
    <w:p w:rsidR="007A3B8F" w:rsidRPr="007A3B8F" w:rsidRDefault="007A3B8F" w:rsidP="007A3B8F">
      <w:pPr>
        <w:pStyle w:val="af0"/>
        <w:rPr>
          <w:lang w:val="en-US"/>
        </w:rPr>
      </w:pPr>
      <w:r w:rsidRPr="007A3B8F">
        <w:rPr>
          <w:lang w:val="en-US"/>
        </w:rPr>
        <w:t>import com.example.babyprogressmap.DataManager;</w:t>
      </w:r>
    </w:p>
    <w:p w:rsidR="007A3B8F" w:rsidRPr="007A3B8F" w:rsidRDefault="007A3B8F" w:rsidP="007A3B8F">
      <w:pPr>
        <w:pStyle w:val="af0"/>
        <w:rPr>
          <w:lang w:val="en-US"/>
        </w:rPr>
      </w:pPr>
      <w:r w:rsidRPr="007A3B8F">
        <w:rPr>
          <w:lang w:val="en-US"/>
        </w:rPr>
        <w:t>import com.example.babyprogressmap.R;</w:t>
      </w:r>
    </w:p>
    <w:p w:rsidR="007A3B8F" w:rsidRPr="007A3B8F" w:rsidRDefault="007A3B8F" w:rsidP="007A3B8F">
      <w:pPr>
        <w:pStyle w:val="af0"/>
        <w:rPr>
          <w:lang w:val="en-US"/>
        </w:rPr>
      </w:pPr>
      <w:r w:rsidRPr="007A3B8F">
        <w:rPr>
          <w:lang w:val="en-US"/>
        </w:rPr>
        <w:t>import com.example.babyprogressmap.R.id;</w:t>
      </w:r>
    </w:p>
    <w:p w:rsidR="007A3B8F" w:rsidRPr="007A3B8F" w:rsidRDefault="007A3B8F" w:rsidP="007A3B8F">
      <w:pPr>
        <w:pStyle w:val="af0"/>
        <w:rPr>
          <w:lang w:val="en-US"/>
        </w:rPr>
      </w:pPr>
      <w:r w:rsidRPr="007A3B8F">
        <w:rPr>
          <w:lang w:val="en-US"/>
        </w:rPr>
        <w:t>import com.example.babyprogressmap.R.layou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android.app.Activity;</w:t>
      </w:r>
    </w:p>
    <w:p w:rsidR="007A3B8F" w:rsidRPr="007A3B8F" w:rsidRDefault="007A3B8F" w:rsidP="007A3B8F">
      <w:pPr>
        <w:pStyle w:val="af0"/>
        <w:rPr>
          <w:lang w:val="en-US"/>
        </w:rPr>
      </w:pPr>
      <w:r w:rsidRPr="007A3B8F">
        <w:rPr>
          <w:lang w:val="en-US"/>
        </w:rPr>
        <w:t>import android.app.AlertDialog;</w:t>
      </w:r>
    </w:p>
    <w:p w:rsidR="007A3B8F" w:rsidRPr="007A3B8F" w:rsidRDefault="007A3B8F" w:rsidP="007A3B8F">
      <w:pPr>
        <w:pStyle w:val="af0"/>
        <w:rPr>
          <w:lang w:val="en-US"/>
        </w:rPr>
      </w:pPr>
      <w:r w:rsidRPr="007A3B8F">
        <w:rPr>
          <w:lang w:val="en-US"/>
        </w:rPr>
        <w:lastRenderedPageBreak/>
        <w:t>import android.content.DialogInterface;</w:t>
      </w:r>
    </w:p>
    <w:p w:rsidR="007A3B8F" w:rsidRPr="007A3B8F" w:rsidRDefault="007A3B8F" w:rsidP="007A3B8F">
      <w:pPr>
        <w:pStyle w:val="af0"/>
        <w:rPr>
          <w:lang w:val="en-US"/>
        </w:rPr>
      </w:pPr>
      <w:r w:rsidRPr="007A3B8F">
        <w:rPr>
          <w:lang w:val="en-US"/>
        </w:rPr>
        <w:t>import android.content.Intent;</w:t>
      </w:r>
    </w:p>
    <w:p w:rsidR="007A3B8F" w:rsidRPr="007A3B8F" w:rsidRDefault="007A3B8F" w:rsidP="007A3B8F">
      <w:pPr>
        <w:pStyle w:val="af0"/>
        <w:rPr>
          <w:lang w:val="en-US"/>
        </w:rPr>
      </w:pPr>
      <w:r w:rsidRPr="007A3B8F">
        <w:rPr>
          <w:lang w:val="en-US"/>
        </w:rPr>
        <w:t>import android.os.Bundle;</w:t>
      </w:r>
    </w:p>
    <w:p w:rsidR="007A3B8F" w:rsidRPr="007A3B8F" w:rsidRDefault="007A3B8F" w:rsidP="007A3B8F">
      <w:pPr>
        <w:pStyle w:val="af0"/>
        <w:rPr>
          <w:lang w:val="en-US"/>
        </w:rPr>
      </w:pPr>
      <w:r w:rsidRPr="007A3B8F">
        <w:rPr>
          <w:lang w:val="en-US"/>
        </w:rPr>
        <w:t>import android.view.View;</w:t>
      </w:r>
    </w:p>
    <w:p w:rsidR="007A3B8F" w:rsidRPr="007A3B8F" w:rsidRDefault="007A3B8F" w:rsidP="007A3B8F">
      <w:pPr>
        <w:pStyle w:val="af0"/>
        <w:rPr>
          <w:lang w:val="en-US"/>
        </w:rPr>
      </w:pPr>
      <w:r w:rsidRPr="007A3B8F">
        <w:rPr>
          <w:lang w:val="en-US"/>
        </w:rPr>
        <w:t>import android.widget.Button;</w:t>
      </w:r>
    </w:p>
    <w:p w:rsidR="007A3B8F" w:rsidRPr="007A3B8F" w:rsidRDefault="007A3B8F" w:rsidP="007A3B8F">
      <w:pPr>
        <w:pStyle w:val="af0"/>
        <w:rPr>
          <w:lang w:val="en-US"/>
        </w:rPr>
      </w:pPr>
      <w:r w:rsidRPr="007A3B8F">
        <w:rPr>
          <w:lang w:val="en-US"/>
        </w:rPr>
        <w:t>import android.widget.EditTex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public class Login extends Activity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EditText email;</w:t>
      </w:r>
    </w:p>
    <w:p w:rsidR="007A3B8F" w:rsidRPr="007A3B8F" w:rsidRDefault="007A3B8F" w:rsidP="007A3B8F">
      <w:pPr>
        <w:pStyle w:val="af0"/>
        <w:rPr>
          <w:lang w:val="en-US"/>
        </w:rPr>
      </w:pPr>
      <w:r w:rsidRPr="007A3B8F">
        <w:rPr>
          <w:lang w:val="en-US"/>
        </w:rPr>
        <w:tab/>
        <w:t>EditText password;</w:t>
      </w:r>
    </w:p>
    <w:p w:rsidR="007A3B8F" w:rsidRPr="007A3B8F" w:rsidRDefault="007A3B8F" w:rsidP="007A3B8F">
      <w:pPr>
        <w:pStyle w:val="af0"/>
        <w:rPr>
          <w:lang w:val="en-US"/>
        </w:rPr>
      </w:pPr>
      <w:r w:rsidRPr="007A3B8F">
        <w:rPr>
          <w:lang w:val="en-US"/>
        </w:rPr>
        <w:tab/>
        <w:t>Button sign_in_butto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String login;</w:t>
      </w:r>
    </w:p>
    <w:p w:rsidR="007A3B8F" w:rsidRPr="007A3B8F" w:rsidRDefault="007A3B8F" w:rsidP="007A3B8F">
      <w:pPr>
        <w:pStyle w:val="af0"/>
        <w:rPr>
          <w:lang w:val="en-US"/>
        </w:rPr>
      </w:pPr>
      <w:r w:rsidRPr="007A3B8F">
        <w:rPr>
          <w:lang w:val="en-US"/>
        </w:rPr>
        <w:tab/>
        <w:t>String pas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DataAdapter adapter;</w:t>
      </w:r>
    </w:p>
    <w:p w:rsidR="007A3B8F" w:rsidRPr="007A3B8F" w:rsidRDefault="007A3B8F" w:rsidP="007A3B8F">
      <w:pPr>
        <w:pStyle w:val="af0"/>
        <w:rPr>
          <w:lang w:val="en-US"/>
        </w:rPr>
      </w:pPr>
      <w:r w:rsidRPr="007A3B8F">
        <w:rPr>
          <w:lang w:val="en-US"/>
        </w:rPr>
        <w:tab/>
        <w:t>AlertDialog.Builder aler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final int _passwordLength = 6;</w:t>
      </w:r>
    </w:p>
    <w:p w:rsidR="007A3B8F" w:rsidRPr="007A3B8F" w:rsidRDefault="007A3B8F" w:rsidP="007A3B8F">
      <w:pPr>
        <w:pStyle w:val="af0"/>
        <w:rPr>
          <w:lang w:val="en-US"/>
        </w:rPr>
      </w:pPr>
      <w:r w:rsidRPr="007A3B8F">
        <w:rPr>
          <w:lang w:val="en-US"/>
        </w:rPr>
        <w:tab/>
        <w:t>boolean registered = fals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otected void onCreate(Bundle savedInstanceState) {</w:t>
      </w:r>
    </w:p>
    <w:p w:rsidR="007A3B8F" w:rsidRPr="007A3B8F" w:rsidRDefault="007A3B8F" w:rsidP="007A3B8F">
      <w:pPr>
        <w:pStyle w:val="af0"/>
        <w:rPr>
          <w:lang w:val="en-US"/>
        </w:rPr>
      </w:pPr>
      <w:r w:rsidRPr="007A3B8F">
        <w:rPr>
          <w:lang w:val="en-US"/>
        </w:rPr>
        <w:tab/>
      </w:r>
      <w:r w:rsidRPr="007A3B8F">
        <w:rPr>
          <w:lang w:val="en-US"/>
        </w:rPr>
        <w:tab/>
        <w:t>super.onCreate(savedInstanceState);</w:t>
      </w:r>
    </w:p>
    <w:p w:rsidR="007A3B8F" w:rsidRPr="007A3B8F" w:rsidRDefault="007A3B8F" w:rsidP="007A3B8F">
      <w:pPr>
        <w:pStyle w:val="af0"/>
        <w:rPr>
          <w:lang w:val="en-US"/>
        </w:rPr>
      </w:pPr>
      <w:r w:rsidRPr="007A3B8F">
        <w:rPr>
          <w:lang w:val="en-US"/>
        </w:rPr>
        <w:tab/>
      </w:r>
      <w:r w:rsidRPr="007A3B8F">
        <w:rPr>
          <w:lang w:val="en-US"/>
        </w:rPr>
        <w:tab/>
        <w:t>DataManager.reset();</w:t>
      </w:r>
    </w:p>
    <w:p w:rsidR="007A3B8F" w:rsidRPr="007A3B8F" w:rsidRDefault="007A3B8F" w:rsidP="007A3B8F">
      <w:pPr>
        <w:pStyle w:val="af0"/>
        <w:rPr>
          <w:lang w:val="en-US"/>
        </w:rPr>
      </w:pPr>
      <w:r w:rsidRPr="007A3B8F">
        <w:rPr>
          <w:lang w:val="en-US"/>
        </w:rPr>
        <w:tab/>
      </w:r>
      <w:r w:rsidRPr="007A3B8F">
        <w:rPr>
          <w:lang w:val="en-US"/>
        </w:rPr>
        <w:tab/>
        <w:t>setContentView(R.layout.activity_login);</w:t>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DataManager.getCurrentState().setActivity(this);</w:t>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email = (EditText) findViewById(R.id.email);</w:t>
      </w:r>
    </w:p>
    <w:p w:rsidR="007A3B8F" w:rsidRPr="007A3B8F" w:rsidRDefault="007A3B8F" w:rsidP="007A3B8F">
      <w:pPr>
        <w:pStyle w:val="af0"/>
        <w:rPr>
          <w:lang w:val="en-US"/>
        </w:rPr>
      </w:pPr>
      <w:r w:rsidRPr="007A3B8F">
        <w:rPr>
          <w:lang w:val="en-US"/>
        </w:rPr>
        <w:tab/>
      </w:r>
      <w:r w:rsidRPr="007A3B8F">
        <w:rPr>
          <w:lang w:val="en-US"/>
        </w:rPr>
        <w:tab/>
        <w:t>password = (EditText) findViewById(R.id.passwor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dapter = new DataAdapter(this);</w:t>
      </w:r>
    </w:p>
    <w:p w:rsidR="007A3B8F" w:rsidRPr="007A3B8F" w:rsidRDefault="007A3B8F" w:rsidP="007A3B8F">
      <w:pPr>
        <w:pStyle w:val="af0"/>
        <w:rPr>
          <w:lang w:val="en-US"/>
        </w:rPr>
      </w:pPr>
      <w:r w:rsidRPr="007A3B8F">
        <w:rPr>
          <w:lang w:val="en-US"/>
        </w:rPr>
        <w:tab/>
      </w:r>
      <w:r w:rsidRPr="007A3B8F">
        <w:rPr>
          <w:lang w:val="en-US"/>
        </w:rPr>
        <w:tab/>
        <w:t>if (adapter.isClos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dapter.ope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findViewById(R.id.sign_in_button).setOnClickListene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new View.OnClickListener()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Click(View view)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if (adapter.isClos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adapter.ope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attemptLogi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attemptLogin() {</w:t>
      </w:r>
    </w:p>
    <w:p w:rsidR="007A3B8F" w:rsidRPr="007A3B8F" w:rsidRDefault="007A3B8F" w:rsidP="007A3B8F">
      <w:pPr>
        <w:pStyle w:val="af0"/>
        <w:rPr>
          <w:lang w:val="en-US"/>
        </w:rPr>
      </w:pPr>
      <w:r w:rsidRPr="007A3B8F">
        <w:rPr>
          <w:lang w:val="en-US"/>
        </w:rPr>
        <w:tab/>
      </w:r>
      <w:r w:rsidRPr="007A3B8F">
        <w:rPr>
          <w:lang w:val="en-US"/>
        </w:rPr>
        <w:tab/>
        <w:t>boolean registered = false;</w:t>
      </w:r>
    </w:p>
    <w:p w:rsidR="007A3B8F" w:rsidRPr="007A3B8F" w:rsidRDefault="007A3B8F" w:rsidP="007A3B8F">
      <w:pPr>
        <w:pStyle w:val="af0"/>
        <w:rPr>
          <w:lang w:val="en-US"/>
        </w:rPr>
      </w:pPr>
      <w:r w:rsidRPr="007A3B8F">
        <w:rPr>
          <w:lang w:val="en-US"/>
        </w:rPr>
        <w:tab/>
      </w:r>
      <w:r w:rsidRPr="007A3B8F">
        <w:rPr>
          <w:lang w:val="en-US"/>
        </w:rPr>
        <w:tab/>
        <w:t>boolean verifiedPass = fals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ogin = email.getText().toString();</w:t>
      </w:r>
    </w:p>
    <w:p w:rsidR="007A3B8F" w:rsidRPr="007A3B8F" w:rsidRDefault="007A3B8F" w:rsidP="007A3B8F">
      <w:pPr>
        <w:pStyle w:val="af0"/>
        <w:rPr>
          <w:lang w:val="en-US"/>
        </w:rPr>
      </w:pPr>
      <w:r w:rsidRPr="007A3B8F">
        <w:rPr>
          <w:lang w:val="en-US"/>
        </w:rPr>
        <w:tab/>
      </w:r>
      <w:r w:rsidRPr="007A3B8F">
        <w:rPr>
          <w:lang w:val="en-US"/>
        </w:rPr>
        <w:tab/>
        <w:t>pass = password.getText().toString();</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isPasswordValid(pass)) {</w:t>
      </w:r>
    </w:p>
    <w:p w:rsidR="007A3B8F" w:rsidRPr="007A3B8F" w:rsidRDefault="007A3B8F" w:rsidP="007A3B8F">
      <w:pPr>
        <w:pStyle w:val="af0"/>
      </w:pPr>
      <w:r w:rsidRPr="007A3B8F">
        <w:rPr>
          <w:lang w:val="en-US"/>
        </w:rPr>
        <w:tab/>
      </w:r>
      <w:r w:rsidRPr="007A3B8F">
        <w:rPr>
          <w:lang w:val="en-US"/>
        </w:rPr>
        <w:tab/>
      </w:r>
      <w:r w:rsidRPr="007A3B8F">
        <w:rPr>
          <w:lang w:val="en-US"/>
        </w:rPr>
        <w:tab/>
        <w:t>password</w:t>
      </w:r>
      <w:r w:rsidRPr="007A3B8F">
        <w:t>.</w:t>
      </w:r>
      <w:r w:rsidRPr="007A3B8F">
        <w:rPr>
          <w:lang w:val="en-US"/>
        </w:rPr>
        <w:t>setError</w:t>
      </w:r>
      <w:r w:rsidRPr="007A3B8F">
        <w:t>("Пароль должен быть не меньше " + _</w:t>
      </w:r>
      <w:r w:rsidRPr="007A3B8F">
        <w:rPr>
          <w:lang w:val="en-US"/>
        </w:rPr>
        <w:t>passwordLength</w:t>
      </w:r>
    </w:p>
    <w:p w:rsidR="007A3B8F" w:rsidRPr="007A3B8F" w:rsidRDefault="007A3B8F" w:rsidP="007A3B8F">
      <w:pPr>
        <w:pStyle w:val="af0"/>
        <w:rPr>
          <w:lang w:val="en-US"/>
        </w:rPr>
      </w:pPr>
      <w:r w:rsidRPr="007A3B8F">
        <w:tab/>
      </w:r>
      <w:r w:rsidRPr="007A3B8F">
        <w:tab/>
      </w:r>
      <w:r w:rsidRPr="007A3B8F">
        <w:tab/>
      </w:r>
      <w:r w:rsidRPr="007A3B8F">
        <w:tab/>
      </w:r>
      <w:r w:rsidRPr="007A3B8F">
        <w:tab/>
      </w:r>
      <w:r w:rsidRPr="007A3B8F">
        <w:rPr>
          <w:lang w:val="en-US"/>
        </w:rPr>
        <w:t>+ " символов");</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ccount acc = adapter.getAccountByLogin(login);</w:t>
      </w:r>
    </w:p>
    <w:p w:rsidR="007A3B8F" w:rsidRPr="007A3B8F" w:rsidRDefault="007A3B8F" w:rsidP="007A3B8F">
      <w:pPr>
        <w:pStyle w:val="af0"/>
        <w:rPr>
          <w:lang w:val="en-US"/>
        </w:rPr>
      </w:pPr>
      <w:r w:rsidRPr="007A3B8F">
        <w:rPr>
          <w:lang w:val="en-US"/>
        </w:rPr>
        <w:tab/>
      </w:r>
      <w:r w:rsidRPr="007A3B8F">
        <w:rPr>
          <w:lang w:val="en-US"/>
        </w:rPr>
        <w:tab/>
        <w:t>if (acc.getId() != -1)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gistered = tru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acc.getPassword().equals(pas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verifiedPass = true;</w:t>
      </w:r>
    </w:p>
    <w:p w:rsidR="007A3B8F" w:rsidRPr="007A3B8F" w:rsidRDefault="007A3B8F" w:rsidP="007A3B8F">
      <w:pPr>
        <w:pStyle w:val="af0"/>
        <w:rPr>
          <w:lang w:val="en-US"/>
        </w:rPr>
      </w:pPr>
      <w:r w:rsidRPr="007A3B8F">
        <w:rPr>
          <w:lang w:val="en-US"/>
        </w:rPr>
        <w:lastRenderedPageBreak/>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registered &amp; verifiedPas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rrayList&lt;Children&gt; list = adapter.getChildrensByAccount(acc);</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tent myInte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setAccount(acc);</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adapter.isClos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adapter.close();</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centerButton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true, login);</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 else if (!registere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 = new AlertDialog.Builder(Login.this);</w:t>
      </w:r>
    </w:p>
    <w:p w:rsidR="007A3B8F" w:rsidRPr="007A3B8F" w:rsidRDefault="007A3B8F" w:rsidP="007A3B8F">
      <w:pPr>
        <w:pStyle w:val="af0"/>
      </w:pPr>
      <w:r w:rsidRPr="007A3B8F">
        <w:rPr>
          <w:lang w:val="en-US"/>
        </w:rPr>
        <w:tab/>
      </w:r>
      <w:r w:rsidRPr="007A3B8F">
        <w:rPr>
          <w:lang w:val="en-US"/>
        </w:rPr>
        <w:tab/>
      </w:r>
      <w:r w:rsidRPr="007A3B8F">
        <w:rPr>
          <w:lang w:val="en-US"/>
        </w:rPr>
        <w:tab/>
        <w:t>alert</w:t>
      </w:r>
      <w:r w:rsidRPr="007A3B8F">
        <w:t>.</w:t>
      </w:r>
      <w:r w:rsidRPr="007A3B8F">
        <w:rPr>
          <w:lang w:val="en-US"/>
        </w:rPr>
        <w:t>setTitle</w:t>
      </w:r>
      <w:r w:rsidRPr="007A3B8F">
        <w:t>("");</w:t>
      </w:r>
    </w:p>
    <w:p w:rsidR="007A3B8F" w:rsidRPr="007A3B8F" w:rsidRDefault="007A3B8F" w:rsidP="007A3B8F">
      <w:pPr>
        <w:pStyle w:val="af0"/>
      </w:pPr>
      <w:r w:rsidRPr="007A3B8F">
        <w:tab/>
      </w:r>
      <w:r w:rsidRPr="007A3B8F">
        <w:tab/>
      </w:r>
      <w:r w:rsidRPr="007A3B8F">
        <w:tab/>
      </w:r>
      <w:r w:rsidRPr="007A3B8F">
        <w:rPr>
          <w:lang w:val="en-US"/>
        </w:rPr>
        <w:t>alert</w:t>
      </w:r>
      <w:r w:rsidRPr="007A3B8F">
        <w:t>.</w:t>
      </w:r>
      <w:r w:rsidRPr="007A3B8F">
        <w:rPr>
          <w:lang w:val="en-US"/>
        </w:rPr>
        <w:t>setMessage</w:t>
      </w:r>
      <w:r w:rsidRPr="007A3B8F">
        <w:t>("Введенной учетной записи не существует. Зарегистрировать её?");</w:t>
      </w:r>
    </w:p>
    <w:p w:rsidR="007A3B8F" w:rsidRPr="007A3B8F" w:rsidRDefault="007A3B8F" w:rsidP="007A3B8F">
      <w:pPr>
        <w:pStyle w:val="af0"/>
      </w:pPr>
      <w:r w:rsidRPr="007A3B8F">
        <w:tab/>
      </w:r>
      <w:r w:rsidRPr="007A3B8F">
        <w:tab/>
      </w:r>
      <w:r w:rsidRPr="007A3B8F">
        <w:tab/>
      </w:r>
      <w:r w:rsidRPr="007A3B8F">
        <w:rPr>
          <w:lang w:val="en-US"/>
        </w:rPr>
        <w:t>alert</w:t>
      </w:r>
      <w:r w:rsidRPr="007A3B8F">
        <w:t>.</w:t>
      </w:r>
      <w:r w:rsidRPr="007A3B8F">
        <w:rPr>
          <w:lang w:val="en-US"/>
        </w:rPr>
        <w:t>setPositiveButton</w:t>
      </w:r>
      <w:r w:rsidRPr="007A3B8F">
        <w:t>("Да",</w:t>
      </w:r>
    </w:p>
    <w:p w:rsidR="007A3B8F" w:rsidRPr="007A3B8F" w:rsidRDefault="007A3B8F" w:rsidP="007A3B8F">
      <w:pPr>
        <w:pStyle w:val="af0"/>
        <w:rPr>
          <w:lang w:val="en-US"/>
        </w:rPr>
      </w:pPr>
      <w:r w:rsidRPr="007A3B8F">
        <w:tab/>
      </w:r>
      <w:r w:rsidRPr="007A3B8F">
        <w:tab/>
      </w:r>
      <w:r w:rsidRPr="007A3B8F">
        <w:tab/>
      </w:r>
      <w:r w:rsidRPr="007A3B8F">
        <w:tab/>
      </w:r>
      <w:r w:rsidRPr="007A3B8F">
        <w:tab/>
      </w:r>
      <w:r w:rsidRPr="007A3B8F">
        <w:rPr>
          <w:lang w:val="en-US"/>
        </w:rPr>
        <w:t>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ialog.dismis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startRegistratio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setNegativeButton("Нет",</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ialog.dismis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create().show();</w:t>
      </w:r>
    </w:p>
    <w:p w:rsidR="007A3B8F" w:rsidRPr="007A3B8F" w:rsidRDefault="007A3B8F" w:rsidP="007A3B8F">
      <w:pPr>
        <w:pStyle w:val="af0"/>
        <w:rPr>
          <w:lang w:val="en-US"/>
        </w:rPr>
      </w:pPr>
      <w:r w:rsidRPr="007A3B8F">
        <w:rPr>
          <w:lang w:val="en-US"/>
        </w:rPr>
        <w:tab/>
      </w:r>
      <w:r w:rsidRPr="007A3B8F">
        <w:rPr>
          <w:lang w:val="en-US"/>
        </w:rPr>
        <w:tab/>
        <w:t>} else if (!verifiedPas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assword.setError("Неверный пароль");</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startRegistration() {</w:t>
      </w:r>
    </w:p>
    <w:p w:rsidR="007A3B8F" w:rsidRPr="007A3B8F" w:rsidRDefault="007A3B8F" w:rsidP="007A3B8F">
      <w:pPr>
        <w:pStyle w:val="af0"/>
        <w:rPr>
          <w:lang w:val="en-US"/>
        </w:rPr>
      </w:pPr>
      <w:r w:rsidRPr="007A3B8F">
        <w:rPr>
          <w:lang w:val="en-US"/>
        </w:rPr>
        <w:tab/>
      </w:r>
      <w:r w:rsidRPr="007A3B8F">
        <w:rPr>
          <w:lang w:val="en-US"/>
        </w:rPr>
        <w:tab/>
        <w:t>adapter.close();</w:t>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DataManager.getCurrentState().centerButton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false, login);</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boolean isPasswordValid(String pass) {</w:t>
      </w:r>
    </w:p>
    <w:p w:rsidR="007A3B8F" w:rsidRPr="007A3B8F" w:rsidRDefault="007A3B8F" w:rsidP="007A3B8F">
      <w:pPr>
        <w:pStyle w:val="af0"/>
        <w:rPr>
          <w:lang w:val="en-US"/>
        </w:rPr>
      </w:pPr>
      <w:r w:rsidRPr="007A3B8F">
        <w:rPr>
          <w:lang w:val="en-US"/>
        </w:rPr>
        <w:tab/>
      </w:r>
      <w:r w:rsidRPr="007A3B8F">
        <w:rPr>
          <w:lang w:val="en-US"/>
        </w:rPr>
        <w:tab/>
        <w:t>return pass.length() &gt;= _passwordLength;</w:t>
      </w:r>
    </w:p>
    <w:p w:rsidR="007A3B8F" w:rsidRPr="007A3B8F" w:rsidRDefault="007A3B8F" w:rsidP="007A3B8F">
      <w:pPr>
        <w:pStyle w:val="af0"/>
        <w:rPr>
          <w:lang w:val="en-US"/>
        </w:rPr>
      </w:pPr>
      <w:r w:rsidRPr="007A3B8F">
        <w:rPr>
          <w:lang w:val="en-US"/>
        </w:rPr>
        <w:tab/>
        <w:t>}</w:t>
      </w:r>
    </w:p>
    <w:p w:rsidR="007A3B8F" w:rsidRDefault="007A3B8F" w:rsidP="007A3B8F">
      <w:pPr>
        <w:pStyle w:val="af0"/>
        <w:rPr>
          <w:lang w:val="en-US"/>
        </w:rPr>
      </w:pPr>
      <w:r w:rsidRPr="007A3B8F">
        <w:rPr>
          <w:lang w:val="en-US"/>
        </w:rPr>
        <w:t>}</w:t>
      </w:r>
    </w:p>
    <w:p w:rsidR="007A3B8F" w:rsidRDefault="007A3B8F" w:rsidP="007A3B8F">
      <w:pPr>
        <w:rPr>
          <w:lang w:val="en-US"/>
        </w:rPr>
      </w:pPr>
    </w:p>
    <w:p w:rsidR="007A3B8F" w:rsidRPr="007A3B8F" w:rsidRDefault="007A3B8F" w:rsidP="004D7A99">
      <w:pPr>
        <w:pStyle w:val="ad"/>
        <w:numPr>
          <w:ilvl w:val="0"/>
          <w:numId w:val="34"/>
        </w:numPr>
      </w:pPr>
      <w:r w:rsidRPr="007A3B8F">
        <w:rPr>
          <w:lang w:val="en-US"/>
        </w:rPr>
        <w:t xml:space="preserve">Код класса </w:t>
      </w:r>
      <w:r>
        <w:t>«</w:t>
      </w:r>
      <w:r w:rsidRPr="007A3B8F">
        <w:rPr>
          <w:lang w:val="en-US"/>
        </w:rPr>
        <w:t>Notes</w:t>
      </w:r>
      <w:r>
        <w:t>»</w:t>
      </w:r>
    </w:p>
    <w:p w:rsidR="007A3B8F" w:rsidRPr="007A3B8F" w:rsidRDefault="007A3B8F" w:rsidP="007A3B8F">
      <w:pPr>
        <w:pStyle w:val="af0"/>
        <w:rPr>
          <w:lang w:val="en-US"/>
        </w:rPr>
      </w:pPr>
      <w:r w:rsidRPr="007A3B8F">
        <w:rPr>
          <w:lang w:val="en-US"/>
        </w:rPr>
        <w:t>package form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java.lang.reflect.Field;</w:t>
      </w:r>
    </w:p>
    <w:p w:rsidR="007A3B8F" w:rsidRPr="007A3B8F" w:rsidRDefault="007A3B8F" w:rsidP="007A3B8F">
      <w:pPr>
        <w:pStyle w:val="af0"/>
        <w:rPr>
          <w:lang w:val="en-US"/>
        </w:rPr>
      </w:pPr>
      <w:r w:rsidRPr="007A3B8F">
        <w:rPr>
          <w:lang w:val="en-US"/>
        </w:rPr>
        <w:t>import java.text.ParseException;</w:t>
      </w:r>
    </w:p>
    <w:p w:rsidR="007A3B8F" w:rsidRPr="007A3B8F" w:rsidRDefault="007A3B8F" w:rsidP="007A3B8F">
      <w:pPr>
        <w:pStyle w:val="af0"/>
        <w:rPr>
          <w:lang w:val="en-US"/>
        </w:rPr>
      </w:pPr>
      <w:r w:rsidRPr="007A3B8F">
        <w:rPr>
          <w:lang w:val="en-US"/>
        </w:rPr>
        <w:t>import java.text.SimpleDateFormat;</w:t>
      </w:r>
    </w:p>
    <w:p w:rsidR="007A3B8F" w:rsidRPr="007A3B8F" w:rsidRDefault="007A3B8F" w:rsidP="007A3B8F">
      <w:pPr>
        <w:pStyle w:val="af0"/>
        <w:rPr>
          <w:lang w:val="en-US"/>
        </w:rPr>
      </w:pPr>
      <w:r w:rsidRPr="007A3B8F">
        <w:rPr>
          <w:lang w:val="en-US"/>
        </w:rPr>
        <w:t>import java.util.ArrayList;</w:t>
      </w:r>
    </w:p>
    <w:p w:rsidR="007A3B8F" w:rsidRPr="007A3B8F" w:rsidRDefault="007A3B8F" w:rsidP="007A3B8F">
      <w:pPr>
        <w:pStyle w:val="af0"/>
        <w:rPr>
          <w:lang w:val="en-US"/>
        </w:rPr>
      </w:pPr>
      <w:r w:rsidRPr="007A3B8F">
        <w:rPr>
          <w:lang w:val="en-US"/>
        </w:rPr>
        <w:t>import java.util.Calendar;</w:t>
      </w:r>
    </w:p>
    <w:p w:rsidR="007A3B8F" w:rsidRPr="007A3B8F" w:rsidRDefault="007A3B8F" w:rsidP="007A3B8F">
      <w:pPr>
        <w:pStyle w:val="af0"/>
        <w:rPr>
          <w:lang w:val="en-US"/>
        </w:rPr>
      </w:pPr>
      <w:r w:rsidRPr="007A3B8F">
        <w:rPr>
          <w:lang w:val="en-US"/>
        </w:rPr>
        <w:t>import java.util.Date;</w:t>
      </w:r>
    </w:p>
    <w:p w:rsidR="007A3B8F" w:rsidRPr="007A3B8F" w:rsidRDefault="007A3B8F" w:rsidP="007A3B8F">
      <w:pPr>
        <w:pStyle w:val="af0"/>
        <w:rPr>
          <w:lang w:val="en-US"/>
        </w:rPr>
      </w:pPr>
      <w:r w:rsidRPr="007A3B8F">
        <w:rPr>
          <w:lang w:val="en-US"/>
        </w:rPr>
        <w:lastRenderedPageBreak/>
        <w:t>import java.util.concurrent.TimeUni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com.example.babyprogressmap.ActivityEnum;</w:t>
      </w:r>
    </w:p>
    <w:p w:rsidR="007A3B8F" w:rsidRPr="007A3B8F" w:rsidRDefault="007A3B8F" w:rsidP="007A3B8F">
      <w:pPr>
        <w:pStyle w:val="af0"/>
        <w:rPr>
          <w:lang w:val="en-US"/>
        </w:rPr>
      </w:pPr>
      <w:r w:rsidRPr="007A3B8F">
        <w:rPr>
          <w:lang w:val="en-US"/>
        </w:rPr>
        <w:t>import com.example.babyprogressmap.DataAdapter;</w:t>
      </w:r>
    </w:p>
    <w:p w:rsidR="007A3B8F" w:rsidRPr="007A3B8F" w:rsidRDefault="007A3B8F" w:rsidP="007A3B8F">
      <w:pPr>
        <w:pStyle w:val="af0"/>
        <w:rPr>
          <w:lang w:val="en-US"/>
        </w:rPr>
      </w:pPr>
      <w:r w:rsidRPr="007A3B8F">
        <w:rPr>
          <w:lang w:val="en-US"/>
        </w:rPr>
        <w:t>import com.example.babyprogressmap.DataManager;</w:t>
      </w:r>
    </w:p>
    <w:p w:rsidR="007A3B8F" w:rsidRPr="007A3B8F" w:rsidRDefault="007A3B8F" w:rsidP="007A3B8F">
      <w:pPr>
        <w:pStyle w:val="af0"/>
        <w:rPr>
          <w:lang w:val="en-US"/>
        </w:rPr>
      </w:pPr>
      <w:r w:rsidRPr="007A3B8F">
        <w:rPr>
          <w:lang w:val="en-US"/>
        </w:rPr>
        <w:t>import com.example.babyprogressmap.ListViewNoteAdapter;</w:t>
      </w:r>
    </w:p>
    <w:p w:rsidR="007A3B8F" w:rsidRPr="007A3B8F" w:rsidRDefault="007A3B8F" w:rsidP="007A3B8F">
      <w:pPr>
        <w:pStyle w:val="af0"/>
        <w:rPr>
          <w:lang w:val="en-US"/>
        </w:rPr>
      </w:pPr>
      <w:r w:rsidRPr="007A3B8F">
        <w:rPr>
          <w:lang w:val="en-US"/>
        </w:rPr>
        <w:t>import com.example.babyprogressmap.MyAsyncTask;</w:t>
      </w:r>
    </w:p>
    <w:p w:rsidR="007A3B8F" w:rsidRPr="007A3B8F" w:rsidRDefault="007A3B8F" w:rsidP="007A3B8F">
      <w:pPr>
        <w:pStyle w:val="af0"/>
        <w:rPr>
          <w:lang w:val="en-US"/>
        </w:rPr>
      </w:pPr>
      <w:r w:rsidRPr="007A3B8F">
        <w:rPr>
          <w:lang w:val="en-US"/>
        </w:rPr>
        <w:t>import com.example.babyprogressmap.Note;</w:t>
      </w:r>
    </w:p>
    <w:p w:rsidR="007A3B8F" w:rsidRPr="007A3B8F" w:rsidRDefault="007A3B8F" w:rsidP="007A3B8F">
      <w:pPr>
        <w:pStyle w:val="af0"/>
        <w:rPr>
          <w:lang w:val="en-US"/>
        </w:rPr>
      </w:pPr>
      <w:r w:rsidRPr="007A3B8F">
        <w:rPr>
          <w:lang w:val="en-US"/>
        </w:rPr>
        <w:t>import com.example.babyprogressmap.R;</w:t>
      </w:r>
    </w:p>
    <w:p w:rsidR="007A3B8F" w:rsidRPr="007A3B8F" w:rsidRDefault="007A3B8F" w:rsidP="007A3B8F">
      <w:pPr>
        <w:pStyle w:val="af0"/>
        <w:rPr>
          <w:lang w:val="en-US"/>
        </w:rPr>
      </w:pPr>
      <w:r w:rsidRPr="007A3B8F">
        <w:rPr>
          <w:lang w:val="en-US"/>
        </w:rPr>
        <w:t>import com.example.babyprogressmap.R.id;</w:t>
      </w:r>
    </w:p>
    <w:p w:rsidR="007A3B8F" w:rsidRPr="007A3B8F" w:rsidRDefault="007A3B8F" w:rsidP="007A3B8F">
      <w:pPr>
        <w:pStyle w:val="af0"/>
        <w:rPr>
          <w:lang w:val="en-US"/>
        </w:rPr>
      </w:pPr>
      <w:r w:rsidRPr="007A3B8F">
        <w:rPr>
          <w:lang w:val="en-US"/>
        </w:rPr>
        <w:t>import com.example.babyprogressmap.R.layout;</w:t>
      </w:r>
    </w:p>
    <w:p w:rsidR="007A3B8F" w:rsidRPr="007A3B8F" w:rsidRDefault="007A3B8F" w:rsidP="007A3B8F">
      <w:pPr>
        <w:pStyle w:val="af0"/>
        <w:rPr>
          <w:lang w:val="en-US"/>
        </w:rPr>
      </w:pPr>
      <w:r w:rsidRPr="007A3B8F">
        <w:rPr>
          <w:lang w:val="en-US"/>
        </w:rPr>
        <w:t>import com.example.babyprogressmap.R.menu;</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android.app.ActionBar;</w:t>
      </w:r>
    </w:p>
    <w:p w:rsidR="007A3B8F" w:rsidRPr="007A3B8F" w:rsidRDefault="007A3B8F" w:rsidP="007A3B8F">
      <w:pPr>
        <w:pStyle w:val="af0"/>
        <w:rPr>
          <w:lang w:val="en-US"/>
        </w:rPr>
      </w:pPr>
      <w:r w:rsidRPr="007A3B8F">
        <w:rPr>
          <w:lang w:val="en-US"/>
        </w:rPr>
        <w:t>import android.app.Activity;</w:t>
      </w:r>
    </w:p>
    <w:p w:rsidR="007A3B8F" w:rsidRPr="007A3B8F" w:rsidRDefault="007A3B8F" w:rsidP="007A3B8F">
      <w:pPr>
        <w:pStyle w:val="af0"/>
        <w:rPr>
          <w:lang w:val="en-US"/>
        </w:rPr>
      </w:pPr>
      <w:r w:rsidRPr="007A3B8F">
        <w:rPr>
          <w:lang w:val="en-US"/>
        </w:rPr>
        <w:t>import android.app.AlertDialog;</w:t>
      </w:r>
    </w:p>
    <w:p w:rsidR="007A3B8F" w:rsidRPr="007A3B8F" w:rsidRDefault="007A3B8F" w:rsidP="007A3B8F">
      <w:pPr>
        <w:pStyle w:val="af0"/>
        <w:rPr>
          <w:lang w:val="en-US"/>
        </w:rPr>
      </w:pPr>
      <w:r w:rsidRPr="007A3B8F">
        <w:rPr>
          <w:lang w:val="en-US"/>
        </w:rPr>
        <w:t>import android.app.DatePickerDialog;</w:t>
      </w:r>
    </w:p>
    <w:p w:rsidR="007A3B8F" w:rsidRPr="007A3B8F" w:rsidRDefault="007A3B8F" w:rsidP="007A3B8F">
      <w:pPr>
        <w:pStyle w:val="af0"/>
        <w:rPr>
          <w:lang w:val="en-US"/>
        </w:rPr>
      </w:pPr>
      <w:r w:rsidRPr="007A3B8F">
        <w:rPr>
          <w:lang w:val="en-US"/>
        </w:rPr>
        <w:t>import android.app.Dialog;</w:t>
      </w:r>
    </w:p>
    <w:p w:rsidR="007A3B8F" w:rsidRPr="007A3B8F" w:rsidRDefault="007A3B8F" w:rsidP="007A3B8F">
      <w:pPr>
        <w:pStyle w:val="af0"/>
        <w:rPr>
          <w:lang w:val="en-US"/>
        </w:rPr>
      </w:pPr>
      <w:r w:rsidRPr="007A3B8F">
        <w:rPr>
          <w:lang w:val="en-US"/>
        </w:rPr>
        <w:t>import android.content.DialogInterface;</w:t>
      </w:r>
    </w:p>
    <w:p w:rsidR="007A3B8F" w:rsidRPr="007A3B8F" w:rsidRDefault="007A3B8F" w:rsidP="007A3B8F">
      <w:pPr>
        <w:pStyle w:val="af0"/>
        <w:rPr>
          <w:lang w:val="en-US"/>
        </w:rPr>
      </w:pPr>
      <w:r w:rsidRPr="007A3B8F">
        <w:rPr>
          <w:lang w:val="en-US"/>
        </w:rPr>
        <w:t>import android.content.Intent;</w:t>
      </w:r>
    </w:p>
    <w:p w:rsidR="007A3B8F" w:rsidRPr="007A3B8F" w:rsidRDefault="007A3B8F" w:rsidP="007A3B8F">
      <w:pPr>
        <w:pStyle w:val="af0"/>
        <w:rPr>
          <w:lang w:val="en-US"/>
        </w:rPr>
      </w:pPr>
      <w:r w:rsidRPr="007A3B8F">
        <w:rPr>
          <w:lang w:val="en-US"/>
        </w:rPr>
        <w:t>import android.content.PeriodicSync;</w:t>
      </w:r>
    </w:p>
    <w:p w:rsidR="007A3B8F" w:rsidRPr="007A3B8F" w:rsidRDefault="007A3B8F" w:rsidP="007A3B8F">
      <w:pPr>
        <w:pStyle w:val="af0"/>
        <w:rPr>
          <w:lang w:val="en-US"/>
        </w:rPr>
      </w:pPr>
      <w:r w:rsidRPr="007A3B8F">
        <w:rPr>
          <w:lang w:val="en-US"/>
        </w:rPr>
        <w:t>import android.graphics.Bitmap;</w:t>
      </w:r>
    </w:p>
    <w:p w:rsidR="007A3B8F" w:rsidRPr="007A3B8F" w:rsidRDefault="007A3B8F" w:rsidP="007A3B8F">
      <w:pPr>
        <w:pStyle w:val="af0"/>
        <w:rPr>
          <w:lang w:val="en-US"/>
        </w:rPr>
      </w:pPr>
      <w:r w:rsidRPr="007A3B8F">
        <w:rPr>
          <w:lang w:val="en-US"/>
        </w:rPr>
        <w:t>import android.graphics.BitmapFactory;</w:t>
      </w:r>
    </w:p>
    <w:p w:rsidR="007A3B8F" w:rsidRPr="007A3B8F" w:rsidRDefault="007A3B8F" w:rsidP="007A3B8F">
      <w:pPr>
        <w:pStyle w:val="af0"/>
        <w:rPr>
          <w:lang w:val="en-US"/>
        </w:rPr>
      </w:pPr>
      <w:r w:rsidRPr="007A3B8F">
        <w:rPr>
          <w:lang w:val="en-US"/>
        </w:rPr>
        <w:t>import android.os.Bundle;</w:t>
      </w:r>
    </w:p>
    <w:p w:rsidR="007A3B8F" w:rsidRPr="007A3B8F" w:rsidRDefault="007A3B8F" w:rsidP="007A3B8F">
      <w:pPr>
        <w:pStyle w:val="af0"/>
        <w:rPr>
          <w:lang w:val="en-US"/>
        </w:rPr>
      </w:pPr>
      <w:r w:rsidRPr="007A3B8F">
        <w:rPr>
          <w:lang w:val="en-US"/>
        </w:rPr>
        <w:t>import android.view.ContextMenu;</w:t>
      </w:r>
    </w:p>
    <w:p w:rsidR="007A3B8F" w:rsidRPr="007A3B8F" w:rsidRDefault="007A3B8F" w:rsidP="007A3B8F">
      <w:pPr>
        <w:pStyle w:val="af0"/>
        <w:rPr>
          <w:lang w:val="en-US"/>
        </w:rPr>
      </w:pPr>
      <w:r w:rsidRPr="007A3B8F">
        <w:rPr>
          <w:lang w:val="en-US"/>
        </w:rPr>
        <w:t>import android.view.ContextMenu.ContextMenuInfo;</w:t>
      </w:r>
    </w:p>
    <w:p w:rsidR="007A3B8F" w:rsidRPr="007A3B8F" w:rsidRDefault="007A3B8F" w:rsidP="007A3B8F">
      <w:pPr>
        <w:pStyle w:val="af0"/>
        <w:rPr>
          <w:lang w:val="en-US"/>
        </w:rPr>
      </w:pPr>
      <w:r w:rsidRPr="007A3B8F">
        <w:rPr>
          <w:lang w:val="en-US"/>
        </w:rPr>
        <w:t>import android.view.Menu;</w:t>
      </w:r>
    </w:p>
    <w:p w:rsidR="007A3B8F" w:rsidRPr="007A3B8F" w:rsidRDefault="007A3B8F" w:rsidP="007A3B8F">
      <w:pPr>
        <w:pStyle w:val="af0"/>
        <w:rPr>
          <w:lang w:val="en-US"/>
        </w:rPr>
      </w:pPr>
      <w:r w:rsidRPr="007A3B8F">
        <w:rPr>
          <w:lang w:val="en-US"/>
        </w:rPr>
        <w:t>import android.view.MenuInflater;</w:t>
      </w:r>
    </w:p>
    <w:p w:rsidR="007A3B8F" w:rsidRPr="007A3B8F" w:rsidRDefault="007A3B8F" w:rsidP="007A3B8F">
      <w:pPr>
        <w:pStyle w:val="af0"/>
        <w:rPr>
          <w:lang w:val="en-US"/>
        </w:rPr>
      </w:pPr>
      <w:r w:rsidRPr="007A3B8F">
        <w:rPr>
          <w:lang w:val="en-US"/>
        </w:rPr>
        <w:t>import android.view.MenuItem;</w:t>
      </w:r>
    </w:p>
    <w:p w:rsidR="007A3B8F" w:rsidRPr="007A3B8F" w:rsidRDefault="007A3B8F" w:rsidP="007A3B8F">
      <w:pPr>
        <w:pStyle w:val="af0"/>
        <w:rPr>
          <w:lang w:val="en-US"/>
        </w:rPr>
      </w:pPr>
      <w:r w:rsidRPr="007A3B8F">
        <w:rPr>
          <w:lang w:val="en-US"/>
        </w:rPr>
        <w:t>import android.view.View;</w:t>
      </w:r>
    </w:p>
    <w:p w:rsidR="007A3B8F" w:rsidRPr="007A3B8F" w:rsidRDefault="007A3B8F" w:rsidP="007A3B8F">
      <w:pPr>
        <w:pStyle w:val="af0"/>
        <w:rPr>
          <w:lang w:val="en-US"/>
        </w:rPr>
      </w:pPr>
      <w:r w:rsidRPr="007A3B8F">
        <w:rPr>
          <w:lang w:val="en-US"/>
        </w:rPr>
        <w:t>import android.view.ViewConfiguration;</w:t>
      </w:r>
    </w:p>
    <w:p w:rsidR="007A3B8F" w:rsidRPr="007A3B8F" w:rsidRDefault="007A3B8F" w:rsidP="007A3B8F">
      <w:pPr>
        <w:pStyle w:val="af0"/>
        <w:rPr>
          <w:lang w:val="en-US"/>
        </w:rPr>
      </w:pPr>
      <w:r w:rsidRPr="007A3B8F">
        <w:rPr>
          <w:lang w:val="en-US"/>
        </w:rPr>
        <w:t>import android.widget.AdapterView;</w:t>
      </w:r>
    </w:p>
    <w:p w:rsidR="007A3B8F" w:rsidRPr="007A3B8F" w:rsidRDefault="007A3B8F" w:rsidP="007A3B8F">
      <w:pPr>
        <w:pStyle w:val="af0"/>
        <w:rPr>
          <w:lang w:val="en-US"/>
        </w:rPr>
      </w:pPr>
      <w:r w:rsidRPr="007A3B8F">
        <w:rPr>
          <w:lang w:val="en-US"/>
        </w:rPr>
        <w:t>import android.widget.AdapterView.OnItemLongClickListener;</w:t>
      </w:r>
    </w:p>
    <w:p w:rsidR="007A3B8F" w:rsidRPr="007A3B8F" w:rsidRDefault="007A3B8F" w:rsidP="007A3B8F">
      <w:pPr>
        <w:pStyle w:val="af0"/>
        <w:rPr>
          <w:lang w:val="en-US"/>
        </w:rPr>
      </w:pPr>
      <w:r w:rsidRPr="007A3B8F">
        <w:rPr>
          <w:lang w:val="en-US"/>
        </w:rPr>
        <w:t>import android.widget.Button;</w:t>
      </w:r>
    </w:p>
    <w:p w:rsidR="007A3B8F" w:rsidRPr="007A3B8F" w:rsidRDefault="007A3B8F" w:rsidP="007A3B8F">
      <w:pPr>
        <w:pStyle w:val="af0"/>
        <w:rPr>
          <w:lang w:val="en-US"/>
        </w:rPr>
      </w:pPr>
      <w:r w:rsidRPr="007A3B8F">
        <w:rPr>
          <w:lang w:val="en-US"/>
        </w:rPr>
        <w:t>import android.widget.CalendarView;</w:t>
      </w:r>
    </w:p>
    <w:p w:rsidR="007A3B8F" w:rsidRPr="007A3B8F" w:rsidRDefault="007A3B8F" w:rsidP="007A3B8F">
      <w:pPr>
        <w:pStyle w:val="af0"/>
        <w:rPr>
          <w:lang w:val="en-US"/>
        </w:rPr>
      </w:pPr>
      <w:r w:rsidRPr="007A3B8F">
        <w:rPr>
          <w:lang w:val="en-US"/>
        </w:rPr>
        <w:t>import android.widget.DatePicker;</w:t>
      </w:r>
    </w:p>
    <w:p w:rsidR="007A3B8F" w:rsidRPr="007A3B8F" w:rsidRDefault="007A3B8F" w:rsidP="007A3B8F">
      <w:pPr>
        <w:pStyle w:val="af0"/>
        <w:rPr>
          <w:lang w:val="en-US"/>
        </w:rPr>
      </w:pPr>
      <w:r w:rsidRPr="007A3B8F">
        <w:rPr>
          <w:lang w:val="en-US"/>
        </w:rPr>
        <w:t>import android.widget.ImageButton;</w:t>
      </w:r>
    </w:p>
    <w:p w:rsidR="007A3B8F" w:rsidRPr="007A3B8F" w:rsidRDefault="007A3B8F" w:rsidP="007A3B8F">
      <w:pPr>
        <w:pStyle w:val="af0"/>
        <w:rPr>
          <w:lang w:val="en-US"/>
        </w:rPr>
      </w:pPr>
      <w:r w:rsidRPr="007A3B8F">
        <w:rPr>
          <w:lang w:val="en-US"/>
        </w:rPr>
        <w:t>import android.widget.ImageView;</w:t>
      </w:r>
    </w:p>
    <w:p w:rsidR="007A3B8F" w:rsidRPr="007A3B8F" w:rsidRDefault="007A3B8F" w:rsidP="007A3B8F">
      <w:pPr>
        <w:pStyle w:val="af0"/>
        <w:rPr>
          <w:lang w:val="en-US"/>
        </w:rPr>
      </w:pPr>
      <w:r w:rsidRPr="007A3B8F">
        <w:rPr>
          <w:lang w:val="en-US"/>
        </w:rPr>
        <w:t>import android.widget.ListView;</w:t>
      </w:r>
    </w:p>
    <w:p w:rsidR="007A3B8F" w:rsidRPr="007A3B8F" w:rsidRDefault="007A3B8F" w:rsidP="007A3B8F">
      <w:pPr>
        <w:pStyle w:val="af0"/>
        <w:rPr>
          <w:lang w:val="en-US"/>
        </w:rPr>
      </w:pPr>
      <w:r w:rsidRPr="007A3B8F">
        <w:rPr>
          <w:lang w:val="en-US"/>
        </w:rPr>
        <w:t>import android.widget.TextView;</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public class Notes extends Activity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ImageView imageView_awatar;</w:t>
      </w:r>
    </w:p>
    <w:p w:rsidR="007A3B8F" w:rsidRPr="007A3B8F" w:rsidRDefault="007A3B8F" w:rsidP="007A3B8F">
      <w:pPr>
        <w:pStyle w:val="af0"/>
        <w:rPr>
          <w:lang w:val="en-US"/>
        </w:rPr>
      </w:pPr>
      <w:r w:rsidRPr="007A3B8F">
        <w:rPr>
          <w:lang w:val="en-US"/>
        </w:rPr>
        <w:tab/>
        <w:t>TextView textView_name;</w:t>
      </w:r>
    </w:p>
    <w:p w:rsidR="007A3B8F" w:rsidRPr="007A3B8F" w:rsidRDefault="007A3B8F" w:rsidP="007A3B8F">
      <w:pPr>
        <w:pStyle w:val="af0"/>
        <w:rPr>
          <w:lang w:val="en-US"/>
        </w:rPr>
      </w:pPr>
      <w:r w:rsidRPr="007A3B8F">
        <w:rPr>
          <w:lang w:val="en-US"/>
        </w:rPr>
        <w:tab/>
        <w:t>TextView textView_age;</w:t>
      </w:r>
    </w:p>
    <w:p w:rsidR="007A3B8F" w:rsidRPr="007A3B8F" w:rsidRDefault="007A3B8F" w:rsidP="007A3B8F">
      <w:pPr>
        <w:pStyle w:val="af0"/>
        <w:rPr>
          <w:lang w:val="en-US"/>
        </w:rPr>
      </w:pPr>
      <w:r w:rsidRPr="007A3B8F">
        <w:rPr>
          <w:lang w:val="en-US"/>
        </w:rPr>
        <w:tab/>
        <w:t>TextView textView_date;</w:t>
      </w:r>
    </w:p>
    <w:p w:rsidR="007A3B8F" w:rsidRPr="007A3B8F" w:rsidRDefault="007A3B8F" w:rsidP="007A3B8F">
      <w:pPr>
        <w:pStyle w:val="af0"/>
        <w:rPr>
          <w:lang w:val="en-US"/>
        </w:rPr>
      </w:pPr>
      <w:r w:rsidRPr="007A3B8F">
        <w:rPr>
          <w:lang w:val="en-US"/>
        </w:rPr>
        <w:tab/>
        <w:t>Button button_chooseDate;</w:t>
      </w:r>
    </w:p>
    <w:p w:rsidR="007A3B8F" w:rsidRPr="007A3B8F" w:rsidRDefault="007A3B8F" w:rsidP="007A3B8F">
      <w:pPr>
        <w:pStyle w:val="af0"/>
        <w:rPr>
          <w:lang w:val="en-US"/>
        </w:rPr>
      </w:pPr>
      <w:r w:rsidRPr="007A3B8F">
        <w:rPr>
          <w:lang w:val="en-US"/>
        </w:rPr>
        <w:tab/>
        <w:t>ListView listView_notes;</w:t>
      </w:r>
    </w:p>
    <w:p w:rsidR="007A3B8F" w:rsidRPr="007A3B8F" w:rsidRDefault="007A3B8F" w:rsidP="007A3B8F">
      <w:pPr>
        <w:pStyle w:val="af0"/>
        <w:rPr>
          <w:lang w:val="en-US"/>
        </w:rPr>
      </w:pPr>
      <w:r w:rsidRPr="007A3B8F">
        <w:rPr>
          <w:lang w:val="en-US"/>
        </w:rPr>
        <w:tab/>
        <w:t>ImageButton imageButton_ad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int dlg_year;</w:t>
      </w:r>
    </w:p>
    <w:p w:rsidR="007A3B8F" w:rsidRPr="007A3B8F" w:rsidRDefault="007A3B8F" w:rsidP="007A3B8F">
      <w:pPr>
        <w:pStyle w:val="af0"/>
        <w:rPr>
          <w:lang w:val="en-US"/>
        </w:rPr>
      </w:pPr>
      <w:r w:rsidRPr="007A3B8F">
        <w:rPr>
          <w:lang w:val="en-US"/>
        </w:rPr>
        <w:tab/>
        <w:t>private int dlg_month;</w:t>
      </w:r>
    </w:p>
    <w:p w:rsidR="007A3B8F" w:rsidRPr="007A3B8F" w:rsidRDefault="007A3B8F" w:rsidP="007A3B8F">
      <w:pPr>
        <w:pStyle w:val="af0"/>
        <w:rPr>
          <w:lang w:val="en-US"/>
        </w:rPr>
      </w:pPr>
      <w:r w:rsidRPr="007A3B8F">
        <w:rPr>
          <w:lang w:val="en-US"/>
        </w:rPr>
        <w:tab/>
        <w:t>private int dlg_day;</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DataAdapter dataAdapter;</w:t>
      </w:r>
    </w:p>
    <w:p w:rsidR="007A3B8F" w:rsidRPr="007A3B8F" w:rsidRDefault="007A3B8F" w:rsidP="007A3B8F">
      <w:pPr>
        <w:pStyle w:val="af0"/>
        <w:rPr>
          <w:lang w:val="en-US"/>
        </w:rPr>
      </w:pPr>
      <w:r w:rsidRPr="007A3B8F">
        <w:rPr>
          <w:lang w:val="en-US"/>
        </w:rPr>
        <w:tab/>
        <w:t>ListViewNoteAdapter listViewNoteAdapte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static final int DATE_DIALOG_ID = 999;</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SuppressWarnings("deprecation")</w:t>
      </w:r>
    </w:p>
    <w:p w:rsidR="007A3B8F" w:rsidRPr="007A3B8F" w:rsidRDefault="007A3B8F" w:rsidP="007A3B8F">
      <w:pPr>
        <w:pStyle w:val="af0"/>
        <w:rPr>
          <w:lang w:val="en-US"/>
        </w:rPr>
      </w:pPr>
      <w:r w:rsidRPr="007A3B8F">
        <w:rPr>
          <w:lang w:val="en-US"/>
        </w:rPr>
        <w:tab/>
        <w:t>protected void onCreate(Bundle savedInstanceState) {</w:t>
      </w:r>
    </w:p>
    <w:p w:rsidR="007A3B8F" w:rsidRPr="007A3B8F" w:rsidRDefault="007A3B8F" w:rsidP="007A3B8F">
      <w:pPr>
        <w:pStyle w:val="af0"/>
        <w:rPr>
          <w:lang w:val="en-US"/>
        </w:rPr>
      </w:pPr>
      <w:r w:rsidRPr="007A3B8F">
        <w:rPr>
          <w:lang w:val="en-US"/>
        </w:rPr>
        <w:tab/>
      </w:r>
      <w:r w:rsidRPr="007A3B8F">
        <w:rPr>
          <w:lang w:val="en-US"/>
        </w:rPr>
        <w:tab/>
        <w:t>super.onCreate(savedInstanceState);</w:t>
      </w:r>
    </w:p>
    <w:p w:rsidR="007A3B8F" w:rsidRPr="007A3B8F" w:rsidRDefault="007A3B8F" w:rsidP="007A3B8F">
      <w:pPr>
        <w:pStyle w:val="af0"/>
        <w:rPr>
          <w:lang w:val="en-US"/>
        </w:rPr>
      </w:pPr>
      <w:r w:rsidRPr="007A3B8F">
        <w:rPr>
          <w:lang w:val="en-US"/>
        </w:rPr>
        <w:tab/>
      </w:r>
      <w:r w:rsidRPr="007A3B8F">
        <w:rPr>
          <w:lang w:val="en-US"/>
        </w:rPr>
        <w:tab/>
        <w:t>setContentView(R.layout.activity_notes_form);</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Manager.getCurrentState().setActivity(thi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Adapter = new DataAdapter(this);</w:t>
      </w:r>
    </w:p>
    <w:p w:rsidR="007A3B8F" w:rsidRPr="007A3B8F" w:rsidRDefault="007A3B8F" w:rsidP="007A3B8F">
      <w:pPr>
        <w:pStyle w:val="af0"/>
        <w:rPr>
          <w:lang w:val="en-US"/>
        </w:rPr>
      </w:pPr>
      <w:r w:rsidRPr="007A3B8F">
        <w:rPr>
          <w:lang w:val="en-US"/>
        </w:rPr>
        <w:tab/>
      </w:r>
      <w:r w:rsidRPr="007A3B8F">
        <w:rPr>
          <w:lang w:val="en-US"/>
        </w:rPr>
        <w:tab/>
        <w:t>dataAdapter.open();</w:t>
      </w:r>
    </w:p>
    <w:p w:rsidR="007A3B8F" w:rsidRPr="007A3B8F" w:rsidRDefault="007A3B8F" w:rsidP="007A3B8F">
      <w:pPr>
        <w:pStyle w:val="af0"/>
        <w:rPr>
          <w:lang w:val="en-US"/>
        </w:rPr>
      </w:pPr>
      <w:r w:rsidRPr="007A3B8F">
        <w:rPr>
          <w:lang w:val="en-US"/>
        </w:rPr>
        <w:tab/>
      </w:r>
      <w:r w:rsidRPr="007A3B8F">
        <w:rPr>
          <w:lang w:val="en-US"/>
        </w:rPr>
        <w:tab/>
        <w:t>listViewNoteAdapter = new ListViewNoteAdapter(thi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mageView_awatar = (ImageView) findViewById(R.id.imageView_awatar);</w:t>
      </w:r>
    </w:p>
    <w:p w:rsidR="007A3B8F" w:rsidRPr="007A3B8F" w:rsidRDefault="007A3B8F" w:rsidP="007A3B8F">
      <w:pPr>
        <w:pStyle w:val="af0"/>
        <w:rPr>
          <w:lang w:val="en-US"/>
        </w:rPr>
      </w:pPr>
      <w:r w:rsidRPr="007A3B8F">
        <w:rPr>
          <w:lang w:val="en-US"/>
        </w:rPr>
        <w:tab/>
      </w:r>
      <w:r w:rsidRPr="007A3B8F">
        <w:rPr>
          <w:lang w:val="en-US"/>
        </w:rPr>
        <w:tab/>
        <w:t>textView_name = (TextView) findViewById(R.id.textView_name);</w:t>
      </w:r>
    </w:p>
    <w:p w:rsidR="007A3B8F" w:rsidRPr="007A3B8F" w:rsidRDefault="007A3B8F" w:rsidP="007A3B8F">
      <w:pPr>
        <w:pStyle w:val="af0"/>
        <w:rPr>
          <w:lang w:val="en-US"/>
        </w:rPr>
      </w:pPr>
      <w:r w:rsidRPr="007A3B8F">
        <w:rPr>
          <w:lang w:val="en-US"/>
        </w:rPr>
        <w:tab/>
      </w:r>
      <w:r w:rsidRPr="007A3B8F">
        <w:rPr>
          <w:lang w:val="en-US"/>
        </w:rPr>
        <w:tab/>
        <w:t>textView_age = (TextView) findViewById(R.id.textView_age);</w:t>
      </w:r>
    </w:p>
    <w:p w:rsidR="007A3B8F" w:rsidRPr="007A3B8F" w:rsidRDefault="007A3B8F" w:rsidP="007A3B8F">
      <w:pPr>
        <w:pStyle w:val="af0"/>
        <w:rPr>
          <w:lang w:val="en-US"/>
        </w:rPr>
      </w:pPr>
      <w:r w:rsidRPr="007A3B8F">
        <w:rPr>
          <w:lang w:val="en-US"/>
        </w:rPr>
        <w:tab/>
      </w:r>
      <w:r w:rsidRPr="007A3B8F">
        <w:rPr>
          <w:lang w:val="en-US"/>
        </w:rPr>
        <w:tab/>
        <w:t>textView_date = (TextView) findViewById(R.id.textView_date);</w:t>
      </w:r>
    </w:p>
    <w:p w:rsidR="007A3B8F" w:rsidRPr="007A3B8F" w:rsidRDefault="007A3B8F" w:rsidP="007A3B8F">
      <w:pPr>
        <w:pStyle w:val="af0"/>
        <w:rPr>
          <w:lang w:val="en-US"/>
        </w:rPr>
      </w:pPr>
      <w:r w:rsidRPr="007A3B8F">
        <w:rPr>
          <w:lang w:val="en-US"/>
        </w:rPr>
        <w:tab/>
      </w:r>
      <w:r w:rsidRPr="007A3B8F">
        <w:rPr>
          <w:lang w:val="en-US"/>
        </w:rPr>
        <w:tab/>
        <w:t>button_chooseDate = (Button) findViewById(R.id.button_chooseDate);</w:t>
      </w:r>
    </w:p>
    <w:p w:rsidR="007A3B8F" w:rsidRPr="007A3B8F" w:rsidRDefault="007A3B8F" w:rsidP="007A3B8F">
      <w:pPr>
        <w:pStyle w:val="af0"/>
        <w:rPr>
          <w:lang w:val="en-US"/>
        </w:rPr>
      </w:pPr>
      <w:r w:rsidRPr="007A3B8F">
        <w:rPr>
          <w:lang w:val="en-US"/>
        </w:rPr>
        <w:tab/>
      </w:r>
      <w:r w:rsidRPr="007A3B8F">
        <w:rPr>
          <w:lang w:val="en-US"/>
        </w:rPr>
        <w:tab/>
        <w:t>listView_notes = (ListView) findViewById(R.id.listView_notes);</w:t>
      </w:r>
    </w:p>
    <w:p w:rsidR="007A3B8F" w:rsidRPr="007A3B8F" w:rsidRDefault="007A3B8F" w:rsidP="007A3B8F">
      <w:pPr>
        <w:pStyle w:val="af0"/>
        <w:rPr>
          <w:lang w:val="en-US"/>
        </w:rPr>
      </w:pPr>
      <w:r w:rsidRPr="007A3B8F">
        <w:rPr>
          <w:lang w:val="en-US"/>
        </w:rPr>
        <w:tab/>
      </w:r>
      <w:r w:rsidRPr="007A3B8F">
        <w:rPr>
          <w:lang w:val="en-US"/>
        </w:rPr>
        <w:tab/>
        <w:t>imageButton_add = (ImageButton) findViewById(R.id.imageButton_ad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textView_name.setText(DataManager.getChildren().getNam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mageButton_add.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getCurrentState().middleButtonBarButtonClick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e dtChild = DataManager.getChildren().getBirthdate();</w:t>
      </w:r>
    </w:p>
    <w:p w:rsidR="007A3B8F" w:rsidRPr="007A3B8F" w:rsidRDefault="007A3B8F" w:rsidP="007A3B8F">
      <w:pPr>
        <w:pStyle w:val="af0"/>
        <w:rPr>
          <w:lang w:val="en-US"/>
        </w:rPr>
      </w:pPr>
      <w:r w:rsidRPr="007A3B8F">
        <w:rPr>
          <w:lang w:val="en-US"/>
        </w:rPr>
        <w:tab/>
      </w:r>
      <w:r w:rsidRPr="007A3B8F">
        <w:rPr>
          <w:lang w:val="en-US"/>
        </w:rPr>
        <w:tab/>
        <w:t>String age = getAge(dtChild);</w:t>
      </w:r>
    </w:p>
    <w:p w:rsidR="007A3B8F" w:rsidRPr="007A3B8F" w:rsidRDefault="007A3B8F" w:rsidP="007A3B8F">
      <w:pPr>
        <w:pStyle w:val="af0"/>
        <w:rPr>
          <w:lang w:val="en-US"/>
        </w:rPr>
      </w:pPr>
      <w:r w:rsidRPr="007A3B8F">
        <w:rPr>
          <w:lang w:val="en-US"/>
        </w:rPr>
        <w:tab/>
      </w:r>
      <w:r w:rsidRPr="007A3B8F">
        <w:rPr>
          <w:lang w:val="en-US"/>
        </w:rPr>
        <w:tab/>
        <w:t>textView_age.setText(ag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itmap bmp = DataManager.getImageFromBytes(DataManager.getChildre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getAwata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mageView_awatar.setImageBitmap(bmp);</w:t>
      </w:r>
    </w:p>
    <w:p w:rsidR="007A3B8F" w:rsidRPr="007A3B8F" w:rsidRDefault="007A3B8F" w:rsidP="007A3B8F">
      <w:pPr>
        <w:pStyle w:val="af0"/>
        <w:rPr>
          <w:lang w:val="en-US"/>
        </w:rPr>
      </w:pPr>
      <w:r w:rsidRPr="007A3B8F">
        <w:rPr>
          <w:lang w:val="en-US"/>
        </w:rPr>
        <w:tab/>
      </w:r>
      <w:r w:rsidRPr="007A3B8F">
        <w:rPr>
          <w:lang w:val="en-US"/>
        </w:rPr>
        <w:tab/>
        <w:t>button_chooseDate.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showDialog(DATE_DIALOG_I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SimpleDateFormat format = new SimpleDateFormat("dd.MM.yyyy");</w:t>
      </w:r>
    </w:p>
    <w:p w:rsidR="007A3B8F" w:rsidRPr="007A3B8F" w:rsidRDefault="007A3B8F" w:rsidP="007A3B8F">
      <w:pPr>
        <w:pStyle w:val="af0"/>
        <w:rPr>
          <w:lang w:val="en-US"/>
        </w:rPr>
      </w:pPr>
      <w:r w:rsidRPr="007A3B8F">
        <w:rPr>
          <w:lang w:val="en-US"/>
        </w:rPr>
        <w:tab/>
      </w:r>
      <w:r w:rsidRPr="007A3B8F">
        <w:rPr>
          <w:lang w:val="en-US"/>
        </w:rPr>
        <w:tab/>
        <w:t>textView_date.setText(format.format(DataManager.getChoosed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showNotes(DataManager.getChoosed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_note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setOnItemClickListener(new AdapterView.OnItem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ItemClick(AdapterView&lt;?&gt; arg0, View arg1,</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int position, long i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aManager.setNote(listViewNoteAdapter.getCollec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posi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_notes.setLongClickable(true);</w:t>
      </w:r>
    </w:p>
    <w:p w:rsidR="007A3B8F" w:rsidRPr="007A3B8F" w:rsidRDefault="007A3B8F" w:rsidP="007A3B8F">
      <w:pPr>
        <w:pStyle w:val="af0"/>
        <w:rPr>
          <w:lang w:val="en-US"/>
        </w:rPr>
      </w:pPr>
      <w:r w:rsidRPr="007A3B8F">
        <w:rPr>
          <w:lang w:val="en-US"/>
        </w:rPr>
        <w:tab/>
      </w:r>
      <w:r w:rsidRPr="007A3B8F">
        <w:rPr>
          <w:lang w:val="en-US"/>
        </w:rPr>
        <w:tab/>
        <w:t>listView_note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setOnItemLongClickListener(new OnItemLong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ublic boolean onItemLongClick(AdapterView&lt;?&gt; arg0,</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View arg1, int position, long i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aManager.setNote(listViewNoteAdapter.getCollection()</w:t>
      </w: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posi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return fa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registerForContextMenu(listView_note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ctionBar aBar = getActionBar();</w:t>
      </w:r>
    </w:p>
    <w:p w:rsidR="007A3B8F" w:rsidRPr="007A3B8F" w:rsidRDefault="007A3B8F" w:rsidP="007A3B8F">
      <w:pPr>
        <w:pStyle w:val="af0"/>
        <w:rPr>
          <w:lang w:val="en-US"/>
        </w:rPr>
      </w:pPr>
      <w:r w:rsidRPr="007A3B8F">
        <w:rPr>
          <w:lang w:val="en-US"/>
        </w:rPr>
        <w:tab/>
      </w:r>
      <w:r w:rsidRPr="007A3B8F">
        <w:rPr>
          <w:lang w:val="en-US"/>
        </w:rPr>
        <w:tab/>
        <w:t>aBar.setDisplayShowTitleEnabled(false);</w:t>
      </w:r>
    </w:p>
    <w:p w:rsidR="007A3B8F" w:rsidRPr="007A3B8F" w:rsidRDefault="007A3B8F" w:rsidP="007A3B8F">
      <w:pPr>
        <w:pStyle w:val="af0"/>
        <w:rPr>
          <w:lang w:val="en-US"/>
        </w:rPr>
      </w:pPr>
      <w:r w:rsidRPr="007A3B8F">
        <w:rPr>
          <w:lang w:val="en-US"/>
        </w:rPr>
        <w:tab/>
      </w:r>
      <w:r w:rsidRPr="007A3B8F">
        <w:rPr>
          <w:lang w:val="en-US"/>
        </w:rPr>
        <w:tab/>
        <w:t>aBar.setDisplayShowHomeEnabled(false);</w:t>
      </w:r>
    </w:p>
    <w:p w:rsidR="007A3B8F" w:rsidRPr="007A3B8F" w:rsidRDefault="007A3B8F" w:rsidP="007A3B8F">
      <w:pPr>
        <w:pStyle w:val="af0"/>
        <w:rPr>
          <w:lang w:val="en-US"/>
        </w:rPr>
      </w:pPr>
      <w:r w:rsidRPr="007A3B8F">
        <w:rPr>
          <w:lang w:val="en-US"/>
        </w:rPr>
        <w:tab/>
      </w:r>
      <w:r w:rsidRPr="007A3B8F">
        <w:rPr>
          <w:lang w:val="en-US"/>
        </w:rPr>
        <w:tab/>
        <w:t>aBar.show();</w:t>
      </w:r>
    </w:p>
    <w:p w:rsidR="007A3B8F" w:rsidRPr="007A3B8F" w:rsidRDefault="007A3B8F" w:rsidP="007A3B8F">
      <w:pPr>
        <w:pStyle w:val="af0"/>
        <w:rPr>
          <w:lang w:val="en-US"/>
        </w:rPr>
      </w:pPr>
      <w:r w:rsidRPr="007A3B8F">
        <w:rPr>
          <w:lang w:val="en-US"/>
        </w:rPr>
        <w:tab/>
      </w:r>
      <w:r w:rsidRPr="007A3B8F">
        <w:rPr>
          <w:lang w:val="en-US"/>
        </w:rPr>
        <w:tab/>
        <w:t>getOverflowMenu();</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getOverflowMenu()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try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ViewConfiguration config = ViewConfiguration.get(thi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Field menuKeyField = ViewConfiguration.clas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DeclaredField("sHasPermanentMenuKe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menuKeyField != null)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enuKeyField.setAccessible(tru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enuKeyField.setBoolean(config, fa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 catch (Exception 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printStackTrac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void onCreateContextMenu(ContextMenu menu, View v,</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ContextMenuInfo menuInfo)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MenuInflater inflater = getMenuInflater();</w:t>
      </w:r>
    </w:p>
    <w:p w:rsidR="007A3B8F" w:rsidRPr="007A3B8F" w:rsidRDefault="007A3B8F" w:rsidP="007A3B8F">
      <w:pPr>
        <w:pStyle w:val="af0"/>
        <w:rPr>
          <w:lang w:val="en-US"/>
        </w:rPr>
      </w:pPr>
      <w:r w:rsidRPr="007A3B8F">
        <w:rPr>
          <w:lang w:val="en-US"/>
        </w:rPr>
        <w:tab/>
      </w:r>
      <w:r w:rsidRPr="007A3B8F">
        <w:rPr>
          <w:lang w:val="en-US"/>
        </w:rPr>
        <w:tab/>
        <w:t>inflater.inflate(R.menu.context_menu_notes_form_, menu);</w:t>
      </w:r>
    </w:p>
    <w:p w:rsidR="007A3B8F" w:rsidRPr="007A3B8F" w:rsidRDefault="007A3B8F" w:rsidP="007A3B8F">
      <w:pPr>
        <w:pStyle w:val="af0"/>
        <w:rPr>
          <w:lang w:val="en-US"/>
        </w:rPr>
      </w:pPr>
      <w:r w:rsidRPr="007A3B8F">
        <w:rPr>
          <w:lang w:val="en-US"/>
        </w:rPr>
        <w:tab/>
      </w:r>
      <w:r w:rsidRPr="007A3B8F">
        <w:rPr>
          <w:lang w:val="en-US"/>
        </w:rPr>
        <w:tab/>
        <w:t>super.onCreateContextMenu(menu, v, menuInfo);</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boolean onCreateOptionsMenu(Menu menu) {</w:t>
      </w:r>
    </w:p>
    <w:p w:rsidR="007A3B8F" w:rsidRPr="007A3B8F" w:rsidRDefault="007A3B8F" w:rsidP="007A3B8F">
      <w:pPr>
        <w:pStyle w:val="af0"/>
        <w:rPr>
          <w:lang w:val="en-US"/>
        </w:rPr>
      </w:pPr>
      <w:r w:rsidRPr="007A3B8F">
        <w:rPr>
          <w:lang w:val="en-US"/>
        </w:rPr>
        <w:tab/>
      </w:r>
      <w:r w:rsidRPr="007A3B8F">
        <w:rPr>
          <w:lang w:val="en-US"/>
        </w:rPr>
        <w:tab/>
        <w:t>MenuInflater inflater = getMenuInflater();</w:t>
      </w:r>
    </w:p>
    <w:p w:rsidR="007A3B8F" w:rsidRPr="007A3B8F" w:rsidRDefault="007A3B8F" w:rsidP="007A3B8F">
      <w:pPr>
        <w:pStyle w:val="af0"/>
        <w:rPr>
          <w:lang w:val="en-US"/>
        </w:rPr>
      </w:pPr>
      <w:r w:rsidRPr="007A3B8F">
        <w:rPr>
          <w:lang w:val="en-US"/>
        </w:rPr>
        <w:tab/>
      </w:r>
      <w:r w:rsidRPr="007A3B8F">
        <w:rPr>
          <w:lang w:val="en-US"/>
        </w:rPr>
        <w:tab/>
        <w:t>inflater.inflate(R.menu.action_bar_notes_form, menu);</w:t>
      </w:r>
    </w:p>
    <w:p w:rsidR="007A3B8F" w:rsidRPr="007A3B8F" w:rsidRDefault="007A3B8F" w:rsidP="007A3B8F">
      <w:pPr>
        <w:pStyle w:val="af0"/>
        <w:rPr>
          <w:lang w:val="en-US"/>
        </w:rPr>
      </w:pP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boolean onOptionsItemSelected(MenuItem item) {</w:t>
      </w:r>
    </w:p>
    <w:p w:rsidR="007A3B8F" w:rsidRPr="007A3B8F" w:rsidRDefault="007A3B8F" w:rsidP="007A3B8F">
      <w:pPr>
        <w:pStyle w:val="af0"/>
        <w:rPr>
          <w:lang w:val="en-US"/>
        </w:rPr>
      </w:pPr>
      <w:r w:rsidRPr="007A3B8F">
        <w:rPr>
          <w:lang w:val="en-US"/>
        </w:rPr>
        <w:tab/>
      </w:r>
      <w:r w:rsidRPr="007A3B8F">
        <w:rPr>
          <w:lang w:val="en-US"/>
        </w:rPr>
        <w:tab/>
        <w:t>switch (item.getItemId()) {</w:t>
      </w:r>
    </w:p>
    <w:p w:rsidR="007A3B8F" w:rsidRPr="007A3B8F" w:rsidRDefault="007A3B8F" w:rsidP="007A3B8F">
      <w:pPr>
        <w:pStyle w:val="af0"/>
        <w:rPr>
          <w:lang w:val="en-US"/>
        </w:rPr>
      </w:pPr>
      <w:r w:rsidRPr="007A3B8F">
        <w:rPr>
          <w:lang w:val="en-US"/>
        </w:rPr>
        <w:tab/>
      </w:r>
      <w:r w:rsidRPr="007A3B8F">
        <w:rPr>
          <w:lang w:val="en-US"/>
        </w:rPr>
        <w:tab/>
        <w:t>case R.id.children_profil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childrenProfileClick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change_children_profil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changeProfile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logou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logout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notification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notifications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defaul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super.onOptionsItemSelected(item);</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t>@SuppressWarnings("deprecation")</w:t>
      </w: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boolean onContextItemSelected(MenuItem item)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switch (item.getItemId()) {</w:t>
      </w:r>
    </w:p>
    <w:p w:rsidR="007A3B8F" w:rsidRPr="007A3B8F" w:rsidRDefault="007A3B8F" w:rsidP="007A3B8F">
      <w:pPr>
        <w:pStyle w:val="af0"/>
        <w:rPr>
          <w:lang w:val="en-US"/>
        </w:rPr>
      </w:pPr>
      <w:r w:rsidRPr="007A3B8F">
        <w:rPr>
          <w:lang w:val="en-US"/>
        </w:rPr>
        <w:tab/>
      </w:r>
      <w:r w:rsidRPr="007A3B8F">
        <w:rPr>
          <w:lang w:val="en-US"/>
        </w:rPr>
        <w:tab/>
        <w:t>case R.id.itemMaxsimiz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viewNote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break;</w:t>
      </w:r>
    </w:p>
    <w:p w:rsidR="007A3B8F" w:rsidRPr="007A3B8F" w:rsidRDefault="007A3B8F" w:rsidP="007A3B8F">
      <w:pPr>
        <w:pStyle w:val="af0"/>
        <w:rPr>
          <w:lang w:val="en-US"/>
        </w:rPr>
      </w:pPr>
      <w:r w:rsidRPr="007A3B8F">
        <w:rPr>
          <w:lang w:val="en-US"/>
        </w:rPr>
        <w:tab/>
      </w:r>
      <w:r w:rsidRPr="007A3B8F">
        <w:rPr>
          <w:lang w:val="en-US"/>
        </w:rPr>
        <w:tab/>
        <w:t>case R.id.itemEdi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editNote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break;</w:t>
      </w:r>
    </w:p>
    <w:p w:rsidR="007A3B8F" w:rsidRPr="007A3B8F" w:rsidRDefault="007A3B8F" w:rsidP="007A3B8F">
      <w:pPr>
        <w:pStyle w:val="af0"/>
        <w:rPr>
          <w:lang w:val="en-US"/>
        </w:rPr>
      </w:pPr>
      <w:r w:rsidRPr="007A3B8F">
        <w:rPr>
          <w:lang w:val="en-US"/>
        </w:rPr>
        <w:tab/>
      </w:r>
      <w:r w:rsidRPr="007A3B8F">
        <w:rPr>
          <w:lang w:val="en-US"/>
        </w:rPr>
        <w:tab/>
        <w:t>case R.id.itemDele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Dialog alert = new AlertDialog.Builder(this).create();</w:t>
      </w:r>
    </w:p>
    <w:p w:rsidR="007A3B8F" w:rsidRPr="007A3B8F" w:rsidRDefault="007A3B8F" w:rsidP="007A3B8F">
      <w:pPr>
        <w:pStyle w:val="af0"/>
      </w:pPr>
      <w:r w:rsidRPr="007A3B8F">
        <w:rPr>
          <w:lang w:val="en-US"/>
        </w:rPr>
        <w:tab/>
      </w:r>
      <w:r w:rsidRPr="007A3B8F">
        <w:rPr>
          <w:lang w:val="en-US"/>
        </w:rPr>
        <w:tab/>
      </w:r>
      <w:r w:rsidRPr="007A3B8F">
        <w:rPr>
          <w:lang w:val="en-US"/>
        </w:rPr>
        <w:tab/>
        <w:t>alert</w:t>
      </w:r>
      <w:r w:rsidRPr="007A3B8F">
        <w:t>.</w:t>
      </w:r>
      <w:r w:rsidRPr="007A3B8F">
        <w:rPr>
          <w:lang w:val="en-US"/>
        </w:rPr>
        <w:t>setTitle</w:t>
      </w:r>
      <w:r w:rsidRPr="007A3B8F">
        <w:t>("");</w:t>
      </w:r>
    </w:p>
    <w:p w:rsidR="007A3B8F" w:rsidRPr="007A3B8F" w:rsidRDefault="007A3B8F" w:rsidP="007A3B8F">
      <w:pPr>
        <w:pStyle w:val="af0"/>
      </w:pPr>
      <w:r w:rsidRPr="007A3B8F">
        <w:tab/>
      </w:r>
      <w:r w:rsidRPr="007A3B8F">
        <w:tab/>
      </w:r>
      <w:r w:rsidRPr="007A3B8F">
        <w:tab/>
      </w:r>
      <w:r w:rsidRPr="007A3B8F">
        <w:rPr>
          <w:lang w:val="en-US"/>
        </w:rPr>
        <w:t>alert</w:t>
      </w:r>
      <w:r w:rsidRPr="007A3B8F">
        <w:t>.</w:t>
      </w:r>
      <w:r w:rsidRPr="007A3B8F">
        <w:rPr>
          <w:lang w:val="en-US"/>
        </w:rPr>
        <w:t>setMessage</w:t>
      </w:r>
      <w:r w:rsidRPr="007A3B8F">
        <w:t>("Вы действительно хотите удалить эту заметку?");</w:t>
      </w:r>
    </w:p>
    <w:p w:rsidR="007A3B8F" w:rsidRPr="007A3B8F" w:rsidRDefault="007A3B8F" w:rsidP="007A3B8F">
      <w:pPr>
        <w:pStyle w:val="af0"/>
        <w:rPr>
          <w:lang w:val="en-US"/>
        </w:rPr>
      </w:pPr>
      <w:r w:rsidRPr="007A3B8F">
        <w:tab/>
      </w:r>
      <w:r w:rsidRPr="007A3B8F">
        <w:tab/>
      </w:r>
      <w:r w:rsidRPr="007A3B8F">
        <w:tab/>
      </w:r>
      <w:r w:rsidRPr="007A3B8F">
        <w:rPr>
          <w:lang w:val="en-US"/>
        </w:rPr>
        <w:t>alert.setButton("Да", 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aAdapter.deleteNote(DataManager.getNo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showNotes(DataManager.getNote().getPostd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setButton2("Нет", 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show();</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break;</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return super.onContextItemSelected(item);</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rotected Dialog onCreateDialog(int id) {</w:t>
      </w:r>
    </w:p>
    <w:p w:rsidR="007A3B8F" w:rsidRPr="007A3B8F" w:rsidRDefault="007A3B8F" w:rsidP="007A3B8F">
      <w:pPr>
        <w:pStyle w:val="af0"/>
        <w:rPr>
          <w:lang w:val="en-US"/>
        </w:rPr>
      </w:pPr>
      <w:r w:rsidRPr="007A3B8F">
        <w:rPr>
          <w:lang w:val="en-US"/>
        </w:rPr>
        <w:tab/>
      </w:r>
      <w:r w:rsidRPr="007A3B8F">
        <w:rPr>
          <w:lang w:val="en-US"/>
        </w:rPr>
        <w:tab/>
        <w:t>switch (id) {</w:t>
      </w:r>
    </w:p>
    <w:p w:rsidR="007A3B8F" w:rsidRPr="007A3B8F" w:rsidRDefault="007A3B8F" w:rsidP="007A3B8F">
      <w:pPr>
        <w:pStyle w:val="af0"/>
        <w:rPr>
          <w:lang w:val="en-US"/>
        </w:rPr>
      </w:pPr>
      <w:r w:rsidRPr="007A3B8F">
        <w:rPr>
          <w:lang w:val="en-US"/>
        </w:rPr>
        <w:tab/>
      </w:r>
      <w:r w:rsidRPr="007A3B8F">
        <w:rPr>
          <w:lang w:val="en-US"/>
        </w:rPr>
        <w:tab/>
        <w:t>case DATE_DIALOG_I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final Calendar c = Calendar.getInstan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t year = c.get(Calendar.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t month = c.get(Calendar.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t day = c.get(Calendar.DAY_OF_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new DatePickerDialog(this, datePickerListener, year, 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y);</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return null;</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showNotes(Date date) {</w:t>
      </w:r>
    </w:p>
    <w:p w:rsidR="007A3B8F" w:rsidRPr="007A3B8F" w:rsidRDefault="007A3B8F" w:rsidP="007A3B8F">
      <w:pPr>
        <w:pStyle w:val="af0"/>
        <w:rPr>
          <w:lang w:val="en-US"/>
        </w:rPr>
      </w:pPr>
      <w:r w:rsidRPr="007A3B8F">
        <w:rPr>
          <w:lang w:val="en-US"/>
        </w:rPr>
        <w:tab/>
      </w:r>
      <w:r w:rsidRPr="007A3B8F">
        <w:rPr>
          <w:lang w:val="en-US"/>
        </w:rPr>
        <w:tab/>
        <w:t>ArrayList&lt;Note&gt; notes = dataAdapter.getNotesByDate(date, DataManage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getChildren().getId());</w:t>
      </w:r>
    </w:p>
    <w:p w:rsidR="007A3B8F" w:rsidRPr="007A3B8F" w:rsidRDefault="007A3B8F" w:rsidP="007A3B8F">
      <w:pPr>
        <w:pStyle w:val="af0"/>
        <w:rPr>
          <w:lang w:val="en-US"/>
        </w:rPr>
      </w:pPr>
      <w:r w:rsidRPr="007A3B8F">
        <w:rPr>
          <w:lang w:val="en-US"/>
        </w:rPr>
        <w:tab/>
      </w:r>
      <w:r w:rsidRPr="007A3B8F">
        <w:rPr>
          <w:lang w:val="en-US"/>
        </w:rPr>
        <w:tab/>
        <w:t>listViewNoteAdapter.getCollection().clea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for (Note note : note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listViewNoteAdapter.addItem(not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listViewNoteAdapter.getCollection().size() &gt; 0)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setNote(listViewNoteAdapter.getCollection().get(0));</w:t>
      </w:r>
    </w:p>
    <w:p w:rsidR="007A3B8F" w:rsidRPr="007A3B8F" w:rsidRDefault="007A3B8F" w:rsidP="007A3B8F">
      <w:pPr>
        <w:pStyle w:val="af0"/>
        <w:rPr>
          <w:lang w:val="en-US"/>
        </w:rPr>
      </w:pPr>
      <w:r w:rsidRPr="007A3B8F">
        <w:rPr>
          <w:lang w:val="en-US"/>
        </w:rPr>
        <w:tab/>
      </w:r>
      <w:r w:rsidRPr="007A3B8F">
        <w:rPr>
          <w:lang w:val="en-US"/>
        </w:rPr>
        <w:tab/>
        <w:t>} e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setNote(new No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_notes.setAdapter(listViewNoteAdapter);</w:t>
      </w:r>
    </w:p>
    <w:p w:rsidR="007A3B8F" w:rsidRPr="007A3B8F" w:rsidRDefault="007A3B8F" w:rsidP="007A3B8F">
      <w:pPr>
        <w:pStyle w:val="af0"/>
        <w:rPr>
          <w:lang w:val="en-US"/>
        </w:rPr>
      </w:pPr>
      <w:r w:rsidRPr="007A3B8F">
        <w:rPr>
          <w:lang w:val="en-US"/>
        </w:rPr>
        <w:tab/>
      </w:r>
      <w:r w:rsidRPr="007A3B8F">
        <w:rPr>
          <w:lang w:val="en-US"/>
        </w:rPr>
        <w:tab/>
        <w:t>listViewNoteAdapter.notifyDataSetChanged();</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t>public static long getDateDiff(Date date1, Date date2, TimeUnit timeUnit) {</w:t>
      </w:r>
    </w:p>
    <w:p w:rsidR="007A3B8F" w:rsidRPr="007A3B8F" w:rsidRDefault="007A3B8F" w:rsidP="007A3B8F">
      <w:pPr>
        <w:pStyle w:val="af0"/>
        <w:rPr>
          <w:lang w:val="en-US"/>
        </w:rPr>
      </w:pPr>
      <w:r w:rsidRPr="007A3B8F">
        <w:rPr>
          <w:lang w:val="en-US"/>
        </w:rPr>
        <w:tab/>
      </w:r>
      <w:r w:rsidRPr="007A3B8F">
        <w:rPr>
          <w:lang w:val="en-US"/>
        </w:rPr>
        <w:tab/>
        <w:t>long diffInMillies = date2.getTime() - date1.getTime();</w:t>
      </w:r>
    </w:p>
    <w:p w:rsidR="007A3B8F" w:rsidRPr="007A3B8F" w:rsidRDefault="007A3B8F" w:rsidP="007A3B8F">
      <w:pPr>
        <w:pStyle w:val="af0"/>
        <w:rPr>
          <w:lang w:val="en-US"/>
        </w:rPr>
      </w:pPr>
      <w:r w:rsidRPr="007A3B8F">
        <w:rPr>
          <w:lang w:val="en-US"/>
        </w:rPr>
        <w:tab/>
      </w:r>
      <w:r w:rsidRPr="007A3B8F">
        <w:rPr>
          <w:lang w:val="en-US"/>
        </w:rPr>
        <w:tab/>
        <w:t>return timeUnit.convert(diffInMillies, TimeUnit.MILLISECONDS);</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ublic static int[] getDateDiffParts(Date date1, Date date2) {</w:t>
      </w:r>
    </w:p>
    <w:p w:rsidR="007A3B8F" w:rsidRPr="007A3B8F" w:rsidRDefault="007A3B8F" w:rsidP="007A3B8F">
      <w:pPr>
        <w:pStyle w:val="af0"/>
        <w:rPr>
          <w:lang w:val="en-US"/>
        </w:rPr>
      </w:pPr>
      <w:r w:rsidRPr="007A3B8F">
        <w:rPr>
          <w:lang w:val="en-US"/>
        </w:rPr>
        <w:tab/>
      </w:r>
      <w:r w:rsidRPr="007A3B8F">
        <w:rPr>
          <w:lang w:val="en-US"/>
        </w:rPr>
        <w:tab/>
        <w:t>long days = getDateDiff(date1, date2, TimeUnit.DAY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nt year = (int) (days / 365);</w:t>
      </w:r>
    </w:p>
    <w:p w:rsidR="007A3B8F" w:rsidRPr="007A3B8F" w:rsidRDefault="007A3B8F" w:rsidP="007A3B8F">
      <w:pPr>
        <w:pStyle w:val="af0"/>
        <w:rPr>
          <w:lang w:val="en-US"/>
        </w:rPr>
      </w:pPr>
      <w:r w:rsidRPr="007A3B8F">
        <w:rPr>
          <w:lang w:val="en-US"/>
        </w:rPr>
        <w:tab/>
      </w:r>
      <w:r w:rsidRPr="007A3B8F">
        <w:rPr>
          <w:lang w:val="en-US"/>
        </w:rPr>
        <w:tab/>
        <w:t>int month = (int) ((days % 365) / 30);</w:t>
      </w:r>
    </w:p>
    <w:p w:rsidR="007A3B8F" w:rsidRPr="007A3B8F" w:rsidRDefault="007A3B8F" w:rsidP="007A3B8F">
      <w:pPr>
        <w:pStyle w:val="af0"/>
        <w:rPr>
          <w:lang w:val="en-US"/>
        </w:rPr>
      </w:pPr>
      <w:r w:rsidRPr="007A3B8F">
        <w:rPr>
          <w:lang w:val="en-US"/>
        </w:rPr>
        <w:tab/>
      </w:r>
      <w:r w:rsidRPr="007A3B8F">
        <w:rPr>
          <w:lang w:val="en-US"/>
        </w:rPr>
        <w:tab/>
        <w:t>int day = (int) ((days % 365) % 30);</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return new int[] { year, month, day };</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ublic String getAge(Date birthdate) {</w:t>
      </w:r>
    </w:p>
    <w:p w:rsidR="007A3B8F" w:rsidRPr="007A3B8F" w:rsidRDefault="007A3B8F" w:rsidP="007A3B8F">
      <w:pPr>
        <w:pStyle w:val="af0"/>
        <w:rPr>
          <w:lang w:val="en-US"/>
        </w:rPr>
      </w:pPr>
      <w:r w:rsidRPr="007A3B8F">
        <w:rPr>
          <w:lang w:val="en-US"/>
        </w:rPr>
        <w:tab/>
      </w:r>
      <w:r w:rsidRPr="007A3B8F">
        <w:rPr>
          <w:lang w:val="en-US"/>
        </w:rPr>
        <w:tab/>
        <w:t>long days = Math.abs(getDateDiff(new Date(), birthdate, TimeUnit.DAY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nt year = (int) (days / 365);</w:t>
      </w:r>
    </w:p>
    <w:p w:rsidR="007A3B8F" w:rsidRPr="007A3B8F" w:rsidRDefault="007A3B8F" w:rsidP="007A3B8F">
      <w:pPr>
        <w:pStyle w:val="af0"/>
        <w:rPr>
          <w:lang w:val="en-US"/>
        </w:rPr>
      </w:pPr>
      <w:r w:rsidRPr="007A3B8F">
        <w:rPr>
          <w:lang w:val="en-US"/>
        </w:rPr>
        <w:tab/>
      </w:r>
      <w:r w:rsidRPr="007A3B8F">
        <w:rPr>
          <w:lang w:val="en-US"/>
        </w:rPr>
        <w:tab/>
        <w:t>int month = (int) ((days % 365) / 30);</w:t>
      </w:r>
    </w:p>
    <w:p w:rsidR="007A3B8F" w:rsidRPr="007A3B8F" w:rsidRDefault="007A3B8F" w:rsidP="007A3B8F">
      <w:pPr>
        <w:pStyle w:val="af0"/>
        <w:rPr>
          <w:lang w:val="en-US"/>
        </w:rPr>
      </w:pPr>
      <w:r w:rsidRPr="007A3B8F">
        <w:rPr>
          <w:lang w:val="en-US"/>
        </w:rPr>
        <w:tab/>
      </w:r>
      <w:r w:rsidRPr="007A3B8F">
        <w:rPr>
          <w:lang w:val="en-US"/>
        </w:rPr>
        <w:tab/>
        <w:t>int day = (int) ((days % 365) % 30);</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String yearRes = "", monthRes = "", dayRes =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year != 0)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 + year).endsWith("1") &amp; year != 11)</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yearRes = year + " год";</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 if (("" + year).endsWith("2") | ("" + year).endsWith("3")</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 + year).endsWith("4"))</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yearRes = year + " года";</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yearRes = year + " лет";</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month != 0)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 + month).endsWith("1") &amp; month != 11)</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onthRes = month + " месяц";</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 if (("" + month).endsWith("2") | ("" + month).endsWith("3")</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 + month).endsWith("4"))</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onthRes = month + " месяца";</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onthRes = month + " месяцев";</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f (day != 0)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 + day).endsWith("1") &amp; day != 11)</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yRes = day + " день";</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 if (("" + day).endsWith("2") | ("" + day).endsWith("3")</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 + day).endsWith("4"))</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yRes = day + " дня";</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yRes = day + " дней";</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return yearRes + " " + monthRes + " " + dayRes;</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DatePickerDialog.OnDateSetListener datePickerListener = new DatePickerDialog.OnDateSetListener() {</w:t>
      </w:r>
    </w:p>
    <w:p w:rsidR="007A3B8F" w:rsidRPr="007A3B8F" w:rsidRDefault="007A3B8F" w:rsidP="007A3B8F">
      <w:pPr>
        <w:pStyle w:val="af0"/>
        <w:rPr>
          <w:lang w:val="en-US"/>
        </w:rPr>
      </w:pPr>
      <w:r w:rsidRPr="007A3B8F">
        <w:rPr>
          <w:lang w:val="en-US"/>
        </w:rPr>
        <w:tab/>
      </w:r>
      <w:r w:rsidRPr="007A3B8F">
        <w:rPr>
          <w:lang w:val="en-US"/>
        </w:rPr>
        <w:tab/>
        <w:t>public void onDateSet(DatePicker view, int selected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int selectedMonth, int selectedDay)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lg_year = selected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lg_month = selected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lg_day = selectedDay;</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t mString = dlg_month + 1;</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String resultDay = (dlg_day + "").length() == 1 ? ("0" + dlg_da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lg_day +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String resultMonth = (mString + "").length() == 1 ? ("0" + mString)</w:t>
      </w: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r>
      <w:r w:rsidRPr="007A3B8F">
        <w:rPr>
          <w:lang w:val="en-US"/>
        </w:rPr>
        <w:tab/>
      </w:r>
      <w:r w:rsidRPr="007A3B8F">
        <w:rPr>
          <w:lang w:val="en-US"/>
        </w:rPr>
        <w:tab/>
        <w:t>: (mString +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textView_date.setText(resultDay + "." + resultMonth +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lg_yea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e dt = new Date(dlg_year - 1900, dlg_month, dlg_day);</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setChoosedDate(d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showNotes(d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void onBackPressed() {</w:t>
      </w:r>
    </w:p>
    <w:p w:rsidR="007A3B8F" w:rsidRPr="007A3B8F" w:rsidRDefault="007A3B8F" w:rsidP="007A3B8F">
      <w:pPr>
        <w:pStyle w:val="af0"/>
        <w:rPr>
          <w:lang w:val="en-US"/>
        </w:rPr>
      </w:pPr>
      <w:r w:rsidRPr="007A3B8F">
        <w:rPr>
          <w:lang w:val="en-US"/>
        </w:rPr>
        <w:tab/>
        <w:t>}</w:t>
      </w:r>
    </w:p>
    <w:p w:rsidR="007A3B8F" w:rsidRDefault="007A3B8F" w:rsidP="007A3B8F">
      <w:pPr>
        <w:pStyle w:val="af0"/>
        <w:rPr>
          <w:lang w:val="en-US"/>
        </w:rPr>
      </w:pPr>
      <w:r w:rsidRPr="007A3B8F">
        <w:rPr>
          <w:lang w:val="en-US"/>
        </w:rPr>
        <w:t>}</w:t>
      </w:r>
    </w:p>
    <w:p w:rsidR="007A3B8F" w:rsidRDefault="007A3B8F" w:rsidP="007A3B8F">
      <w:pPr>
        <w:rPr>
          <w:lang w:val="en-US"/>
        </w:rPr>
      </w:pPr>
    </w:p>
    <w:p w:rsidR="007A3B8F" w:rsidRDefault="007A3B8F" w:rsidP="004D7A99">
      <w:pPr>
        <w:pStyle w:val="ad"/>
        <w:numPr>
          <w:ilvl w:val="0"/>
          <w:numId w:val="34"/>
        </w:numPr>
      </w:pPr>
      <w:r>
        <w:t>Код класса «</w:t>
      </w:r>
      <w:r w:rsidRPr="007A3B8F">
        <w:rPr>
          <w:lang w:val="en-US"/>
        </w:rPr>
        <w:t>Notifications</w:t>
      </w:r>
      <w:r>
        <w:t>»</w:t>
      </w:r>
    </w:p>
    <w:p w:rsidR="007A3B8F" w:rsidRDefault="007A3B8F" w:rsidP="007A3B8F">
      <w:pPr>
        <w:pStyle w:val="af0"/>
      </w:pPr>
      <w:r>
        <w:t>package forms;</w:t>
      </w:r>
    </w:p>
    <w:p w:rsidR="007A3B8F" w:rsidRDefault="007A3B8F" w:rsidP="007A3B8F">
      <w:pPr>
        <w:pStyle w:val="af0"/>
      </w:pPr>
    </w:p>
    <w:p w:rsidR="007A3B8F" w:rsidRPr="007A3B8F" w:rsidRDefault="007A3B8F" w:rsidP="007A3B8F">
      <w:pPr>
        <w:pStyle w:val="af0"/>
        <w:rPr>
          <w:lang w:val="en-US"/>
        </w:rPr>
      </w:pPr>
      <w:r w:rsidRPr="007A3B8F">
        <w:rPr>
          <w:lang w:val="en-US"/>
        </w:rPr>
        <w:t>import java.lang.reflect.Field;</w:t>
      </w:r>
    </w:p>
    <w:p w:rsidR="007A3B8F" w:rsidRPr="007A3B8F" w:rsidRDefault="007A3B8F" w:rsidP="007A3B8F">
      <w:pPr>
        <w:pStyle w:val="af0"/>
        <w:rPr>
          <w:lang w:val="en-US"/>
        </w:rPr>
      </w:pPr>
      <w:r w:rsidRPr="007A3B8F">
        <w:rPr>
          <w:lang w:val="en-US"/>
        </w:rPr>
        <w:t>import java.util.ArrayList;</w:t>
      </w:r>
    </w:p>
    <w:p w:rsidR="007A3B8F" w:rsidRPr="007A3B8F" w:rsidRDefault="007A3B8F" w:rsidP="007A3B8F">
      <w:pPr>
        <w:pStyle w:val="af0"/>
        <w:rPr>
          <w:lang w:val="en-US"/>
        </w:rPr>
      </w:pPr>
      <w:r w:rsidRPr="007A3B8F">
        <w:rPr>
          <w:lang w:val="en-US"/>
        </w:rPr>
        <w:t>import java.util.Calendar;</w:t>
      </w:r>
    </w:p>
    <w:p w:rsidR="007A3B8F" w:rsidRPr="007A3B8F" w:rsidRDefault="007A3B8F" w:rsidP="007A3B8F">
      <w:pPr>
        <w:pStyle w:val="af0"/>
        <w:rPr>
          <w:lang w:val="en-US"/>
        </w:rPr>
      </w:pPr>
      <w:r w:rsidRPr="007A3B8F">
        <w:rPr>
          <w:lang w:val="en-US"/>
        </w:rPr>
        <w:t>import java.util.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com.example.babyprogressmap.ActivityEnum;</w:t>
      </w:r>
    </w:p>
    <w:p w:rsidR="007A3B8F" w:rsidRPr="007A3B8F" w:rsidRDefault="007A3B8F" w:rsidP="007A3B8F">
      <w:pPr>
        <w:pStyle w:val="af0"/>
        <w:rPr>
          <w:lang w:val="en-US"/>
        </w:rPr>
      </w:pPr>
      <w:r w:rsidRPr="007A3B8F">
        <w:rPr>
          <w:lang w:val="en-US"/>
        </w:rPr>
        <w:t>import com.example.babyprogressmap.AlarmReceiver;</w:t>
      </w:r>
    </w:p>
    <w:p w:rsidR="007A3B8F" w:rsidRPr="007A3B8F" w:rsidRDefault="007A3B8F" w:rsidP="007A3B8F">
      <w:pPr>
        <w:pStyle w:val="af0"/>
        <w:rPr>
          <w:lang w:val="en-US"/>
        </w:rPr>
      </w:pPr>
      <w:r w:rsidRPr="007A3B8F">
        <w:rPr>
          <w:lang w:val="en-US"/>
        </w:rPr>
        <w:t>import com.example.babyprogressmap.DataAdapter;</w:t>
      </w:r>
    </w:p>
    <w:p w:rsidR="007A3B8F" w:rsidRPr="007A3B8F" w:rsidRDefault="007A3B8F" w:rsidP="007A3B8F">
      <w:pPr>
        <w:pStyle w:val="af0"/>
        <w:rPr>
          <w:lang w:val="en-US"/>
        </w:rPr>
      </w:pPr>
      <w:r w:rsidRPr="007A3B8F">
        <w:rPr>
          <w:lang w:val="en-US"/>
        </w:rPr>
        <w:t>import com.example.babyprogressmap.DataManager;</w:t>
      </w:r>
    </w:p>
    <w:p w:rsidR="007A3B8F" w:rsidRPr="007A3B8F" w:rsidRDefault="007A3B8F" w:rsidP="007A3B8F">
      <w:pPr>
        <w:pStyle w:val="af0"/>
        <w:rPr>
          <w:lang w:val="en-US"/>
        </w:rPr>
      </w:pPr>
      <w:r w:rsidRPr="007A3B8F">
        <w:rPr>
          <w:lang w:val="en-US"/>
        </w:rPr>
        <w:t>import com.example.babyprogressmap.ListViewNoticeAdapter;</w:t>
      </w:r>
    </w:p>
    <w:p w:rsidR="007A3B8F" w:rsidRPr="007A3B8F" w:rsidRDefault="007A3B8F" w:rsidP="007A3B8F">
      <w:pPr>
        <w:pStyle w:val="af0"/>
        <w:rPr>
          <w:lang w:val="en-US"/>
        </w:rPr>
      </w:pPr>
      <w:r w:rsidRPr="007A3B8F">
        <w:rPr>
          <w:lang w:val="en-US"/>
        </w:rPr>
        <w:t>import com.example.babyprogressmap.Notice;</w:t>
      </w:r>
    </w:p>
    <w:p w:rsidR="007A3B8F" w:rsidRPr="007A3B8F" w:rsidRDefault="007A3B8F" w:rsidP="007A3B8F">
      <w:pPr>
        <w:pStyle w:val="af0"/>
        <w:rPr>
          <w:lang w:val="en-US"/>
        </w:rPr>
      </w:pPr>
      <w:r w:rsidRPr="007A3B8F">
        <w:rPr>
          <w:lang w:val="en-US"/>
        </w:rPr>
        <w:t>import com.example.babyprogressmap.R;</w:t>
      </w:r>
    </w:p>
    <w:p w:rsidR="007A3B8F" w:rsidRPr="007A3B8F" w:rsidRDefault="007A3B8F" w:rsidP="007A3B8F">
      <w:pPr>
        <w:pStyle w:val="af0"/>
        <w:rPr>
          <w:lang w:val="en-US"/>
        </w:rPr>
      </w:pPr>
      <w:r w:rsidRPr="007A3B8F">
        <w:rPr>
          <w:lang w:val="en-US"/>
        </w:rPr>
        <w:t>import com.example.babyprogressmap.R.id;</w:t>
      </w:r>
    </w:p>
    <w:p w:rsidR="007A3B8F" w:rsidRPr="007A3B8F" w:rsidRDefault="007A3B8F" w:rsidP="007A3B8F">
      <w:pPr>
        <w:pStyle w:val="af0"/>
        <w:rPr>
          <w:lang w:val="en-US"/>
        </w:rPr>
      </w:pPr>
      <w:r w:rsidRPr="007A3B8F">
        <w:rPr>
          <w:lang w:val="en-US"/>
        </w:rPr>
        <w:t>import com.example.babyprogressmap.R.layout;</w:t>
      </w:r>
    </w:p>
    <w:p w:rsidR="007A3B8F" w:rsidRPr="007A3B8F" w:rsidRDefault="007A3B8F" w:rsidP="007A3B8F">
      <w:pPr>
        <w:pStyle w:val="af0"/>
        <w:rPr>
          <w:lang w:val="en-US"/>
        </w:rPr>
      </w:pPr>
      <w:r w:rsidRPr="007A3B8F">
        <w:rPr>
          <w:lang w:val="en-US"/>
        </w:rPr>
        <w:t>import com.example.babyprogressmap.R.menu;</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android.app.ActionBar;</w:t>
      </w:r>
    </w:p>
    <w:p w:rsidR="007A3B8F" w:rsidRPr="007A3B8F" w:rsidRDefault="007A3B8F" w:rsidP="007A3B8F">
      <w:pPr>
        <w:pStyle w:val="af0"/>
        <w:rPr>
          <w:lang w:val="en-US"/>
        </w:rPr>
      </w:pPr>
      <w:r w:rsidRPr="007A3B8F">
        <w:rPr>
          <w:lang w:val="en-US"/>
        </w:rPr>
        <w:t>import android.app.Activity;</w:t>
      </w:r>
    </w:p>
    <w:p w:rsidR="007A3B8F" w:rsidRPr="007A3B8F" w:rsidRDefault="007A3B8F" w:rsidP="007A3B8F">
      <w:pPr>
        <w:pStyle w:val="af0"/>
        <w:rPr>
          <w:lang w:val="en-US"/>
        </w:rPr>
      </w:pPr>
      <w:r w:rsidRPr="007A3B8F">
        <w:rPr>
          <w:lang w:val="en-US"/>
        </w:rPr>
        <w:t>import android.app.AlarmManager;</w:t>
      </w:r>
    </w:p>
    <w:p w:rsidR="007A3B8F" w:rsidRPr="007A3B8F" w:rsidRDefault="007A3B8F" w:rsidP="007A3B8F">
      <w:pPr>
        <w:pStyle w:val="af0"/>
        <w:rPr>
          <w:lang w:val="en-US"/>
        </w:rPr>
      </w:pPr>
      <w:r w:rsidRPr="007A3B8F">
        <w:rPr>
          <w:lang w:val="en-US"/>
        </w:rPr>
        <w:t>import android.app.AlertDialog;</w:t>
      </w:r>
    </w:p>
    <w:p w:rsidR="007A3B8F" w:rsidRPr="007A3B8F" w:rsidRDefault="007A3B8F" w:rsidP="007A3B8F">
      <w:pPr>
        <w:pStyle w:val="af0"/>
        <w:rPr>
          <w:lang w:val="en-US"/>
        </w:rPr>
      </w:pPr>
      <w:r w:rsidRPr="007A3B8F">
        <w:rPr>
          <w:lang w:val="en-US"/>
        </w:rPr>
        <w:t>import android.app.PendingIntent;</w:t>
      </w:r>
    </w:p>
    <w:p w:rsidR="007A3B8F" w:rsidRPr="007A3B8F" w:rsidRDefault="007A3B8F" w:rsidP="007A3B8F">
      <w:pPr>
        <w:pStyle w:val="af0"/>
        <w:rPr>
          <w:lang w:val="en-US"/>
        </w:rPr>
      </w:pPr>
      <w:r w:rsidRPr="007A3B8F">
        <w:rPr>
          <w:lang w:val="en-US"/>
        </w:rPr>
        <w:t>import android.content.DialogInterface;</w:t>
      </w:r>
    </w:p>
    <w:p w:rsidR="007A3B8F" w:rsidRPr="007A3B8F" w:rsidRDefault="007A3B8F" w:rsidP="007A3B8F">
      <w:pPr>
        <w:pStyle w:val="af0"/>
        <w:rPr>
          <w:lang w:val="en-US"/>
        </w:rPr>
      </w:pPr>
      <w:r w:rsidRPr="007A3B8F">
        <w:rPr>
          <w:lang w:val="en-US"/>
        </w:rPr>
        <w:t>import android.content.Intent;</w:t>
      </w:r>
    </w:p>
    <w:p w:rsidR="007A3B8F" w:rsidRPr="007A3B8F" w:rsidRDefault="007A3B8F" w:rsidP="007A3B8F">
      <w:pPr>
        <w:pStyle w:val="af0"/>
        <w:rPr>
          <w:lang w:val="en-US"/>
        </w:rPr>
      </w:pPr>
      <w:r w:rsidRPr="007A3B8F">
        <w:rPr>
          <w:lang w:val="en-US"/>
        </w:rPr>
        <w:t>import android.os.Bundle;</w:t>
      </w:r>
    </w:p>
    <w:p w:rsidR="007A3B8F" w:rsidRPr="007A3B8F" w:rsidRDefault="007A3B8F" w:rsidP="007A3B8F">
      <w:pPr>
        <w:pStyle w:val="af0"/>
        <w:rPr>
          <w:lang w:val="en-US"/>
        </w:rPr>
      </w:pPr>
      <w:r w:rsidRPr="007A3B8F">
        <w:rPr>
          <w:lang w:val="en-US"/>
        </w:rPr>
        <w:t>import android.view.ContextMenu;</w:t>
      </w:r>
    </w:p>
    <w:p w:rsidR="007A3B8F" w:rsidRPr="007A3B8F" w:rsidRDefault="007A3B8F" w:rsidP="007A3B8F">
      <w:pPr>
        <w:pStyle w:val="af0"/>
        <w:rPr>
          <w:lang w:val="en-US"/>
        </w:rPr>
      </w:pPr>
      <w:r w:rsidRPr="007A3B8F">
        <w:rPr>
          <w:lang w:val="en-US"/>
        </w:rPr>
        <w:t>import android.view.Menu;</w:t>
      </w:r>
    </w:p>
    <w:p w:rsidR="007A3B8F" w:rsidRPr="007A3B8F" w:rsidRDefault="007A3B8F" w:rsidP="007A3B8F">
      <w:pPr>
        <w:pStyle w:val="af0"/>
        <w:rPr>
          <w:lang w:val="en-US"/>
        </w:rPr>
      </w:pPr>
      <w:r w:rsidRPr="007A3B8F">
        <w:rPr>
          <w:lang w:val="en-US"/>
        </w:rPr>
        <w:t>import android.view.MenuInflater;</w:t>
      </w:r>
    </w:p>
    <w:p w:rsidR="007A3B8F" w:rsidRPr="007A3B8F" w:rsidRDefault="007A3B8F" w:rsidP="007A3B8F">
      <w:pPr>
        <w:pStyle w:val="af0"/>
        <w:rPr>
          <w:lang w:val="en-US"/>
        </w:rPr>
      </w:pPr>
      <w:r w:rsidRPr="007A3B8F">
        <w:rPr>
          <w:lang w:val="en-US"/>
        </w:rPr>
        <w:t>import android.view.MenuItem;</w:t>
      </w:r>
    </w:p>
    <w:p w:rsidR="007A3B8F" w:rsidRPr="007A3B8F" w:rsidRDefault="007A3B8F" w:rsidP="007A3B8F">
      <w:pPr>
        <w:pStyle w:val="af0"/>
        <w:rPr>
          <w:lang w:val="en-US"/>
        </w:rPr>
      </w:pPr>
      <w:r w:rsidRPr="007A3B8F">
        <w:rPr>
          <w:lang w:val="en-US"/>
        </w:rPr>
        <w:t>import android.view.View;</w:t>
      </w:r>
    </w:p>
    <w:p w:rsidR="007A3B8F" w:rsidRPr="007A3B8F" w:rsidRDefault="007A3B8F" w:rsidP="007A3B8F">
      <w:pPr>
        <w:pStyle w:val="af0"/>
        <w:rPr>
          <w:lang w:val="en-US"/>
        </w:rPr>
      </w:pPr>
      <w:r w:rsidRPr="007A3B8F">
        <w:rPr>
          <w:lang w:val="en-US"/>
        </w:rPr>
        <w:t>import android.view.ViewConfiguration;</w:t>
      </w:r>
    </w:p>
    <w:p w:rsidR="007A3B8F" w:rsidRPr="007A3B8F" w:rsidRDefault="007A3B8F" w:rsidP="007A3B8F">
      <w:pPr>
        <w:pStyle w:val="af0"/>
        <w:rPr>
          <w:lang w:val="en-US"/>
        </w:rPr>
      </w:pPr>
      <w:r w:rsidRPr="007A3B8F">
        <w:rPr>
          <w:lang w:val="en-US"/>
        </w:rPr>
        <w:t>import android.view.ContextMenu.ContextMenuInfo;</w:t>
      </w:r>
    </w:p>
    <w:p w:rsidR="007A3B8F" w:rsidRPr="007A3B8F" w:rsidRDefault="007A3B8F" w:rsidP="007A3B8F">
      <w:pPr>
        <w:pStyle w:val="af0"/>
        <w:rPr>
          <w:lang w:val="en-US"/>
        </w:rPr>
      </w:pPr>
      <w:r w:rsidRPr="007A3B8F">
        <w:rPr>
          <w:lang w:val="en-US"/>
        </w:rPr>
        <w:t>import android.widget.AdapterView;</w:t>
      </w:r>
    </w:p>
    <w:p w:rsidR="007A3B8F" w:rsidRPr="007A3B8F" w:rsidRDefault="007A3B8F" w:rsidP="007A3B8F">
      <w:pPr>
        <w:pStyle w:val="af0"/>
        <w:rPr>
          <w:lang w:val="en-US"/>
        </w:rPr>
      </w:pPr>
      <w:r w:rsidRPr="007A3B8F">
        <w:rPr>
          <w:lang w:val="en-US"/>
        </w:rPr>
        <w:t>import android.widget.Button;</w:t>
      </w:r>
    </w:p>
    <w:p w:rsidR="007A3B8F" w:rsidRPr="007A3B8F" w:rsidRDefault="007A3B8F" w:rsidP="007A3B8F">
      <w:pPr>
        <w:pStyle w:val="af0"/>
        <w:rPr>
          <w:lang w:val="en-US"/>
        </w:rPr>
      </w:pPr>
      <w:r w:rsidRPr="007A3B8F">
        <w:rPr>
          <w:lang w:val="en-US"/>
        </w:rPr>
        <w:t>import android.widget.ImageButton;</w:t>
      </w:r>
    </w:p>
    <w:p w:rsidR="007A3B8F" w:rsidRPr="007A3B8F" w:rsidRDefault="007A3B8F" w:rsidP="007A3B8F">
      <w:pPr>
        <w:pStyle w:val="af0"/>
        <w:rPr>
          <w:lang w:val="en-US"/>
        </w:rPr>
      </w:pPr>
      <w:r w:rsidRPr="007A3B8F">
        <w:rPr>
          <w:lang w:val="en-US"/>
        </w:rPr>
        <w:t>import android.widget.ListView;</w:t>
      </w:r>
    </w:p>
    <w:p w:rsidR="007A3B8F" w:rsidRPr="007A3B8F" w:rsidRDefault="007A3B8F" w:rsidP="007A3B8F">
      <w:pPr>
        <w:pStyle w:val="af0"/>
        <w:rPr>
          <w:lang w:val="en-US"/>
        </w:rPr>
      </w:pPr>
      <w:r w:rsidRPr="007A3B8F">
        <w:rPr>
          <w:lang w:val="en-US"/>
        </w:rPr>
        <w:t>import android.widget.TextView;</w:t>
      </w:r>
    </w:p>
    <w:p w:rsidR="007A3B8F" w:rsidRPr="007A3B8F" w:rsidRDefault="007A3B8F" w:rsidP="007A3B8F">
      <w:pPr>
        <w:pStyle w:val="af0"/>
        <w:rPr>
          <w:lang w:val="en-US"/>
        </w:rPr>
      </w:pPr>
      <w:r w:rsidRPr="007A3B8F">
        <w:rPr>
          <w:lang w:val="en-US"/>
        </w:rPr>
        <w:t>import android.widget.AdapterView.OnItemLongClickListene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public class Notifications extends Activity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ImageButton imageButton_add;</w:t>
      </w:r>
    </w:p>
    <w:p w:rsidR="007A3B8F" w:rsidRPr="007A3B8F" w:rsidRDefault="007A3B8F" w:rsidP="007A3B8F">
      <w:pPr>
        <w:pStyle w:val="af0"/>
        <w:rPr>
          <w:lang w:val="en-US"/>
        </w:rPr>
      </w:pPr>
      <w:r w:rsidRPr="007A3B8F">
        <w:rPr>
          <w:lang w:val="en-US"/>
        </w:rPr>
        <w:tab/>
        <w:t>ListView listView_notification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DataAdapter dataAdapter;</w:t>
      </w:r>
    </w:p>
    <w:p w:rsidR="007A3B8F" w:rsidRPr="007A3B8F" w:rsidRDefault="007A3B8F" w:rsidP="007A3B8F">
      <w:pPr>
        <w:pStyle w:val="af0"/>
        <w:rPr>
          <w:lang w:val="en-US"/>
        </w:rPr>
      </w:pPr>
      <w:r w:rsidRPr="007A3B8F">
        <w:rPr>
          <w:lang w:val="en-US"/>
        </w:rPr>
        <w:tab/>
        <w:t>ListViewNoticeAdapter listViewNoticeAdapte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t>protected void onCreate(Bundle savedInstanceState) {</w:t>
      </w:r>
    </w:p>
    <w:p w:rsidR="007A3B8F" w:rsidRPr="007A3B8F" w:rsidRDefault="007A3B8F" w:rsidP="007A3B8F">
      <w:pPr>
        <w:pStyle w:val="af0"/>
        <w:rPr>
          <w:lang w:val="en-US"/>
        </w:rPr>
      </w:pPr>
      <w:r w:rsidRPr="007A3B8F">
        <w:rPr>
          <w:lang w:val="en-US"/>
        </w:rPr>
        <w:tab/>
      </w:r>
      <w:r w:rsidRPr="007A3B8F">
        <w:rPr>
          <w:lang w:val="en-US"/>
        </w:rPr>
        <w:tab/>
        <w:t>super.onCreate(savedInstanceState);</w:t>
      </w:r>
    </w:p>
    <w:p w:rsidR="007A3B8F" w:rsidRPr="007A3B8F" w:rsidRDefault="007A3B8F" w:rsidP="007A3B8F">
      <w:pPr>
        <w:pStyle w:val="af0"/>
        <w:rPr>
          <w:lang w:val="en-US"/>
        </w:rPr>
      </w:pPr>
      <w:r w:rsidRPr="007A3B8F">
        <w:rPr>
          <w:lang w:val="en-US"/>
        </w:rPr>
        <w:tab/>
      </w:r>
      <w:r w:rsidRPr="007A3B8F">
        <w:rPr>
          <w:lang w:val="en-US"/>
        </w:rPr>
        <w:tab/>
        <w:t>setContentView(R.layout.activity_notifications_form);</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Manager.getCurrentState().setActivity(this);</w:t>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imageButton_add = (ImageButton) findViewById(R.id.imageButton_add);</w:t>
      </w:r>
    </w:p>
    <w:p w:rsidR="007A3B8F" w:rsidRPr="007A3B8F" w:rsidRDefault="007A3B8F" w:rsidP="007A3B8F">
      <w:pPr>
        <w:pStyle w:val="af0"/>
        <w:rPr>
          <w:lang w:val="en-US"/>
        </w:rPr>
      </w:pPr>
      <w:r w:rsidRPr="007A3B8F">
        <w:rPr>
          <w:lang w:val="en-US"/>
        </w:rPr>
        <w:tab/>
      </w:r>
      <w:r w:rsidRPr="007A3B8F">
        <w:rPr>
          <w:lang w:val="en-US"/>
        </w:rPr>
        <w:tab/>
        <w:t>listView_notifications = (ListView) findViewById(R.id.listView_notification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dataAdapter = new DataAdapter(this);</w:t>
      </w:r>
    </w:p>
    <w:p w:rsidR="007A3B8F" w:rsidRPr="007A3B8F" w:rsidRDefault="007A3B8F" w:rsidP="007A3B8F">
      <w:pPr>
        <w:pStyle w:val="af0"/>
        <w:rPr>
          <w:lang w:val="en-US"/>
        </w:rPr>
      </w:pPr>
      <w:r w:rsidRPr="007A3B8F">
        <w:rPr>
          <w:lang w:val="en-US"/>
        </w:rPr>
        <w:tab/>
      </w:r>
      <w:r w:rsidRPr="007A3B8F">
        <w:rPr>
          <w:lang w:val="en-US"/>
        </w:rPr>
        <w:tab/>
        <w:t>if (dataAdapter.isClos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Adapter.ope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NoticeAdapter = new ListViewNoticeAdapter(thi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showNotification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registerForContextMenu(listView_notifications);</w:t>
      </w:r>
    </w:p>
    <w:p w:rsidR="007A3B8F" w:rsidRPr="007A3B8F" w:rsidRDefault="007A3B8F" w:rsidP="007A3B8F">
      <w:pPr>
        <w:pStyle w:val="af0"/>
        <w:rPr>
          <w:lang w:val="en-US"/>
        </w:rPr>
      </w:pPr>
      <w:r w:rsidRPr="007A3B8F">
        <w:rPr>
          <w:lang w:val="en-US"/>
        </w:rPr>
        <w:tab/>
      </w:r>
      <w:r w:rsidRPr="007A3B8F">
        <w:rPr>
          <w:lang w:val="en-US"/>
        </w:rPr>
        <w:tab/>
        <w:t>listView_notification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setOnItemClickListener(new AdapterView.OnItem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ItemClick(AdapterView&lt;?&gt; arg0, View arg1,</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int position, long i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aManager.setNotice(listViewNoticeAdapte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Collection().get(posi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_notifications.setLongClickable(true);</w:t>
      </w:r>
    </w:p>
    <w:p w:rsidR="007A3B8F" w:rsidRPr="007A3B8F" w:rsidRDefault="007A3B8F" w:rsidP="007A3B8F">
      <w:pPr>
        <w:pStyle w:val="af0"/>
        <w:rPr>
          <w:lang w:val="en-US"/>
        </w:rPr>
      </w:pPr>
      <w:r w:rsidRPr="007A3B8F">
        <w:rPr>
          <w:lang w:val="en-US"/>
        </w:rPr>
        <w:tab/>
      </w:r>
      <w:r w:rsidRPr="007A3B8F">
        <w:rPr>
          <w:lang w:val="en-US"/>
        </w:rPr>
        <w:tab/>
        <w:t>listView_notification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setOnItemLongClickListener(new OnItemLong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ublic boolean onItemLongClick(AdapterView&lt;?&gt; arg0,</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View arg1, int position, long i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aManager.setNotice(listViewNoticeAdapte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getCollection().get(posi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return fa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mageButton_add.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getCurrentState().middleButtonBarButton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ctionBar aBar = getActionBar();</w:t>
      </w:r>
    </w:p>
    <w:p w:rsidR="007A3B8F" w:rsidRPr="007A3B8F" w:rsidRDefault="007A3B8F" w:rsidP="007A3B8F">
      <w:pPr>
        <w:pStyle w:val="af0"/>
        <w:rPr>
          <w:lang w:val="en-US"/>
        </w:rPr>
      </w:pPr>
      <w:r w:rsidRPr="007A3B8F">
        <w:rPr>
          <w:lang w:val="en-US"/>
        </w:rPr>
        <w:tab/>
      </w:r>
      <w:r w:rsidRPr="007A3B8F">
        <w:rPr>
          <w:lang w:val="en-US"/>
        </w:rPr>
        <w:tab/>
        <w:t>aBar.setDisplayShowTitleEnabled(false);</w:t>
      </w:r>
    </w:p>
    <w:p w:rsidR="007A3B8F" w:rsidRPr="007A3B8F" w:rsidRDefault="007A3B8F" w:rsidP="007A3B8F">
      <w:pPr>
        <w:pStyle w:val="af0"/>
        <w:rPr>
          <w:lang w:val="en-US"/>
        </w:rPr>
      </w:pPr>
      <w:r w:rsidRPr="007A3B8F">
        <w:rPr>
          <w:lang w:val="en-US"/>
        </w:rPr>
        <w:tab/>
      </w:r>
      <w:r w:rsidRPr="007A3B8F">
        <w:rPr>
          <w:lang w:val="en-US"/>
        </w:rPr>
        <w:tab/>
        <w:t>aBar.setDisplayShowHomeEnabled(false);</w:t>
      </w:r>
    </w:p>
    <w:p w:rsidR="007A3B8F" w:rsidRPr="007A3B8F" w:rsidRDefault="007A3B8F" w:rsidP="007A3B8F">
      <w:pPr>
        <w:pStyle w:val="af0"/>
        <w:rPr>
          <w:lang w:val="en-US"/>
        </w:rPr>
      </w:pPr>
      <w:r w:rsidRPr="007A3B8F">
        <w:rPr>
          <w:lang w:val="en-US"/>
        </w:rPr>
        <w:tab/>
      </w:r>
      <w:r w:rsidRPr="007A3B8F">
        <w:rPr>
          <w:lang w:val="en-US"/>
        </w:rPr>
        <w:tab/>
        <w:t>aBar.show();</w:t>
      </w:r>
    </w:p>
    <w:p w:rsidR="007A3B8F" w:rsidRPr="007A3B8F" w:rsidRDefault="007A3B8F" w:rsidP="007A3B8F">
      <w:pPr>
        <w:pStyle w:val="af0"/>
        <w:rPr>
          <w:lang w:val="en-US"/>
        </w:rPr>
      </w:pPr>
      <w:r w:rsidRPr="007A3B8F">
        <w:rPr>
          <w:lang w:val="en-US"/>
        </w:rPr>
        <w:tab/>
      </w:r>
      <w:r w:rsidRPr="007A3B8F">
        <w:rPr>
          <w:lang w:val="en-US"/>
        </w:rPr>
        <w:tab/>
        <w:t>getOverflowMenu();</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showNotifications() {</w:t>
      </w:r>
    </w:p>
    <w:p w:rsidR="007A3B8F" w:rsidRPr="007A3B8F" w:rsidRDefault="007A3B8F" w:rsidP="007A3B8F">
      <w:pPr>
        <w:pStyle w:val="af0"/>
        <w:rPr>
          <w:lang w:val="en-US"/>
        </w:rPr>
      </w:pPr>
      <w:r w:rsidRPr="007A3B8F">
        <w:rPr>
          <w:lang w:val="en-US"/>
        </w:rPr>
        <w:tab/>
      </w:r>
      <w:r w:rsidRPr="007A3B8F">
        <w:rPr>
          <w:lang w:val="en-US"/>
        </w:rPr>
        <w:tab/>
        <w:t>ArrayList&lt;Notice&gt; notes = dataAdapter.getNotices();</w:t>
      </w:r>
    </w:p>
    <w:p w:rsidR="007A3B8F" w:rsidRPr="007A3B8F" w:rsidRDefault="007A3B8F" w:rsidP="007A3B8F">
      <w:pPr>
        <w:pStyle w:val="af0"/>
        <w:rPr>
          <w:lang w:val="en-US"/>
        </w:rPr>
      </w:pPr>
      <w:r w:rsidRPr="007A3B8F">
        <w:rPr>
          <w:lang w:val="en-US"/>
        </w:rPr>
        <w:lastRenderedPageBreak/>
        <w:tab/>
      </w:r>
      <w:r w:rsidRPr="007A3B8F">
        <w:rPr>
          <w:lang w:val="en-US"/>
        </w:rPr>
        <w:tab/>
        <w:t>listViewNoticeAdapter.getCollection().clea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for (Notice notice : note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listViewNoticeAdapter.addItem(notic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listView_notifications.setAdapter(listViewNoticeAdapter);</w:t>
      </w:r>
    </w:p>
    <w:p w:rsidR="007A3B8F" w:rsidRPr="007A3B8F" w:rsidRDefault="007A3B8F" w:rsidP="007A3B8F">
      <w:pPr>
        <w:pStyle w:val="af0"/>
        <w:rPr>
          <w:lang w:val="en-US"/>
        </w:rPr>
      </w:pPr>
      <w:r w:rsidRPr="007A3B8F">
        <w:rPr>
          <w:lang w:val="en-US"/>
        </w:rPr>
        <w:tab/>
      </w:r>
      <w:r w:rsidRPr="007A3B8F">
        <w:rPr>
          <w:lang w:val="en-US"/>
        </w:rPr>
        <w:tab/>
        <w:t>listViewNoticeAdapter.notifyDataSetChanged();</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getOverflowMenu()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try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ViewConfiguration config = ViewConfiguration.get(thi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Field menuKeyField = ViewConfiguration.clas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DeclaredField("sHasPermanentMenuKey");</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f (menuKeyField != null)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enuKeyField.setAccessible(tru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menuKeyField.setBoolean(config, fa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 catch (Exception 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printStackTrac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void deleteChoosedItem() {</w:t>
      </w:r>
    </w:p>
    <w:p w:rsidR="007A3B8F" w:rsidRPr="007A3B8F" w:rsidRDefault="007A3B8F" w:rsidP="007A3B8F">
      <w:pPr>
        <w:pStyle w:val="af0"/>
        <w:rPr>
          <w:lang w:val="en-US"/>
        </w:rPr>
      </w:pPr>
      <w:r w:rsidRPr="007A3B8F">
        <w:rPr>
          <w:lang w:val="en-US"/>
        </w:rPr>
        <w:tab/>
      </w:r>
      <w:r w:rsidRPr="007A3B8F">
        <w:rPr>
          <w:lang w:val="en-US"/>
        </w:rPr>
        <w:tab/>
        <w:t>int index = DataManager.getNotice().getId() + DataManager.MIN_ALARM_REQUEST_ID;</w:t>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Intent intent = new Inten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AlarmReceiver.class);</w:t>
      </w:r>
    </w:p>
    <w:p w:rsidR="007A3B8F" w:rsidRPr="007A3B8F" w:rsidRDefault="007A3B8F" w:rsidP="007A3B8F">
      <w:pPr>
        <w:pStyle w:val="af0"/>
        <w:rPr>
          <w:lang w:val="en-US"/>
        </w:rPr>
      </w:pPr>
      <w:r w:rsidRPr="007A3B8F">
        <w:rPr>
          <w:lang w:val="en-US"/>
        </w:rPr>
        <w:tab/>
      </w:r>
      <w:r w:rsidRPr="007A3B8F">
        <w:rPr>
          <w:lang w:val="en-US"/>
        </w:rPr>
        <w:tab/>
        <w:t>PendingIntent sender = PendingIntent.getBroadcas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getBaseContext(), index, inte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endingIntent.FLAG_UPDATE_CURREN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larmManager am = (AlarmManager) getSystemService(ALARM_SERVICE);</w:t>
      </w:r>
    </w:p>
    <w:p w:rsidR="007A3B8F" w:rsidRPr="007A3B8F" w:rsidRDefault="007A3B8F" w:rsidP="007A3B8F">
      <w:pPr>
        <w:pStyle w:val="af0"/>
        <w:rPr>
          <w:lang w:val="en-US"/>
        </w:rPr>
      </w:pPr>
      <w:r w:rsidRPr="007A3B8F">
        <w:rPr>
          <w:lang w:val="en-US"/>
        </w:rPr>
        <w:tab/>
      </w:r>
      <w:r w:rsidRPr="007A3B8F">
        <w:rPr>
          <w:lang w:val="en-US"/>
        </w:rPr>
        <w:tab/>
        <w:t>am.cancel(sender);</w:t>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dataAdapter.deleteNotice(DataManager.getNotice());</w:t>
      </w:r>
    </w:p>
    <w:p w:rsidR="007A3B8F" w:rsidRPr="007A3B8F" w:rsidRDefault="007A3B8F" w:rsidP="007A3B8F">
      <w:pPr>
        <w:pStyle w:val="af0"/>
        <w:rPr>
          <w:lang w:val="en-US"/>
        </w:rPr>
      </w:pPr>
      <w:r w:rsidRPr="007A3B8F">
        <w:rPr>
          <w:lang w:val="en-US"/>
        </w:rPr>
        <w:tab/>
      </w:r>
      <w:r w:rsidRPr="007A3B8F">
        <w:rPr>
          <w:lang w:val="en-US"/>
        </w:rPr>
        <w:tab/>
        <w:t>showNotifications();</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void onCreateContextMenu(ContextMenu menu, View v,</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ContextMenuInfo menuInfo)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MenuInflater inflater = getMenuInflater();</w:t>
      </w:r>
    </w:p>
    <w:p w:rsidR="007A3B8F" w:rsidRPr="007A3B8F" w:rsidRDefault="007A3B8F" w:rsidP="007A3B8F">
      <w:pPr>
        <w:pStyle w:val="af0"/>
        <w:rPr>
          <w:lang w:val="en-US"/>
        </w:rPr>
      </w:pPr>
      <w:r w:rsidRPr="007A3B8F">
        <w:rPr>
          <w:lang w:val="en-US"/>
        </w:rPr>
        <w:tab/>
      </w:r>
      <w:r w:rsidRPr="007A3B8F">
        <w:rPr>
          <w:lang w:val="en-US"/>
        </w:rPr>
        <w:tab/>
        <w:t>inflater.inflate(R.menu.context_menu_change_notice, menu);</w:t>
      </w:r>
    </w:p>
    <w:p w:rsidR="007A3B8F" w:rsidRPr="007A3B8F" w:rsidRDefault="007A3B8F" w:rsidP="007A3B8F">
      <w:pPr>
        <w:pStyle w:val="af0"/>
        <w:rPr>
          <w:lang w:val="en-US"/>
        </w:rPr>
      </w:pPr>
      <w:r w:rsidRPr="007A3B8F">
        <w:rPr>
          <w:lang w:val="en-US"/>
        </w:rPr>
        <w:tab/>
      </w:r>
      <w:r w:rsidRPr="007A3B8F">
        <w:rPr>
          <w:lang w:val="en-US"/>
        </w:rPr>
        <w:tab/>
        <w:t>super.onCreateContextMenu(menu, v, menuInfo);</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boolean onCreateOptionsMenu(Menu menu) {</w:t>
      </w:r>
    </w:p>
    <w:p w:rsidR="007A3B8F" w:rsidRPr="007A3B8F" w:rsidRDefault="007A3B8F" w:rsidP="007A3B8F">
      <w:pPr>
        <w:pStyle w:val="af0"/>
        <w:rPr>
          <w:lang w:val="en-US"/>
        </w:rPr>
      </w:pPr>
      <w:r w:rsidRPr="007A3B8F">
        <w:rPr>
          <w:lang w:val="en-US"/>
        </w:rPr>
        <w:tab/>
      </w:r>
      <w:r w:rsidRPr="007A3B8F">
        <w:rPr>
          <w:lang w:val="en-US"/>
        </w:rPr>
        <w:tab/>
        <w:t>MenuInflater inflater = getMenuInflater();</w:t>
      </w:r>
    </w:p>
    <w:p w:rsidR="007A3B8F" w:rsidRPr="007A3B8F" w:rsidRDefault="007A3B8F" w:rsidP="007A3B8F">
      <w:pPr>
        <w:pStyle w:val="af0"/>
        <w:rPr>
          <w:lang w:val="en-US"/>
        </w:rPr>
      </w:pPr>
      <w:r w:rsidRPr="007A3B8F">
        <w:rPr>
          <w:lang w:val="en-US"/>
        </w:rPr>
        <w:tab/>
      </w:r>
      <w:r w:rsidRPr="007A3B8F">
        <w:rPr>
          <w:lang w:val="en-US"/>
        </w:rPr>
        <w:tab/>
        <w:t>inflater.inflate(R.menu.action_bar_notifications_form, menu);</w:t>
      </w:r>
    </w:p>
    <w:p w:rsidR="007A3B8F" w:rsidRPr="007A3B8F" w:rsidRDefault="007A3B8F" w:rsidP="007A3B8F">
      <w:pPr>
        <w:pStyle w:val="af0"/>
        <w:rPr>
          <w:lang w:val="en-US"/>
        </w:rPr>
      </w:pP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boolean onOptionsItemSelected(MenuItem item) {</w:t>
      </w:r>
    </w:p>
    <w:p w:rsidR="007A3B8F" w:rsidRPr="007A3B8F" w:rsidRDefault="007A3B8F" w:rsidP="007A3B8F">
      <w:pPr>
        <w:pStyle w:val="af0"/>
        <w:rPr>
          <w:lang w:val="en-US"/>
        </w:rPr>
      </w:pPr>
      <w:r w:rsidRPr="007A3B8F">
        <w:rPr>
          <w:lang w:val="en-US"/>
        </w:rPr>
        <w:tab/>
      </w:r>
      <w:r w:rsidRPr="007A3B8F">
        <w:rPr>
          <w:lang w:val="en-US"/>
        </w:rPr>
        <w:tab/>
        <w:t>if (!dataAdapter.isClos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Adapter.close();</w:t>
      </w:r>
    </w:p>
    <w:p w:rsidR="007A3B8F" w:rsidRPr="007A3B8F" w:rsidRDefault="007A3B8F" w:rsidP="007A3B8F">
      <w:pPr>
        <w:pStyle w:val="af0"/>
        <w:rPr>
          <w:lang w:val="en-US"/>
        </w:rPr>
      </w:pPr>
      <w:r w:rsidRPr="007A3B8F">
        <w:rPr>
          <w:lang w:val="en-US"/>
        </w:rPr>
        <w:tab/>
      </w:r>
      <w:r w:rsidRPr="007A3B8F">
        <w:rPr>
          <w:lang w:val="en-US"/>
        </w:rPr>
        <w:tab/>
        <w:t>switch (item.getItemId()) {</w:t>
      </w:r>
    </w:p>
    <w:p w:rsidR="007A3B8F" w:rsidRPr="007A3B8F" w:rsidRDefault="007A3B8F" w:rsidP="007A3B8F">
      <w:pPr>
        <w:pStyle w:val="af0"/>
        <w:rPr>
          <w:lang w:val="en-US"/>
        </w:rPr>
      </w:pPr>
      <w:r w:rsidRPr="007A3B8F">
        <w:rPr>
          <w:lang w:val="en-US"/>
        </w:rPr>
        <w:tab/>
      </w:r>
      <w:r w:rsidRPr="007A3B8F">
        <w:rPr>
          <w:lang w:val="en-US"/>
        </w:rPr>
        <w:tab/>
        <w:t>case R.id.notes:</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notes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change_children_profil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changeProfileClicked(getBaseContext());</w:t>
      </w: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logou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logout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children_profil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viewChildrenProfileClick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defaul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super.onOptionsItemSelected(item);</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SuppressWarnings("deprecation")</w:t>
      </w:r>
    </w:p>
    <w:p w:rsidR="007A3B8F" w:rsidRPr="007A3B8F" w:rsidRDefault="007A3B8F" w:rsidP="007A3B8F">
      <w:pPr>
        <w:pStyle w:val="af0"/>
        <w:rPr>
          <w:lang w:val="en-US"/>
        </w:rPr>
      </w:pPr>
      <w:r w:rsidRPr="007A3B8F">
        <w:rPr>
          <w:lang w:val="en-US"/>
        </w:rPr>
        <w:tab/>
        <w:t>public boolean onContextItemSelected(MenuItem item) {</w:t>
      </w:r>
    </w:p>
    <w:p w:rsidR="007A3B8F" w:rsidRPr="007A3B8F" w:rsidRDefault="007A3B8F" w:rsidP="007A3B8F">
      <w:pPr>
        <w:pStyle w:val="af0"/>
        <w:rPr>
          <w:lang w:val="en-US"/>
        </w:rPr>
      </w:pPr>
      <w:r w:rsidRPr="007A3B8F">
        <w:rPr>
          <w:lang w:val="en-US"/>
        </w:rPr>
        <w:tab/>
      </w:r>
      <w:r w:rsidRPr="007A3B8F">
        <w:rPr>
          <w:lang w:val="en-US"/>
        </w:rPr>
        <w:tab/>
        <w:t>switch (item.getItemId()) {</w:t>
      </w:r>
    </w:p>
    <w:p w:rsidR="007A3B8F" w:rsidRPr="007A3B8F" w:rsidRDefault="007A3B8F" w:rsidP="007A3B8F">
      <w:pPr>
        <w:pStyle w:val="af0"/>
        <w:rPr>
          <w:lang w:val="en-US"/>
        </w:rPr>
      </w:pPr>
      <w:r w:rsidRPr="007A3B8F">
        <w:rPr>
          <w:lang w:val="en-US"/>
        </w:rPr>
        <w:tab/>
      </w:r>
      <w:r w:rsidRPr="007A3B8F">
        <w:rPr>
          <w:lang w:val="en-US"/>
        </w:rPr>
        <w:tab/>
        <w:t>case R.id.edi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aManager.getCurrentState().editNotice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case R.id.dele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Dialog alert = new AlertDialog.Builder(this).create();</w:t>
      </w:r>
    </w:p>
    <w:p w:rsidR="007A3B8F" w:rsidRDefault="007A3B8F" w:rsidP="007A3B8F">
      <w:pPr>
        <w:pStyle w:val="af0"/>
      </w:pPr>
      <w:r w:rsidRPr="007A3B8F">
        <w:rPr>
          <w:lang w:val="en-US"/>
        </w:rPr>
        <w:tab/>
      </w:r>
      <w:r w:rsidRPr="007A3B8F">
        <w:rPr>
          <w:lang w:val="en-US"/>
        </w:rPr>
        <w:tab/>
      </w:r>
      <w:r w:rsidRPr="007A3B8F">
        <w:rPr>
          <w:lang w:val="en-US"/>
        </w:rPr>
        <w:tab/>
      </w:r>
      <w:r>
        <w:t>alert.setTitle("");</w:t>
      </w:r>
    </w:p>
    <w:p w:rsidR="007A3B8F" w:rsidRDefault="007A3B8F" w:rsidP="007A3B8F">
      <w:pPr>
        <w:pStyle w:val="af0"/>
      </w:pPr>
      <w:r>
        <w:tab/>
      </w:r>
      <w:r>
        <w:tab/>
      </w:r>
      <w:r>
        <w:tab/>
        <w:t>alert.setMessage("Вы действительно хотите удалить выбранное уведомление?");</w:t>
      </w:r>
    </w:p>
    <w:p w:rsidR="007A3B8F" w:rsidRPr="007A3B8F" w:rsidRDefault="007A3B8F" w:rsidP="007A3B8F">
      <w:pPr>
        <w:pStyle w:val="af0"/>
        <w:rPr>
          <w:lang w:val="en-US"/>
        </w:rPr>
      </w:pPr>
      <w:r>
        <w:tab/>
      </w:r>
      <w:r>
        <w:tab/>
      </w:r>
      <w:r>
        <w:tab/>
      </w:r>
      <w:r w:rsidRPr="007A3B8F">
        <w:rPr>
          <w:lang w:val="en-US"/>
        </w:rPr>
        <w:t>alert.setButton("</w:t>
      </w:r>
      <w:r>
        <w:t>Да</w:t>
      </w:r>
      <w:r w:rsidRPr="007A3B8F">
        <w:rPr>
          <w:lang w:val="en-US"/>
        </w:rPr>
        <w:t>", 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Default="007A3B8F" w:rsidP="007A3B8F">
      <w:pPr>
        <w:pStyle w:val="af0"/>
      </w:pPr>
      <w:r w:rsidRPr="007A3B8F">
        <w:rPr>
          <w:lang w:val="en-US"/>
        </w:rPr>
        <w:tab/>
      </w:r>
      <w:r w:rsidRPr="007A3B8F">
        <w:rPr>
          <w:lang w:val="en-US"/>
        </w:rPr>
        <w:tab/>
      </w:r>
      <w:r w:rsidRPr="007A3B8F">
        <w:rPr>
          <w:lang w:val="en-US"/>
        </w:rPr>
        <w:tab/>
      </w:r>
      <w:r w:rsidRPr="007A3B8F">
        <w:rPr>
          <w:lang w:val="en-US"/>
        </w:rPr>
        <w:tab/>
      </w:r>
      <w:r w:rsidRPr="007A3B8F">
        <w:rPr>
          <w:lang w:val="en-US"/>
        </w:rPr>
        <w:tab/>
      </w:r>
      <w:r>
        <w:t>deleteChoosedItem();</w:t>
      </w:r>
    </w:p>
    <w:p w:rsidR="007A3B8F" w:rsidRDefault="007A3B8F" w:rsidP="007A3B8F">
      <w:pPr>
        <w:pStyle w:val="af0"/>
      </w:pPr>
      <w:r>
        <w:tab/>
      </w:r>
      <w:r>
        <w:tab/>
      </w:r>
      <w:r>
        <w:tab/>
      </w:r>
      <w:r>
        <w:tab/>
        <w:t>}</w:t>
      </w:r>
    </w:p>
    <w:p w:rsidR="007A3B8F" w:rsidRDefault="007A3B8F" w:rsidP="007A3B8F">
      <w:pPr>
        <w:pStyle w:val="af0"/>
      </w:pPr>
      <w:r>
        <w:tab/>
      </w:r>
      <w:r>
        <w:tab/>
      </w:r>
      <w:r>
        <w:tab/>
        <w:t>});</w:t>
      </w:r>
    </w:p>
    <w:p w:rsidR="007A3B8F" w:rsidRPr="007A3B8F" w:rsidRDefault="007A3B8F" w:rsidP="007A3B8F">
      <w:pPr>
        <w:pStyle w:val="af0"/>
        <w:rPr>
          <w:lang w:val="en-US"/>
        </w:rPr>
      </w:pPr>
      <w:r>
        <w:tab/>
      </w:r>
      <w:r>
        <w:tab/>
      </w:r>
      <w:r>
        <w:tab/>
      </w:r>
      <w:r w:rsidRPr="007A3B8F">
        <w:rPr>
          <w:lang w:val="en-US"/>
        </w:rPr>
        <w:t>alert.setButton2("</w:t>
      </w:r>
      <w:r>
        <w:t>Нет</w:t>
      </w:r>
      <w:r w:rsidRPr="007A3B8F">
        <w:rPr>
          <w:lang w:val="en-US"/>
        </w:rPr>
        <w:t>", new DialogInterface.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public void onClick(DialogInterface dialog, int whic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alert.show();</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return true;</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return super.onContextItemSelected(item);</w:t>
      </w:r>
    </w:p>
    <w:p w:rsidR="007A3B8F" w:rsidRDefault="007A3B8F" w:rsidP="007A3B8F">
      <w:pPr>
        <w:pStyle w:val="af0"/>
      </w:pPr>
      <w:r w:rsidRPr="007A3B8F">
        <w:rPr>
          <w:lang w:val="en-US"/>
        </w:rPr>
        <w:tab/>
      </w:r>
      <w:r>
        <w:t>}</w:t>
      </w:r>
    </w:p>
    <w:p w:rsidR="007A3B8F" w:rsidRDefault="007A3B8F" w:rsidP="007A3B8F">
      <w:pPr>
        <w:pStyle w:val="af0"/>
      </w:pPr>
    </w:p>
    <w:p w:rsidR="007A3B8F" w:rsidRDefault="007A3B8F" w:rsidP="007A3B8F">
      <w:pPr>
        <w:pStyle w:val="af0"/>
      </w:pPr>
      <w:r>
        <w:tab/>
        <w:t>@Override</w:t>
      </w:r>
    </w:p>
    <w:p w:rsidR="007A3B8F" w:rsidRDefault="007A3B8F" w:rsidP="007A3B8F">
      <w:pPr>
        <w:pStyle w:val="af0"/>
      </w:pPr>
      <w:r>
        <w:tab/>
        <w:t>public void onBackPressed() {</w:t>
      </w:r>
    </w:p>
    <w:p w:rsidR="007A3B8F" w:rsidRDefault="007A3B8F" w:rsidP="007A3B8F">
      <w:pPr>
        <w:pStyle w:val="af0"/>
      </w:pPr>
      <w:r>
        <w:tab/>
        <w:t>}</w:t>
      </w:r>
    </w:p>
    <w:p w:rsidR="007A3B8F" w:rsidRDefault="007A3B8F" w:rsidP="007A3B8F">
      <w:pPr>
        <w:pStyle w:val="af0"/>
      </w:pPr>
      <w:r>
        <w:t>}</w:t>
      </w:r>
    </w:p>
    <w:p w:rsidR="007A3B8F" w:rsidRDefault="007A3B8F" w:rsidP="007A3B8F"/>
    <w:p w:rsidR="007A3B8F" w:rsidRPr="007A3B8F" w:rsidRDefault="007A3B8F" w:rsidP="004D7A99">
      <w:pPr>
        <w:pStyle w:val="ad"/>
        <w:numPr>
          <w:ilvl w:val="0"/>
          <w:numId w:val="34"/>
        </w:numPr>
      </w:pPr>
      <w:r>
        <w:t>Код класса «</w:t>
      </w:r>
      <w:r>
        <w:rPr>
          <w:lang w:val="en-US"/>
        </w:rPr>
        <w:t>Registration</w:t>
      </w:r>
      <w:r>
        <w:t>»</w:t>
      </w:r>
    </w:p>
    <w:p w:rsidR="007A3B8F" w:rsidRPr="007A3B8F" w:rsidRDefault="007A3B8F" w:rsidP="007A3B8F">
      <w:pPr>
        <w:pStyle w:val="af0"/>
        <w:rPr>
          <w:lang w:val="en-US"/>
        </w:rPr>
      </w:pPr>
      <w:r w:rsidRPr="007A3B8F">
        <w:rPr>
          <w:lang w:val="en-US"/>
        </w:rPr>
        <w:t>package forms;</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java.text.ParseException;</w:t>
      </w:r>
    </w:p>
    <w:p w:rsidR="007A3B8F" w:rsidRPr="007A3B8F" w:rsidRDefault="007A3B8F" w:rsidP="007A3B8F">
      <w:pPr>
        <w:pStyle w:val="af0"/>
        <w:rPr>
          <w:lang w:val="en-US"/>
        </w:rPr>
      </w:pPr>
      <w:r w:rsidRPr="007A3B8F">
        <w:rPr>
          <w:lang w:val="en-US"/>
        </w:rPr>
        <w:t>import java.text.SimpleDateFormat;</w:t>
      </w:r>
    </w:p>
    <w:p w:rsidR="007A3B8F" w:rsidRPr="007A3B8F" w:rsidRDefault="007A3B8F" w:rsidP="007A3B8F">
      <w:pPr>
        <w:pStyle w:val="af0"/>
        <w:rPr>
          <w:lang w:val="en-US"/>
        </w:rPr>
      </w:pPr>
      <w:r w:rsidRPr="007A3B8F">
        <w:rPr>
          <w:lang w:val="en-US"/>
        </w:rPr>
        <w:t>import java.util.ArrayList;</w:t>
      </w:r>
    </w:p>
    <w:p w:rsidR="007A3B8F" w:rsidRPr="007A3B8F" w:rsidRDefault="007A3B8F" w:rsidP="007A3B8F">
      <w:pPr>
        <w:pStyle w:val="af0"/>
        <w:rPr>
          <w:lang w:val="en-US"/>
        </w:rPr>
      </w:pPr>
      <w:r w:rsidRPr="007A3B8F">
        <w:rPr>
          <w:lang w:val="en-US"/>
        </w:rPr>
        <w:t>import java.util.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com.example.babyprogressmap.Account;</w:t>
      </w:r>
    </w:p>
    <w:p w:rsidR="007A3B8F" w:rsidRPr="007A3B8F" w:rsidRDefault="007A3B8F" w:rsidP="007A3B8F">
      <w:pPr>
        <w:pStyle w:val="af0"/>
        <w:rPr>
          <w:lang w:val="en-US"/>
        </w:rPr>
      </w:pPr>
      <w:r w:rsidRPr="007A3B8F">
        <w:rPr>
          <w:lang w:val="en-US"/>
        </w:rPr>
        <w:t>import com.example.babyprogressmap.ActivityEnum;</w:t>
      </w:r>
    </w:p>
    <w:p w:rsidR="007A3B8F" w:rsidRPr="007A3B8F" w:rsidRDefault="007A3B8F" w:rsidP="007A3B8F">
      <w:pPr>
        <w:pStyle w:val="af0"/>
        <w:rPr>
          <w:lang w:val="en-US"/>
        </w:rPr>
      </w:pPr>
      <w:r w:rsidRPr="007A3B8F">
        <w:rPr>
          <w:lang w:val="en-US"/>
        </w:rPr>
        <w:t>import com.example.babyprogressmap.BabyProgressDataBaseHelper;</w:t>
      </w:r>
    </w:p>
    <w:p w:rsidR="007A3B8F" w:rsidRPr="007A3B8F" w:rsidRDefault="007A3B8F" w:rsidP="007A3B8F">
      <w:pPr>
        <w:pStyle w:val="af0"/>
        <w:rPr>
          <w:lang w:val="en-US"/>
        </w:rPr>
      </w:pPr>
      <w:r w:rsidRPr="007A3B8F">
        <w:rPr>
          <w:lang w:val="en-US"/>
        </w:rPr>
        <w:t>import com.example.babyprogressmap.DataAdapter;</w:t>
      </w:r>
    </w:p>
    <w:p w:rsidR="007A3B8F" w:rsidRPr="007A3B8F" w:rsidRDefault="007A3B8F" w:rsidP="007A3B8F">
      <w:pPr>
        <w:pStyle w:val="af0"/>
        <w:rPr>
          <w:lang w:val="en-US"/>
        </w:rPr>
      </w:pPr>
      <w:r w:rsidRPr="007A3B8F">
        <w:rPr>
          <w:lang w:val="en-US"/>
        </w:rPr>
        <w:t>import com.example.babyprogressmap.DataManager;</w:t>
      </w:r>
    </w:p>
    <w:p w:rsidR="007A3B8F" w:rsidRPr="007A3B8F" w:rsidRDefault="007A3B8F" w:rsidP="007A3B8F">
      <w:pPr>
        <w:pStyle w:val="af0"/>
        <w:rPr>
          <w:lang w:val="en-US"/>
        </w:rPr>
      </w:pPr>
      <w:r w:rsidRPr="007A3B8F">
        <w:rPr>
          <w:lang w:val="en-US"/>
        </w:rPr>
        <w:t>import com.example.babyprogressmap.MyAsyncTask;</w:t>
      </w:r>
    </w:p>
    <w:p w:rsidR="007A3B8F" w:rsidRPr="007A3B8F" w:rsidRDefault="007A3B8F" w:rsidP="007A3B8F">
      <w:pPr>
        <w:pStyle w:val="af0"/>
        <w:rPr>
          <w:lang w:val="en-US"/>
        </w:rPr>
      </w:pPr>
      <w:r w:rsidRPr="007A3B8F">
        <w:rPr>
          <w:lang w:val="en-US"/>
        </w:rPr>
        <w:t>import com.example.babyprogressmap.R;</w:t>
      </w:r>
    </w:p>
    <w:p w:rsidR="007A3B8F" w:rsidRPr="007A3B8F" w:rsidRDefault="007A3B8F" w:rsidP="007A3B8F">
      <w:pPr>
        <w:pStyle w:val="af0"/>
        <w:rPr>
          <w:lang w:val="en-US"/>
        </w:rPr>
      </w:pPr>
      <w:r w:rsidRPr="007A3B8F">
        <w:rPr>
          <w:lang w:val="en-US"/>
        </w:rPr>
        <w:t>import com.example.babyprogressmap.R.id;</w:t>
      </w:r>
    </w:p>
    <w:p w:rsidR="007A3B8F" w:rsidRPr="007A3B8F" w:rsidRDefault="007A3B8F" w:rsidP="007A3B8F">
      <w:pPr>
        <w:pStyle w:val="af0"/>
        <w:rPr>
          <w:lang w:val="en-US"/>
        </w:rPr>
      </w:pPr>
      <w:r w:rsidRPr="007A3B8F">
        <w:rPr>
          <w:lang w:val="en-US"/>
        </w:rPr>
        <w:t>import com.example.babyprogressmap.R.layou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import android.annotation.SuppressLint;</w:t>
      </w:r>
    </w:p>
    <w:p w:rsidR="007A3B8F" w:rsidRPr="007A3B8F" w:rsidRDefault="007A3B8F" w:rsidP="007A3B8F">
      <w:pPr>
        <w:pStyle w:val="af0"/>
        <w:rPr>
          <w:lang w:val="en-US"/>
        </w:rPr>
      </w:pPr>
      <w:r w:rsidRPr="007A3B8F">
        <w:rPr>
          <w:lang w:val="en-US"/>
        </w:rPr>
        <w:t>import android.app.Activity;</w:t>
      </w:r>
    </w:p>
    <w:p w:rsidR="007A3B8F" w:rsidRPr="007A3B8F" w:rsidRDefault="007A3B8F" w:rsidP="007A3B8F">
      <w:pPr>
        <w:pStyle w:val="af0"/>
        <w:rPr>
          <w:lang w:val="en-US"/>
        </w:rPr>
      </w:pPr>
      <w:r w:rsidRPr="007A3B8F">
        <w:rPr>
          <w:lang w:val="en-US"/>
        </w:rPr>
        <w:t>import android.content.Intent;</w:t>
      </w:r>
    </w:p>
    <w:p w:rsidR="007A3B8F" w:rsidRPr="007A3B8F" w:rsidRDefault="007A3B8F" w:rsidP="007A3B8F">
      <w:pPr>
        <w:pStyle w:val="af0"/>
        <w:rPr>
          <w:lang w:val="en-US"/>
        </w:rPr>
      </w:pPr>
      <w:r w:rsidRPr="007A3B8F">
        <w:rPr>
          <w:lang w:val="en-US"/>
        </w:rPr>
        <w:t>import android.graphics.Color;</w:t>
      </w:r>
    </w:p>
    <w:p w:rsidR="007A3B8F" w:rsidRPr="007A3B8F" w:rsidRDefault="007A3B8F" w:rsidP="007A3B8F">
      <w:pPr>
        <w:pStyle w:val="af0"/>
        <w:rPr>
          <w:lang w:val="en-US"/>
        </w:rPr>
      </w:pPr>
      <w:r w:rsidRPr="007A3B8F">
        <w:rPr>
          <w:lang w:val="en-US"/>
        </w:rPr>
        <w:t>import android.os.Bundle;</w:t>
      </w:r>
    </w:p>
    <w:p w:rsidR="007A3B8F" w:rsidRPr="007A3B8F" w:rsidRDefault="007A3B8F" w:rsidP="007A3B8F">
      <w:pPr>
        <w:pStyle w:val="af0"/>
        <w:rPr>
          <w:lang w:val="en-US"/>
        </w:rPr>
      </w:pPr>
      <w:r w:rsidRPr="007A3B8F">
        <w:rPr>
          <w:lang w:val="en-US"/>
        </w:rPr>
        <w:t>import android.text.Editable;</w:t>
      </w:r>
    </w:p>
    <w:p w:rsidR="007A3B8F" w:rsidRPr="007A3B8F" w:rsidRDefault="007A3B8F" w:rsidP="007A3B8F">
      <w:pPr>
        <w:pStyle w:val="af0"/>
        <w:rPr>
          <w:lang w:val="en-US"/>
        </w:rPr>
      </w:pPr>
      <w:r w:rsidRPr="007A3B8F">
        <w:rPr>
          <w:lang w:val="en-US"/>
        </w:rPr>
        <w:t>import android.text.InputType;</w:t>
      </w:r>
    </w:p>
    <w:p w:rsidR="007A3B8F" w:rsidRPr="007A3B8F" w:rsidRDefault="007A3B8F" w:rsidP="007A3B8F">
      <w:pPr>
        <w:pStyle w:val="af0"/>
        <w:rPr>
          <w:lang w:val="en-US"/>
        </w:rPr>
      </w:pPr>
      <w:r w:rsidRPr="007A3B8F">
        <w:rPr>
          <w:lang w:val="en-US"/>
        </w:rPr>
        <w:t>import android.text.TextWatcher;</w:t>
      </w:r>
    </w:p>
    <w:p w:rsidR="007A3B8F" w:rsidRPr="007A3B8F" w:rsidRDefault="007A3B8F" w:rsidP="007A3B8F">
      <w:pPr>
        <w:pStyle w:val="af0"/>
        <w:rPr>
          <w:lang w:val="en-US"/>
        </w:rPr>
      </w:pPr>
      <w:r w:rsidRPr="007A3B8F">
        <w:rPr>
          <w:lang w:val="en-US"/>
        </w:rPr>
        <w:t>import android.view.View;</w:t>
      </w:r>
    </w:p>
    <w:p w:rsidR="007A3B8F" w:rsidRPr="007A3B8F" w:rsidRDefault="007A3B8F" w:rsidP="007A3B8F">
      <w:pPr>
        <w:pStyle w:val="af0"/>
        <w:rPr>
          <w:lang w:val="en-US"/>
        </w:rPr>
      </w:pPr>
      <w:r w:rsidRPr="007A3B8F">
        <w:rPr>
          <w:lang w:val="en-US"/>
        </w:rPr>
        <w:t>import android.widget.Button;</w:t>
      </w:r>
    </w:p>
    <w:p w:rsidR="007A3B8F" w:rsidRPr="007A3B8F" w:rsidRDefault="007A3B8F" w:rsidP="007A3B8F">
      <w:pPr>
        <w:pStyle w:val="af0"/>
        <w:rPr>
          <w:lang w:val="en-US"/>
        </w:rPr>
      </w:pPr>
      <w:r w:rsidRPr="007A3B8F">
        <w:rPr>
          <w:lang w:val="en-US"/>
        </w:rPr>
        <w:t>import android.widget.CheckBox;</w:t>
      </w:r>
    </w:p>
    <w:p w:rsidR="007A3B8F" w:rsidRPr="007A3B8F" w:rsidRDefault="007A3B8F" w:rsidP="007A3B8F">
      <w:pPr>
        <w:pStyle w:val="af0"/>
        <w:rPr>
          <w:lang w:val="en-US"/>
        </w:rPr>
      </w:pPr>
      <w:r w:rsidRPr="007A3B8F">
        <w:rPr>
          <w:lang w:val="en-US"/>
        </w:rPr>
        <w:t>import android.widget.DatePicker;</w:t>
      </w:r>
    </w:p>
    <w:p w:rsidR="007A3B8F" w:rsidRPr="007A3B8F" w:rsidRDefault="007A3B8F" w:rsidP="007A3B8F">
      <w:pPr>
        <w:pStyle w:val="af0"/>
        <w:rPr>
          <w:lang w:val="en-US"/>
        </w:rPr>
      </w:pPr>
      <w:r w:rsidRPr="007A3B8F">
        <w:rPr>
          <w:lang w:val="en-US"/>
        </w:rPr>
        <w:t>import android.widget.EditText;</w:t>
      </w:r>
    </w:p>
    <w:p w:rsidR="007A3B8F" w:rsidRPr="007A3B8F" w:rsidRDefault="007A3B8F" w:rsidP="007A3B8F">
      <w:pPr>
        <w:pStyle w:val="af0"/>
        <w:rPr>
          <w:lang w:val="en-US"/>
        </w:rPr>
      </w:pPr>
      <w:r w:rsidRPr="007A3B8F">
        <w:rPr>
          <w:lang w:val="en-US"/>
        </w:rPr>
        <w:t>import android.widget.LinearLayou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public class Registration extends Activity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EditText edit_name;</w:t>
      </w:r>
    </w:p>
    <w:p w:rsidR="007A3B8F" w:rsidRPr="007A3B8F" w:rsidRDefault="007A3B8F" w:rsidP="007A3B8F">
      <w:pPr>
        <w:pStyle w:val="af0"/>
        <w:rPr>
          <w:lang w:val="en-US"/>
        </w:rPr>
      </w:pPr>
      <w:r w:rsidRPr="007A3B8F">
        <w:rPr>
          <w:lang w:val="en-US"/>
        </w:rPr>
        <w:tab/>
        <w:t>private EditText edit_surname;</w:t>
      </w:r>
    </w:p>
    <w:p w:rsidR="007A3B8F" w:rsidRPr="007A3B8F" w:rsidRDefault="007A3B8F" w:rsidP="007A3B8F">
      <w:pPr>
        <w:pStyle w:val="af0"/>
        <w:rPr>
          <w:lang w:val="en-US"/>
        </w:rPr>
      </w:pPr>
      <w:r w:rsidRPr="007A3B8F">
        <w:rPr>
          <w:lang w:val="en-US"/>
        </w:rPr>
        <w:tab/>
        <w:t>private EditText edit_middlename;</w:t>
      </w:r>
    </w:p>
    <w:p w:rsidR="007A3B8F" w:rsidRPr="007A3B8F" w:rsidRDefault="007A3B8F" w:rsidP="007A3B8F">
      <w:pPr>
        <w:pStyle w:val="af0"/>
        <w:rPr>
          <w:lang w:val="en-US"/>
        </w:rPr>
      </w:pPr>
      <w:r w:rsidRPr="007A3B8F">
        <w:rPr>
          <w:lang w:val="en-US"/>
        </w:rPr>
        <w:tab/>
        <w:t>private EditText edit_login;</w:t>
      </w:r>
    </w:p>
    <w:p w:rsidR="007A3B8F" w:rsidRPr="007A3B8F" w:rsidRDefault="007A3B8F" w:rsidP="007A3B8F">
      <w:pPr>
        <w:pStyle w:val="af0"/>
        <w:rPr>
          <w:lang w:val="en-US"/>
        </w:rPr>
      </w:pPr>
      <w:r w:rsidRPr="007A3B8F">
        <w:rPr>
          <w:lang w:val="en-US"/>
        </w:rPr>
        <w:tab/>
        <w:t>private EditText edit_password;</w:t>
      </w:r>
    </w:p>
    <w:p w:rsidR="007A3B8F" w:rsidRPr="007A3B8F" w:rsidRDefault="007A3B8F" w:rsidP="007A3B8F">
      <w:pPr>
        <w:pStyle w:val="af0"/>
        <w:rPr>
          <w:lang w:val="en-US"/>
        </w:rPr>
      </w:pPr>
      <w:r w:rsidRPr="007A3B8F">
        <w:rPr>
          <w:lang w:val="en-US"/>
        </w:rPr>
        <w:tab/>
        <w:t>private EditText edit_passwordConfirm;</w:t>
      </w:r>
    </w:p>
    <w:p w:rsidR="007A3B8F" w:rsidRPr="007A3B8F" w:rsidRDefault="007A3B8F" w:rsidP="007A3B8F">
      <w:pPr>
        <w:pStyle w:val="af0"/>
        <w:rPr>
          <w:lang w:val="en-US"/>
        </w:rPr>
      </w:pPr>
      <w:r w:rsidRPr="007A3B8F">
        <w:rPr>
          <w:lang w:val="en-US"/>
        </w:rPr>
        <w:tab/>
        <w:t>private DatePicker datepicker_birthdate;</w:t>
      </w:r>
    </w:p>
    <w:p w:rsidR="007A3B8F" w:rsidRPr="007A3B8F" w:rsidRDefault="007A3B8F" w:rsidP="007A3B8F">
      <w:pPr>
        <w:pStyle w:val="af0"/>
        <w:rPr>
          <w:lang w:val="en-US"/>
        </w:rPr>
      </w:pPr>
      <w:r w:rsidRPr="007A3B8F">
        <w:rPr>
          <w:lang w:val="en-US"/>
        </w:rPr>
        <w:tab/>
        <w:t>private Button button_ok;</w:t>
      </w:r>
    </w:p>
    <w:p w:rsidR="007A3B8F" w:rsidRPr="007A3B8F" w:rsidRDefault="007A3B8F" w:rsidP="007A3B8F">
      <w:pPr>
        <w:pStyle w:val="af0"/>
        <w:rPr>
          <w:lang w:val="en-US"/>
        </w:rPr>
      </w:pPr>
      <w:r w:rsidRPr="007A3B8F">
        <w:rPr>
          <w:lang w:val="en-US"/>
        </w:rPr>
        <w:tab/>
        <w:t>private Button button_back;</w:t>
      </w:r>
    </w:p>
    <w:p w:rsidR="007A3B8F" w:rsidRPr="007A3B8F" w:rsidRDefault="007A3B8F" w:rsidP="007A3B8F">
      <w:pPr>
        <w:pStyle w:val="af0"/>
        <w:rPr>
          <w:lang w:val="en-US"/>
        </w:rPr>
      </w:pPr>
      <w:r w:rsidRPr="007A3B8F">
        <w:rPr>
          <w:lang w:val="en-US"/>
        </w:rPr>
        <w:tab/>
        <w:t>BabyProgressDataBaseHelper helper;</w:t>
      </w:r>
    </w:p>
    <w:p w:rsidR="007A3B8F" w:rsidRPr="007A3B8F" w:rsidRDefault="007A3B8F" w:rsidP="007A3B8F">
      <w:pPr>
        <w:pStyle w:val="af0"/>
        <w:rPr>
          <w:lang w:val="en-US"/>
        </w:rPr>
      </w:pPr>
      <w:r w:rsidRPr="007A3B8F">
        <w:rPr>
          <w:lang w:val="en-US"/>
        </w:rPr>
        <w:tab/>
        <w:t>int index = 0;</w:t>
      </w:r>
    </w:p>
    <w:p w:rsidR="007A3B8F" w:rsidRPr="007A3B8F" w:rsidRDefault="007A3B8F" w:rsidP="007A3B8F">
      <w:pPr>
        <w:pStyle w:val="af0"/>
        <w:rPr>
          <w:lang w:val="en-US"/>
        </w:rPr>
      </w:pPr>
      <w:r w:rsidRPr="007A3B8F">
        <w:rPr>
          <w:lang w:val="en-US"/>
        </w:rPr>
        <w:tab/>
        <w:t>DataAdapter adapter;</w:t>
      </w:r>
    </w:p>
    <w:p w:rsidR="007A3B8F" w:rsidRPr="007A3B8F" w:rsidRDefault="007A3B8F" w:rsidP="007A3B8F">
      <w:pPr>
        <w:pStyle w:val="af0"/>
        <w:rPr>
          <w:lang w:val="en-US"/>
        </w:rPr>
      </w:pPr>
      <w:r w:rsidRPr="007A3B8F">
        <w:rPr>
          <w:lang w:val="en-US"/>
        </w:rPr>
        <w:tab/>
        <w:t>private CheckBox checkBox_showPassword;</w:t>
      </w:r>
    </w:p>
    <w:p w:rsidR="007A3B8F" w:rsidRPr="007A3B8F" w:rsidRDefault="007A3B8F" w:rsidP="007A3B8F">
      <w:pPr>
        <w:pStyle w:val="af0"/>
        <w:rPr>
          <w:lang w:val="en-US"/>
        </w:rPr>
      </w:pPr>
      <w:r w:rsidRPr="007A3B8F">
        <w:rPr>
          <w:lang w:val="en-US"/>
        </w:rPr>
        <w:tab/>
        <w:t>private final int _passwordLength = 6;</w:t>
      </w:r>
    </w:p>
    <w:p w:rsidR="007A3B8F" w:rsidRPr="007A3B8F" w:rsidRDefault="007A3B8F" w:rsidP="007A3B8F">
      <w:pPr>
        <w:pStyle w:val="af0"/>
        <w:rPr>
          <w:lang w:val="en-US"/>
        </w:rPr>
      </w:pPr>
      <w:r w:rsidRPr="007A3B8F">
        <w:rPr>
          <w:lang w:val="en-US"/>
        </w:rPr>
        <w:tab/>
        <w:t>boolean passwordConfirmed = false;</w:t>
      </w:r>
    </w:p>
    <w:p w:rsidR="007A3B8F" w:rsidRPr="007A3B8F" w:rsidRDefault="007A3B8F" w:rsidP="007A3B8F">
      <w:pPr>
        <w:pStyle w:val="af0"/>
        <w:rPr>
          <w:lang w:val="en-US"/>
        </w:rPr>
      </w:pPr>
      <w:r w:rsidRPr="007A3B8F">
        <w:rPr>
          <w:lang w:val="en-US"/>
        </w:rPr>
        <w:tab/>
        <w:t>boolean isUp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SuppressWarnings("deprecation")</w:t>
      </w:r>
    </w:p>
    <w:p w:rsidR="007A3B8F" w:rsidRPr="007A3B8F" w:rsidRDefault="007A3B8F" w:rsidP="007A3B8F">
      <w:pPr>
        <w:pStyle w:val="af0"/>
        <w:rPr>
          <w:lang w:val="en-US"/>
        </w:rPr>
      </w:pPr>
      <w:r w:rsidRPr="007A3B8F">
        <w:rPr>
          <w:lang w:val="en-US"/>
        </w:rPr>
        <w:tab/>
        <w:t>protected void onCreate(Bundle savedInstanceState) {</w:t>
      </w:r>
    </w:p>
    <w:p w:rsidR="007A3B8F" w:rsidRPr="007A3B8F" w:rsidRDefault="007A3B8F" w:rsidP="007A3B8F">
      <w:pPr>
        <w:pStyle w:val="af0"/>
        <w:rPr>
          <w:lang w:val="en-US"/>
        </w:rPr>
      </w:pPr>
      <w:r w:rsidRPr="007A3B8F">
        <w:rPr>
          <w:lang w:val="en-US"/>
        </w:rPr>
        <w:tab/>
      </w:r>
      <w:r w:rsidRPr="007A3B8F">
        <w:rPr>
          <w:lang w:val="en-US"/>
        </w:rPr>
        <w:tab/>
        <w:t>super.onCreate(savedInstanceState);</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setContentView(R.layout.activity_registration_hints);</w:t>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DataManager.getCurrentState().setActivity(this);</w:t>
      </w:r>
    </w:p>
    <w:p w:rsidR="007A3B8F" w:rsidRPr="007A3B8F" w:rsidRDefault="007A3B8F" w:rsidP="007A3B8F">
      <w:pPr>
        <w:pStyle w:val="af0"/>
        <w:rPr>
          <w:lang w:val="en-US"/>
        </w:rPr>
      </w:pPr>
      <w:r w:rsidRPr="007A3B8F">
        <w:rPr>
          <w:lang w:val="en-US"/>
        </w:rPr>
        <w:tab/>
      </w:r>
      <w:r w:rsidRPr="007A3B8F">
        <w:rPr>
          <w:lang w:val="en-US"/>
        </w:rPr>
        <w:tab/>
        <w:t>edit_name = (EditText) findViewById(R.id.edit_name);</w:t>
      </w:r>
    </w:p>
    <w:p w:rsidR="007A3B8F" w:rsidRPr="007A3B8F" w:rsidRDefault="007A3B8F" w:rsidP="007A3B8F">
      <w:pPr>
        <w:pStyle w:val="af0"/>
        <w:rPr>
          <w:lang w:val="en-US"/>
        </w:rPr>
      </w:pPr>
      <w:r w:rsidRPr="007A3B8F">
        <w:rPr>
          <w:lang w:val="en-US"/>
        </w:rPr>
        <w:tab/>
      </w:r>
      <w:r w:rsidRPr="007A3B8F">
        <w:rPr>
          <w:lang w:val="en-US"/>
        </w:rPr>
        <w:tab/>
        <w:t>edit_surname = (EditText) findViewById(R.id.edit_surname);</w:t>
      </w:r>
    </w:p>
    <w:p w:rsidR="007A3B8F" w:rsidRPr="007A3B8F" w:rsidRDefault="007A3B8F" w:rsidP="007A3B8F">
      <w:pPr>
        <w:pStyle w:val="af0"/>
        <w:rPr>
          <w:lang w:val="en-US"/>
        </w:rPr>
      </w:pPr>
      <w:r w:rsidRPr="007A3B8F">
        <w:rPr>
          <w:lang w:val="en-US"/>
        </w:rPr>
        <w:tab/>
      </w:r>
      <w:r w:rsidRPr="007A3B8F">
        <w:rPr>
          <w:lang w:val="en-US"/>
        </w:rPr>
        <w:tab/>
        <w:t>edit_middlename = (EditText) findViewById(R.id.edit_middlename);</w:t>
      </w:r>
    </w:p>
    <w:p w:rsidR="007A3B8F" w:rsidRPr="007A3B8F" w:rsidRDefault="007A3B8F" w:rsidP="007A3B8F">
      <w:pPr>
        <w:pStyle w:val="af0"/>
        <w:rPr>
          <w:lang w:val="en-US"/>
        </w:rPr>
      </w:pPr>
      <w:r w:rsidRPr="007A3B8F">
        <w:rPr>
          <w:lang w:val="en-US"/>
        </w:rPr>
        <w:tab/>
      </w:r>
      <w:r w:rsidRPr="007A3B8F">
        <w:rPr>
          <w:lang w:val="en-US"/>
        </w:rPr>
        <w:tab/>
        <w:t>edit_login = (EditText) findViewById(R.id.edit_login);</w:t>
      </w:r>
    </w:p>
    <w:p w:rsidR="007A3B8F" w:rsidRPr="007A3B8F" w:rsidRDefault="007A3B8F" w:rsidP="007A3B8F">
      <w:pPr>
        <w:pStyle w:val="af0"/>
        <w:rPr>
          <w:lang w:val="en-US"/>
        </w:rPr>
      </w:pPr>
      <w:r w:rsidRPr="007A3B8F">
        <w:rPr>
          <w:lang w:val="en-US"/>
        </w:rPr>
        <w:tab/>
      </w:r>
      <w:r w:rsidRPr="007A3B8F">
        <w:rPr>
          <w:lang w:val="en-US"/>
        </w:rPr>
        <w:tab/>
        <w:t>edit_password = (EditText) findViewById(R.id.edit_password);</w:t>
      </w:r>
    </w:p>
    <w:p w:rsidR="007A3B8F" w:rsidRPr="007A3B8F" w:rsidRDefault="007A3B8F" w:rsidP="007A3B8F">
      <w:pPr>
        <w:pStyle w:val="af0"/>
        <w:rPr>
          <w:lang w:val="en-US"/>
        </w:rPr>
      </w:pPr>
      <w:r w:rsidRPr="007A3B8F">
        <w:rPr>
          <w:lang w:val="en-US"/>
        </w:rPr>
        <w:tab/>
      </w:r>
      <w:r w:rsidRPr="007A3B8F">
        <w:rPr>
          <w:lang w:val="en-US"/>
        </w:rPr>
        <w:tab/>
        <w:t>edit_passwordConfirm = (EditText) findViewById(R.id.edit_passwordConfirm);</w:t>
      </w:r>
    </w:p>
    <w:p w:rsidR="007A3B8F" w:rsidRPr="007A3B8F" w:rsidRDefault="007A3B8F" w:rsidP="007A3B8F">
      <w:pPr>
        <w:pStyle w:val="af0"/>
        <w:rPr>
          <w:lang w:val="en-US"/>
        </w:rPr>
      </w:pPr>
      <w:r w:rsidRPr="007A3B8F">
        <w:rPr>
          <w:lang w:val="en-US"/>
        </w:rPr>
        <w:tab/>
      </w:r>
      <w:r w:rsidRPr="007A3B8F">
        <w:rPr>
          <w:lang w:val="en-US"/>
        </w:rPr>
        <w:tab/>
        <w:t>datepicker_birthdate = (DatePicker) findViewById(R.id.datePicker_birthdate);</w:t>
      </w:r>
    </w:p>
    <w:p w:rsidR="007A3B8F" w:rsidRPr="007A3B8F" w:rsidRDefault="007A3B8F" w:rsidP="007A3B8F">
      <w:pPr>
        <w:pStyle w:val="af0"/>
        <w:rPr>
          <w:lang w:val="en-US"/>
        </w:rPr>
      </w:pPr>
      <w:r w:rsidRPr="007A3B8F">
        <w:rPr>
          <w:lang w:val="en-US"/>
        </w:rPr>
        <w:tab/>
      </w:r>
      <w:r w:rsidRPr="007A3B8F">
        <w:rPr>
          <w:lang w:val="en-US"/>
        </w:rPr>
        <w:tab/>
        <w:t>button_ok = (Button) findViewById(R.id.button_ok);</w:t>
      </w:r>
    </w:p>
    <w:p w:rsidR="007A3B8F" w:rsidRPr="007A3B8F" w:rsidRDefault="007A3B8F" w:rsidP="007A3B8F">
      <w:pPr>
        <w:pStyle w:val="af0"/>
        <w:rPr>
          <w:lang w:val="en-US"/>
        </w:rPr>
      </w:pPr>
      <w:r w:rsidRPr="007A3B8F">
        <w:rPr>
          <w:lang w:val="en-US"/>
        </w:rPr>
        <w:tab/>
      </w:r>
      <w:r w:rsidRPr="007A3B8F">
        <w:rPr>
          <w:lang w:val="en-US"/>
        </w:rPr>
        <w:tab/>
        <w:t>button_back = (Button) findViewById(R.id.button_back);</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checkBox_showPassword = (CheckBox) findViewById(R.id.checkBox_showPassword);</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adapter = new DataAdapter(this);</w:t>
      </w:r>
    </w:p>
    <w:p w:rsidR="007A3B8F" w:rsidRPr="007A3B8F" w:rsidRDefault="007A3B8F" w:rsidP="007A3B8F">
      <w:pPr>
        <w:pStyle w:val="af0"/>
        <w:rPr>
          <w:lang w:val="en-US"/>
        </w:rPr>
      </w:pPr>
      <w:r w:rsidRPr="007A3B8F">
        <w:rPr>
          <w:lang w:val="en-US"/>
        </w:rPr>
        <w:tab/>
      </w:r>
      <w:r w:rsidRPr="007A3B8F">
        <w:rPr>
          <w:lang w:val="en-US"/>
        </w:rPr>
        <w:tab/>
        <w:t>adapter.open();</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Intent intent = getIntent();</w:t>
      </w:r>
    </w:p>
    <w:p w:rsidR="007A3B8F" w:rsidRPr="007A3B8F" w:rsidRDefault="007A3B8F" w:rsidP="007A3B8F">
      <w:pPr>
        <w:pStyle w:val="af0"/>
        <w:rPr>
          <w:lang w:val="en-US"/>
        </w:rPr>
      </w:pPr>
      <w:r w:rsidRPr="007A3B8F">
        <w:rPr>
          <w:lang w:val="en-US"/>
        </w:rPr>
        <w:tab/>
      </w:r>
      <w:r w:rsidRPr="007A3B8F">
        <w:rPr>
          <w:lang w:val="en-US"/>
        </w:rPr>
        <w:tab/>
        <w:t>isUpdate = intent.getBooleanExtra("isUpdate", false);</w:t>
      </w:r>
    </w:p>
    <w:p w:rsidR="007A3B8F" w:rsidRPr="007A3B8F" w:rsidRDefault="007A3B8F" w:rsidP="007A3B8F">
      <w:pPr>
        <w:pStyle w:val="af0"/>
        <w:rPr>
          <w:lang w:val="en-US"/>
        </w:rPr>
      </w:pPr>
      <w:r w:rsidRPr="007A3B8F">
        <w:rPr>
          <w:lang w:val="en-US"/>
        </w:rPr>
        <w:tab/>
      </w:r>
      <w:r w:rsidRPr="007A3B8F">
        <w:rPr>
          <w:lang w:val="en-US"/>
        </w:rPr>
        <w:tab/>
        <w:t>edit_login.setText(intent.getStringExtra("login"));</w:t>
      </w:r>
    </w:p>
    <w:p w:rsidR="007A3B8F" w:rsidRPr="007A3B8F" w:rsidRDefault="007A3B8F" w:rsidP="007A3B8F">
      <w:pPr>
        <w:pStyle w:val="af0"/>
        <w:rPr>
          <w:lang w:val="en-US"/>
        </w:rPr>
      </w:pPr>
      <w:r w:rsidRPr="007A3B8F">
        <w:rPr>
          <w:lang w:val="en-US"/>
        </w:rPr>
        <w:tab/>
      </w:r>
      <w:r w:rsidRPr="007A3B8F">
        <w:rPr>
          <w:lang w:val="en-US"/>
        </w:rPr>
        <w:tab/>
        <w:t>if (isUpdate) {</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_login.setVisibility(1);</w:t>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_name.setText(DataManager.getAccount().getNam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_surname.setText(DataManager.getAccount().getSurnam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edit_middlename.setText(DataManager.getAccount().getMiddlenam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index = DataManager.getAccount().getI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e date = DataManager.getAccount().getBirth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datepicker_birthdate.init(date.getYear(), date.get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e.getDate(), new DatePicker.OnDateChangedListener() {</w:t>
      </w: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public void onDateChanged(DatePicker view, int year,</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int monthOfYear, int dayOfMonth)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utton_ok.setOnClickListener(new View.OnClickListener()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SuppressWarnings("deprecatio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try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String message =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f (!isPasswordValid(edit_password.getText().toString())) {</w:t>
      </w:r>
    </w:p>
    <w:p w:rsidR="007A3B8F" w:rsidRPr="007A3B8F" w:rsidRDefault="007A3B8F" w:rsidP="007A3B8F">
      <w:pPr>
        <w:pStyle w:val="af0"/>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message</w:t>
      </w:r>
      <w:r w:rsidRPr="007A3B8F">
        <w:t xml:space="preserve"> = "Пароль должен быть не меньше "</w:t>
      </w:r>
    </w:p>
    <w:p w:rsidR="007A3B8F" w:rsidRPr="007A3B8F" w:rsidRDefault="007A3B8F" w:rsidP="007A3B8F">
      <w:pPr>
        <w:pStyle w:val="af0"/>
        <w:rPr>
          <w:lang w:val="en-US"/>
        </w:rPr>
      </w:pPr>
      <w:r w:rsidRPr="007A3B8F">
        <w:tab/>
      </w:r>
      <w:r w:rsidRPr="007A3B8F">
        <w:tab/>
      </w:r>
      <w:r w:rsidRPr="007A3B8F">
        <w:tab/>
      </w:r>
      <w:r w:rsidRPr="007A3B8F">
        <w:tab/>
      </w:r>
      <w:r w:rsidRPr="007A3B8F">
        <w:tab/>
      </w:r>
      <w:r w:rsidRPr="007A3B8F">
        <w:tab/>
      </w:r>
      <w:r w:rsidRPr="007A3B8F">
        <w:tab/>
      </w:r>
      <w:r w:rsidRPr="007A3B8F">
        <w:tab/>
      </w:r>
      <w:r w:rsidRPr="007A3B8F">
        <w:rPr>
          <w:lang w:val="en-US"/>
        </w:rPr>
        <w:t>+ _passwordLength + " символов";</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edit_password.setError(messag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new MyAsyncTask(getApplication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execute(messag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retur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f (!passwordConfirme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message = "Пароли не свопадают";</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edit_passwordConfirm.setError(messag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new MyAsyncTask(getApplication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execute(messag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retur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Account parent = new Accou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Id(index);</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Name(edit_name.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Surname(edit_surname.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Middlename(edit_middlename.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Login(edit_login.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Password(edit_password.getText().toString());</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ate date = new D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ate.setDate(datepicker_birthdate.getDayOf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ate.setMonth(datepicker_birthdate.get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 date.setYear(datepicker_birthdate.getYear());</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e date = new Date(datepicker_birthdate.getYear() - 1900,</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epicker_birthdate.getMonth(),</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datepicker_birthdate.getDayOfMonth());</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lastRenderedPageBreak/>
        <w:tab/>
      </w:r>
      <w:r w:rsidRPr="007A3B8F">
        <w:rPr>
          <w:lang w:val="en-US"/>
        </w:rPr>
        <w:tab/>
      </w:r>
      <w:r w:rsidRPr="007A3B8F">
        <w:rPr>
          <w:lang w:val="en-US"/>
        </w:rPr>
        <w:tab/>
      </w:r>
      <w:r w:rsidRPr="007A3B8F">
        <w:rPr>
          <w:lang w:val="en-US"/>
        </w:rPr>
        <w:tab/>
      </w:r>
      <w:r w:rsidRPr="007A3B8F">
        <w:rPr>
          <w:lang w:val="en-US"/>
        </w:rPr>
        <w:tab/>
        <w:t>parent.setBirthdate(date);</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f (isUpd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adapter.updateParent(pare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ls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adapter.insertParent(paren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nt id = adapter.getAccountId(parent.getLogi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rent.setId(i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aManager.setAccount(paren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adapter.close();</w:t>
      </w:r>
      <w:r w:rsidRPr="007A3B8F">
        <w:rPr>
          <w:lang w:val="en-US"/>
        </w:rPr>
        <w:tab/>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DataManager.getCurrentState().leftButtonBarButton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catch (Exception 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printStackTrac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button_back.setOnClickListener(new View.OnClickListener()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DataManager.getCurrentState().rightButtonBarButtonClicked(getBaseCon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p>
    <w:p w:rsidR="007A3B8F" w:rsidRPr="007A3B8F" w:rsidRDefault="007A3B8F" w:rsidP="007A3B8F">
      <w:pPr>
        <w:pStyle w:val="af0"/>
        <w:rPr>
          <w:lang w:val="en-US"/>
        </w:rPr>
      </w:pPr>
      <w:r w:rsidRPr="007A3B8F">
        <w:rPr>
          <w:lang w:val="en-US"/>
        </w:rPr>
        <w:tab/>
      </w:r>
      <w:r w:rsidRPr="007A3B8F">
        <w:rPr>
          <w:lang w:val="en-US"/>
        </w:rPr>
        <w:tab/>
        <w:t>checkBox_showPassword.setOnClickListener(new View.OnClickListen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Click(View v)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if (checkBox_showPassword.isChecked())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setInputType(InputType.TYPE_CLASS_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Confirm</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setInputType(InputType.TYPE_CLASS_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els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setInputType(InputType.TYPE_CLASS_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 InputType.TYPE_TEXT_VARIATION_PASSWOR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Confirm.setInputType(InputType.TYPE_CLASS_TEX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 InputType.TYPE_TEXT_VARIATION_PASSWOR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TextWatcher watcher = new TextWatcher()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onTextChanged(CharSequence s, int start, int befor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nt count) {</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beforeTextChanged(CharSequence s, int start, int coun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int after)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Overrid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public void afterTextChanged(Editable s)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if (edit_password.getText().toString()</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r>
      <w:r w:rsidRPr="007A3B8F">
        <w:rPr>
          <w:lang w:val="en-US"/>
        </w:rPr>
        <w:tab/>
        <w:t>.equals(edit_passwordConfirm.getText().toString()))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Confirm.setBackgroundColor(Color.GREEN);</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sswordConfirmed = tru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 else {</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edit_passwordConfirm.setBackgroundColor(Color.RED);</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r>
      <w:r w:rsidRPr="007A3B8F">
        <w:rPr>
          <w:lang w:val="en-US"/>
        </w:rPr>
        <w:tab/>
        <w:t>passwordConfirmed = fals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r>
      <w:r w:rsidRPr="007A3B8F">
        <w:rPr>
          <w:lang w:val="en-US"/>
        </w:rPr>
        <w:tab/>
        <w:t>edit_passwordConfirm.refreshDrawableState();</w:t>
      </w:r>
    </w:p>
    <w:p w:rsidR="007A3B8F" w:rsidRPr="007A3B8F" w:rsidRDefault="007A3B8F" w:rsidP="007A3B8F">
      <w:pPr>
        <w:pStyle w:val="af0"/>
        <w:rPr>
          <w:lang w:val="en-US"/>
        </w:rPr>
      </w:pPr>
      <w:r w:rsidRPr="007A3B8F">
        <w:rPr>
          <w:lang w:val="en-US"/>
        </w:rPr>
        <w:tab/>
      </w:r>
      <w:r w:rsidRPr="007A3B8F">
        <w:rPr>
          <w:lang w:val="en-US"/>
        </w:rPr>
        <w:tab/>
      </w:r>
      <w:r w:rsidRPr="007A3B8F">
        <w:rPr>
          <w:lang w:val="en-US"/>
        </w:rPr>
        <w:tab/>
        <w:t>}</w:t>
      </w:r>
    </w:p>
    <w:p w:rsidR="007A3B8F" w:rsidRPr="007A3B8F" w:rsidRDefault="007A3B8F" w:rsidP="007A3B8F">
      <w:pPr>
        <w:pStyle w:val="af0"/>
        <w:rPr>
          <w:lang w:val="en-US"/>
        </w:rPr>
      </w:pPr>
      <w:r w:rsidRPr="007A3B8F">
        <w:rPr>
          <w:lang w:val="en-US"/>
        </w:rPr>
        <w:tab/>
      </w: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r>
      <w:r w:rsidRPr="007A3B8F">
        <w:rPr>
          <w:lang w:val="en-US"/>
        </w:rPr>
        <w:tab/>
        <w:t>edit_passwordConfirm.addTextChangedListener(watcher);</w:t>
      </w:r>
    </w:p>
    <w:p w:rsidR="007A3B8F" w:rsidRPr="007A3B8F" w:rsidRDefault="007A3B8F" w:rsidP="007A3B8F">
      <w:pPr>
        <w:pStyle w:val="af0"/>
        <w:rPr>
          <w:lang w:val="en-US"/>
        </w:rPr>
      </w:pPr>
      <w:r w:rsidRPr="007A3B8F">
        <w:rPr>
          <w:lang w:val="en-US"/>
        </w:rPr>
        <w:tab/>
      </w:r>
      <w:r w:rsidRPr="007A3B8F">
        <w:rPr>
          <w:lang w:val="en-US"/>
        </w:rPr>
        <w:tab/>
        <w:t>edit_password.addTextChangedListener(watcher);</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Override</w:t>
      </w:r>
    </w:p>
    <w:p w:rsidR="007A3B8F" w:rsidRPr="007A3B8F" w:rsidRDefault="007A3B8F" w:rsidP="007A3B8F">
      <w:pPr>
        <w:pStyle w:val="af0"/>
        <w:rPr>
          <w:lang w:val="en-US"/>
        </w:rPr>
      </w:pPr>
      <w:r w:rsidRPr="007A3B8F">
        <w:rPr>
          <w:lang w:val="en-US"/>
        </w:rPr>
        <w:tab/>
        <w:t>public void onBackPressed() {</w:t>
      </w:r>
    </w:p>
    <w:p w:rsidR="007A3B8F" w:rsidRPr="007A3B8F" w:rsidRDefault="007A3B8F" w:rsidP="007A3B8F">
      <w:pPr>
        <w:pStyle w:val="af0"/>
        <w:rPr>
          <w:lang w:val="en-US"/>
        </w:rPr>
      </w:pPr>
      <w:r w:rsidRPr="007A3B8F">
        <w:rPr>
          <w:lang w:val="en-US"/>
        </w:rPr>
        <w:tab/>
        <w:t>}</w:t>
      </w:r>
    </w:p>
    <w:p w:rsidR="007A3B8F" w:rsidRPr="007A3B8F" w:rsidRDefault="007A3B8F" w:rsidP="007A3B8F">
      <w:pPr>
        <w:pStyle w:val="af0"/>
        <w:rPr>
          <w:lang w:val="en-US"/>
        </w:rPr>
      </w:pPr>
    </w:p>
    <w:p w:rsidR="007A3B8F" w:rsidRPr="007A3B8F" w:rsidRDefault="007A3B8F" w:rsidP="007A3B8F">
      <w:pPr>
        <w:pStyle w:val="af0"/>
        <w:rPr>
          <w:lang w:val="en-US"/>
        </w:rPr>
      </w:pPr>
      <w:r w:rsidRPr="007A3B8F">
        <w:rPr>
          <w:lang w:val="en-US"/>
        </w:rPr>
        <w:tab/>
        <w:t>private boolean isPasswordValid(String pass) {</w:t>
      </w:r>
    </w:p>
    <w:p w:rsidR="007A3B8F" w:rsidRPr="007A3B8F" w:rsidRDefault="007A3B8F" w:rsidP="007A3B8F">
      <w:pPr>
        <w:pStyle w:val="af0"/>
        <w:rPr>
          <w:lang w:val="en-US"/>
        </w:rPr>
      </w:pPr>
      <w:r w:rsidRPr="007A3B8F">
        <w:rPr>
          <w:lang w:val="en-US"/>
        </w:rPr>
        <w:tab/>
      </w:r>
      <w:r w:rsidRPr="007A3B8F">
        <w:rPr>
          <w:lang w:val="en-US"/>
        </w:rPr>
        <w:tab/>
        <w:t>return pass.length() &gt;= _passwordLength;</w:t>
      </w:r>
    </w:p>
    <w:p w:rsidR="007A3B8F" w:rsidRPr="007A3B8F" w:rsidRDefault="007A3B8F" w:rsidP="007A3B8F">
      <w:pPr>
        <w:pStyle w:val="af0"/>
        <w:rPr>
          <w:lang w:val="en-US"/>
        </w:rPr>
      </w:pPr>
      <w:r w:rsidRPr="007A3B8F">
        <w:rPr>
          <w:lang w:val="en-US"/>
        </w:rPr>
        <w:tab/>
        <w:t>}</w:t>
      </w:r>
    </w:p>
    <w:p w:rsidR="007A3B8F" w:rsidRDefault="007A3B8F" w:rsidP="007A3B8F">
      <w:pPr>
        <w:pStyle w:val="af0"/>
        <w:rPr>
          <w:lang w:val="en-US"/>
        </w:rPr>
      </w:pPr>
      <w:r w:rsidRPr="007A3B8F">
        <w:rPr>
          <w:lang w:val="en-US"/>
        </w:rPr>
        <w:t>}</w:t>
      </w:r>
    </w:p>
    <w:p w:rsidR="000E5B77" w:rsidRDefault="000E5B77" w:rsidP="000E5B77">
      <w:pPr>
        <w:rPr>
          <w:lang w:val="en-US"/>
        </w:rPr>
      </w:pPr>
    </w:p>
    <w:p w:rsidR="000E5B77" w:rsidRPr="000E5B77" w:rsidRDefault="000E5B77" w:rsidP="004D7A99">
      <w:pPr>
        <w:pStyle w:val="ad"/>
        <w:numPr>
          <w:ilvl w:val="0"/>
          <w:numId w:val="34"/>
        </w:numPr>
      </w:pPr>
      <w:r>
        <w:t>Код класса «</w:t>
      </w:r>
      <w:r w:rsidRPr="000E5B77">
        <w:rPr>
          <w:lang w:val="en-US"/>
        </w:rPr>
        <w:t>ViewChildrenProfile</w:t>
      </w:r>
      <w:r>
        <w:t>»</w:t>
      </w:r>
    </w:p>
    <w:p w:rsidR="000E5B77" w:rsidRPr="000E5B77" w:rsidRDefault="000E5B77" w:rsidP="000E5B77">
      <w:pPr>
        <w:pStyle w:val="af0"/>
        <w:rPr>
          <w:lang w:val="en-US"/>
        </w:rPr>
      </w:pPr>
      <w:r w:rsidRPr="000E5B77">
        <w:rPr>
          <w:lang w:val="en-US"/>
        </w:rPr>
        <w:t>package form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java.lang.reflect.Field;</w:t>
      </w:r>
    </w:p>
    <w:p w:rsidR="000E5B77" w:rsidRPr="000E5B77" w:rsidRDefault="000E5B77" w:rsidP="000E5B77">
      <w:pPr>
        <w:pStyle w:val="af0"/>
        <w:rPr>
          <w:lang w:val="en-US"/>
        </w:rPr>
      </w:pPr>
      <w:r w:rsidRPr="000E5B77">
        <w:rPr>
          <w:lang w:val="en-US"/>
        </w:rPr>
        <w:t>import java.text.SimpleDateFormat;</w:t>
      </w:r>
    </w:p>
    <w:p w:rsidR="000E5B77" w:rsidRPr="000E5B77" w:rsidRDefault="000E5B77" w:rsidP="000E5B77">
      <w:pPr>
        <w:pStyle w:val="af0"/>
        <w:rPr>
          <w:lang w:val="en-US"/>
        </w:rPr>
      </w:pPr>
      <w:r w:rsidRPr="000E5B77">
        <w:rPr>
          <w:lang w:val="en-US"/>
        </w:rPr>
        <w:t>import java.util.Da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Adapter;</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r w:rsidRPr="000E5B77">
        <w:rPr>
          <w:lang w:val="en-US"/>
        </w:rPr>
        <w:t>import com.example.babyprogressmap.R;</w:t>
      </w:r>
    </w:p>
    <w:p w:rsidR="000E5B77" w:rsidRPr="000E5B77" w:rsidRDefault="000E5B77" w:rsidP="000E5B77">
      <w:pPr>
        <w:pStyle w:val="af0"/>
        <w:rPr>
          <w:lang w:val="en-US"/>
        </w:rPr>
      </w:pPr>
      <w:r w:rsidRPr="000E5B77">
        <w:rPr>
          <w:lang w:val="en-US"/>
        </w:rPr>
        <w:t>import com.example.babyprogressmap.R.id;</w:t>
      </w:r>
    </w:p>
    <w:p w:rsidR="000E5B77" w:rsidRPr="000E5B77" w:rsidRDefault="000E5B77" w:rsidP="000E5B77">
      <w:pPr>
        <w:pStyle w:val="af0"/>
        <w:rPr>
          <w:lang w:val="en-US"/>
        </w:rPr>
      </w:pPr>
      <w:r w:rsidRPr="000E5B77">
        <w:rPr>
          <w:lang w:val="en-US"/>
        </w:rPr>
        <w:t>import com.example.babyprogressmap.R.layout;</w:t>
      </w:r>
    </w:p>
    <w:p w:rsidR="000E5B77" w:rsidRPr="000E5B77" w:rsidRDefault="000E5B77" w:rsidP="000E5B77">
      <w:pPr>
        <w:pStyle w:val="af0"/>
        <w:rPr>
          <w:lang w:val="en-US"/>
        </w:rPr>
      </w:pPr>
      <w:r w:rsidRPr="000E5B77">
        <w:rPr>
          <w:lang w:val="en-US"/>
        </w:rPr>
        <w:t>import com.example.babyprogressmap.R.menu;</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android.annotation.SuppressLint;</w:t>
      </w:r>
    </w:p>
    <w:p w:rsidR="000E5B77" w:rsidRPr="000E5B77" w:rsidRDefault="000E5B77" w:rsidP="000E5B77">
      <w:pPr>
        <w:pStyle w:val="af0"/>
        <w:rPr>
          <w:lang w:val="en-US"/>
        </w:rPr>
      </w:pPr>
      <w:r w:rsidRPr="000E5B77">
        <w:rPr>
          <w:lang w:val="en-US"/>
        </w:rPr>
        <w:t>import android.app.ActionBar;</w:t>
      </w:r>
    </w:p>
    <w:p w:rsidR="000E5B77" w:rsidRPr="000E5B77" w:rsidRDefault="000E5B77" w:rsidP="000E5B77">
      <w:pPr>
        <w:pStyle w:val="af0"/>
        <w:rPr>
          <w:lang w:val="en-US"/>
        </w:rPr>
      </w:pPr>
      <w:r w:rsidRPr="000E5B77">
        <w:rPr>
          <w:lang w:val="en-US"/>
        </w:rPr>
        <w:t>import android.app.Activity;</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r w:rsidRPr="000E5B77">
        <w:rPr>
          <w:lang w:val="en-US"/>
        </w:rPr>
        <w:t>import android.graphics.Bitmap;</w:t>
      </w:r>
    </w:p>
    <w:p w:rsidR="000E5B77" w:rsidRPr="000E5B77" w:rsidRDefault="000E5B77" w:rsidP="000E5B77">
      <w:pPr>
        <w:pStyle w:val="af0"/>
        <w:rPr>
          <w:lang w:val="en-US"/>
        </w:rPr>
      </w:pPr>
      <w:r w:rsidRPr="000E5B77">
        <w:rPr>
          <w:lang w:val="en-US"/>
        </w:rPr>
        <w:t>import android.os.Bundle;</w:t>
      </w:r>
    </w:p>
    <w:p w:rsidR="000E5B77" w:rsidRPr="000E5B77" w:rsidRDefault="000E5B77" w:rsidP="000E5B77">
      <w:pPr>
        <w:pStyle w:val="af0"/>
        <w:rPr>
          <w:lang w:val="en-US"/>
        </w:rPr>
      </w:pPr>
      <w:r w:rsidRPr="000E5B77">
        <w:rPr>
          <w:lang w:val="en-US"/>
        </w:rPr>
        <w:t>import android.view.Menu;</w:t>
      </w:r>
    </w:p>
    <w:p w:rsidR="000E5B77" w:rsidRPr="000E5B77" w:rsidRDefault="000E5B77" w:rsidP="000E5B77">
      <w:pPr>
        <w:pStyle w:val="af0"/>
        <w:rPr>
          <w:lang w:val="en-US"/>
        </w:rPr>
      </w:pPr>
      <w:r w:rsidRPr="000E5B77">
        <w:rPr>
          <w:lang w:val="en-US"/>
        </w:rPr>
        <w:t>import android.view.MenuInflater;</w:t>
      </w:r>
    </w:p>
    <w:p w:rsidR="000E5B77" w:rsidRPr="000E5B77" w:rsidRDefault="000E5B77" w:rsidP="000E5B77">
      <w:pPr>
        <w:pStyle w:val="af0"/>
        <w:rPr>
          <w:lang w:val="en-US"/>
        </w:rPr>
      </w:pPr>
      <w:r w:rsidRPr="000E5B77">
        <w:rPr>
          <w:lang w:val="en-US"/>
        </w:rPr>
        <w:t>import android.view.MenuItem;</w:t>
      </w:r>
    </w:p>
    <w:p w:rsidR="000E5B77" w:rsidRPr="000E5B77" w:rsidRDefault="000E5B77" w:rsidP="000E5B77">
      <w:pPr>
        <w:pStyle w:val="af0"/>
        <w:rPr>
          <w:lang w:val="en-US"/>
        </w:rPr>
      </w:pPr>
      <w:r w:rsidRPr="000E5B77">
        <w:rPr>
          <w:lang w:val="en-US"/>
        </w:rPr>
        <w:t>import android.view.View;</w:t>
      </w:r>
    </w:p>
    <w:p w:rsidR="000E5B77" w:rsidRPr="000E5B77" w:rsidRDefault="000E5B77" w:rsidP="000E5B77">
      <w:pPr>
        <w:pStyle w:val="af0"/>
        <w:rPr>
          <w:lang w:val="en-US"/>
        </w:rPr>
      </w:pPr>
      <w:r w:rsidRPr="000E5B77">
        <w:rPr>
          <w:lang w:val="en-US"/>
        </w:rPr>
        <w:t>import android.view.ViewConfiguration;</w:t>
      </w:r>
    </w:p>
    <w:p w:rsidR="000E5B77" w:rsidRPr="000E5B77" w:rsidRDefault="000E5B77" w:rsidP="000E5B77">
      <w:pPr>
        <w:pStyle w:val="af0"/>
        <w:rPr>
          <w:lang w:val="en-US"/>
        </w:rPr>
      </w:pPr>
      <w:r w:rsidRPr="000E5B77">
        <w:rPr>
          <w:lang w:val="en-US"/>
        </w:rPr>
        <w:t>import android.widget.Button;</w:t>
      </w:r>
    </w:p>
    <w:p w:rsidR="000E5B77" w:rsidRPr="000E5B77" w:rsidRDefault="000E5B77" w:rsidP="000E5B77">
      <w:pPr>
        <w:pStyle w:val="af0"/>
        <w:rPr>
          <w:lang w:val="en-US"/>
        </w:rPr>
      </w:pPr>
      <w:r w:rsidRPr="000E5B77">
        <w:rPr>
          <w:lang w:val="en-US"/>
        </w:rPr>
        <w:t>import android.widget.ImageView;</w:t>
      </w:r>
    </w:p>
    <w:p w:rsidR="000E5B77" w:rsidRPr="000E5B77" w:rsidRDefault="000E5B77" w:rsidP="000E5B77">
      <w:pPr>
        <w:pStyle w:val="af0"/>
        <w:rPr>
          <w:lang w:val="en-US"/>
        </w:rPr>
      </w:pPr>
      <w:r w:rsidRPr="000E5B77">
        <w:rPr>
          <w:lang w:val="en-US"/>
        </w:rPr>
        <w:t>import android.widget.TextView;</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ViewChildrenProfile extends Activity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TextView textView_nameValue;</w:t>
      </w:r>
    </w:p>
    <w:p w:rsidR="000E5B77" w:rsidRPr="000E5B77" w:rsidRDefault="000E5B77" w:rsidP="000E5B77">
      <w:pPr>
        <w:pStyle w:val="af0"/>
        <w:rPr>
          <w:lang w:val="en-US"/>
        </w:rPr>
      </w:pPr>
      <w:r w:rsidRPr="000E5B77">
        <w:rPr>
          <w:lang w:val="en-US"/>
        </w:rPr>
        <w:tab/>
        <w:t>TextView textView_surnameValue;</w:t>
      </w:r>
    </w:p>
    <w:p w:rsidR="000E5B77" w:rsidRPr="000E5B77" w:rsidRDefault="000E5B77" w:rsidP="000E5B77">
      <w:pPr>
        <w:pStyle w:val="af0"/>
        <w:rPr>
          <w:lang w:val="en-US"/>
        </w:rPr>
      </w:pPr>
      <w:r w:rsidRPr="000E5B77">
        <w:rPr>
          <w:lang w:val="en-US"/>
        </w:rPr>
        <w:tab/>
        <w:t>TextView textView_middlenameValue;</w:t>
      </w:r>
    </w:p>
    <w:p w:rsidR="000E5B77" w:rsidRPr="000E5B77" w:rsidRDefault="000E5B77" w:rsidP="000E5B77">
      <w:pPr>
        <w:pStyle w:val="af0"/>
        <w:rPr>
          <w:lang w:val="en-US"/>
        </w:rPr>
      </w:pPr>
      <w:r w:rsidRPr="000E5B77">
        <w:rPr>
          <w:lang w:val="en-US"/>
        </w:rPr>
        <w:tab/>
        <w:t>TextView textView_weightValue;</w:t>
      </w:r>
    </w:p>
    <w:p w:rsidR="000E5B77" w:rsidRPr="000E5B77" w:rsidRDefault="000E5B77" w:rsidP="000E5B77">
      <w:pPr>
        <w:pStyle w:val="af0"/>
        <w:rPr>
          <w:lang w:val="en-US"/>
        </w:rPr>
      </w:pPr>
      <w:r w:rsidRPr="000E5B77">
        <w:rPr>
          <w:lang w:val="en-US"/>
        </w:rPr>
        <w:lastRenderedPageBreak/>
        <w:tab/>
        <w:t>TextView textView_growthValue;</w:t>
      </w:r>
    </w:p>
    <w:p w:rsidR="000E5B77" w:rsidRPr="000E5B77" w:rsidRDefault="000E5B77" w:rsidP="000E5B77">
      <w:pPr>
        <w:pStyle w:val="af0"/>
        <w:rPr>
          <w:lang w:val="en-US"/>
        </w:rPr>
      </w:pPr>
      <w:r w:rsidRPr="000E5B77">
        <w:rPr>
          <w:lang w:val="en-US"/>
        </w:rPr>
        <w:tab/>
        <w:t>TextView textView_birthdateValue;</w:t>
      </w:r>
    </w:p>
    <w:p w:rsidR="000E5B77" w:rsidRPr="000E5B77" w:rsidRDefault="000E5B77" w:rsidP="000E5B77">
      <w:pPr>
        <w:pStyle w:val="af0"/>
        <w:rPr>
          <w:lang w:val="en-US"/>
        </w:rPr>
      </w:pPr>
      <w:r w:rsidRPr="000E5B77">
        <w:rPr>
          <w:lang w:val="en-US"/>
        </w:rPr>
        <w:tab/>
        <w:t>ImageView imageView_Awata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Button button_edit;</w:t>
      </w:r>
    </w:p>
    <w:p w:rsidR="000E5B77" w:rsidRPr="000E5B77" w:rsidRDefault="000E5B77" w:rsidP="000E5B77">
      <w:pPr>
        <w:pStyle w:val="af0"/>
        <w:rPr>
          <w:lang w:val="en-US"/>
        </w:rPr>
      </w:pPr>
      <w:r w:rsidRPr="000E5B77">
        <w:rPr>
          <w:lang w:val="en-US"/>
        </w:rPr>
        <w:tab/>
        <w:t>Button button_back;</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SuppressLint("SimpleDateFormat")</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rotected void onCreate(Bundle savedInstanceState) {</w:t>
      </w:r>
    </w:p>
    <w:p w:rsidR="000E5B77" w:rsidRPr="000E5B77" w:rsidRDefault="000E5B77" w:rsidP="000E5B77">
      <w:pPr>
        <w:pStyle w:val="af0"/>
        <w:rPr>
          <w:lang w:val="en-US"/>
        </w:rPr>
      </w:pPr>
      <w:r w:rsidRPr="000E5B77">
        <w:rPr>
          <w:lang w:val="en-US"/>
        </w:rPr>
        <w:tab/>
      </w:r>
      <w:r w:rsidRPr="000E5B77">
        <w:rPr>
          <w:lang w:val="en-US"/>
        </w:rPr>
        <w:tab/>
        <w:t>super.onCreate(savedInstanceState);</w:t>
      </w:r>
    </w:p>
    <w:p w:rsidR="000E5B77" w:rsidRPr="000E5B77" w:rsidRDefault="000E5B77" w:rsidP="000E5B77">
      <w:pPr>
        <w:pStyle w:val="af0"/>
        <w:rPr>
          <w:lang w:val="en-US"/>
        </w:rPr>
      </w:pPr>
      <w:r w:rsidRPr="000E5B77">
        <w:rPr>
          <w:lang w:val="en-US"/>
        </w:rPr>
        <w:tab/>
      </w:r>
      <w:r w:rsidRPr="000E5B77">
        <w:rPr>
          <w:lang w:val="en-US"/>
        </w:rPr>
        <w:tab/>
        <w:t>setContentView(R.layout.activity_children_profile_view);</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getCurrentState().setActivity(thi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textView_nameValue = (TextView) findViewById(R.id.textView_nameValue);</w:t>
      </w:r>
    </w:p>
    <w:p w:rsidR="000E5B77" w:rsidRPr="000E5B77" w:rsidRDefault="000E5B77" w:rsidP="000E5B77">
      <w:pPr>
        <w:pStyle w:val="af0"/>
        <w:rPr>
          <w:lang w:val="en-US"/>
        </w:rPr>
      </w:pPr>
      <w:r w:rsidRPr="000E5B77">
        <w:rPr>
          <w:lang w:val="en-US"/>
        </w:rPr>
        <w:tab/>
      </w:r>
      <w:r w:rsidRPr="000E5B77">
        <w:rPr>
          <w:lang w:val="en-US"/>
        </w:rPr>
        <w:tab/>
        <w:t>textView_surnameValue = (TextView) findViewById(R.id.textView_surnameValue);</w:t>
      </w:r>
    </w:p>
    <w:p w:rsidR="000E5B77" w:rsidRPr="000E5B77" w:rsidRDefault="000E5B77" w:rsidP="000E5B77">
      <w:pPr>
        <w:pStyle w:val="af0"/>
        <w:rPr>
          <w:lang w:val="en-US"/>
        </w:rPr>
      </w:pPr>
      <w:r w:rsidRPr="000E5B77">
        <w:rPr>
          <w:lang w:val="en-US"/>
        </w:rPr>
        <w:tab/>
      </w:r>
      <w:r w:rsidRPr="000E5B77">
        <w:rPr>
          <w:lang w:val="en-US"/>
        </w:rPr>
        <w:tab/>
        <w:t>textView_middlenameValue = (TextView) findViewById(R.id.textView_middlenameValue);</w:t>
      </w:r>
    </w:p>
    <w:p w:rsidR="000E5B77" w:rsidRPr="000E5B77" w:rsidRDefault="000E5B77" w:rsidP="000E5B77">
      <w:pPr>
        <w:pStyle w:val="af0"/>
        <w:rPr>
          <w:lang w:val="en-US"/>
        </w:rPr>
      </w:pPr>
      <w:r w:rsidRPr="000E5B77">
        <w:rPr>
          <w:lang w:val="en-US"/>
        </w:rPr>
        <w:tab/>
      </w:r>
      <w:r w:rsidRPr="000E5B77">
        <w:rPr>
          <w:lang w:val="en-US"/>
        </w:rPr>
        <w:tab/>
        <w:t>textView_weightValue = (TextView) findViewById(R.id.textView_weightValue);</w:t>
      </w:r>
    </w:p>
    <w:p w:rsidR="000E5B77" w:rsidRPr="000E5B77" w:rsidRDefault="000E5B77" w:rsidP="000E5B77">
      <w:pPr>
        <w:pStyle w:val="af0"/>
        <w:rPr>
          <w:lang w:val="en-US"/>
        </w:rPr>
      </w:pPr>
      <w:r w:rsidRPr="000E5B77">
        <w:rPr>
          <w:lang w:val="en-US"/>
        </w:rPr>
        <w:tab/>
      </w:r>
      <w:r w:rsidRPr="000E5B77">
        <w:rPr>
          <w:lang w:val="en-US"/>
        </w:rPr>
        <w:tab/>
        <w:t>textView_growthValue = (TextView) findViewById(R.id.textView_growthValue);</w:t>
      </w:r>
    </w:p>
    <w:p w:rsidR="000E5B77" w:rsidRPr="000E5B77" w:rsidRDefault="000E5B77" w:rsidP="000E5B77">
      <w:pPr>
        <w:pStyle w:val="af0"/>
        <w:rPr>
          <w:lang w:val="en-US"/>
        </w:rPr>
      </w:pPr>
      <w:r w:rsidRPr="000E5B77">
        <w:rPr>
          <w:lang w:val="en-US"/>
        </w:rPr>
        <w:tab/>
      </w:r>
      <w:r w:rsidRPr="000E5B77">
        <w:rPr>
          <w:lang w:val="en-US"/>
        </w:rPr>
        <w:tab/>
        <w:t>textView_birthdateValue = (TextView) findViewById(R.id.textView_birthdateValue);</w:t>
      </w:r>
    </w:p>
    <w:p w:rsidR="000E5B77" w:rsidRPr="000E5B77" w:rsidRDefault="000E5B77" w:rsidP="000E5B77">
      <w:pPr>
        <w:pStyle w:val="af0"/>
        <w:rPr>
          <w:lang w:val="en-US"/>
        </w:rPr>
      </w:pPr>
      <w:r w:rsidRPr="000E5B77">
        <w:rPr>
          <w:lang w:val="en-US"/>
        </w:rPr>
        <w:tab/>
      </w:r>
      <w:r w:rsidRPr="000E5B77">
        <w:rPr>
          <w:lang w:val="en-US"/>
        </w:rPr>
        <w:tab/>
        <w:t>imageView_Awatar = (ImageView) findViewById(R.id.imageView_Awata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utton_edit = (Button) findViewById(R.id.button_edit);</w:t>
      </w:r>
    </w:p>
    <w:p w:rsidR="000E5B77" w:rsidRPr="000E5B77" w:rsidRDefault="000E5B77" w:rsidP="000E5B77">
      <w:pPr>
        <w:pStyle w:val="af0"/>
        <w:rPr>
          <w:lang w:val="en-US"/>
        </w:rPr>
      </w:pPr>
      <w:r w:rsidRPr="000E5B77">
        <w:rPr>
          <w:lang w:val="en-US"/>
        </w:rPr>
        <w:tab/>
      </w:r>
      <w:r w:rsidRPr="000E5B77">
        <w:rPr>
          <w:lang w:val="en-US"/>
        </w:rPr>
        <w:tab/>
        <w:t>button_back = (Button) findViewById(R.id.button_back);</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textView_nameValue.setText(DataManager.getChildren().getName());</w:t>
      </w:r>
    </w:p>
    <w:p w:rsidR="000E5B77" w:rsidRPr="000E5B77" w:rsidRDefault="000E5B77" w:rsidP="000E5B77">
      <w:pPr>
        <w:pStyle w:val="af0"/>
        <w:rPr>
          <w:lang w:val="en-US"/>
        </w:rPr>
      </w:pPr>
      <w:r w:rsidRPr="000E5B77">
        <w:rPr>
          <w:lang w:val="en-US"/>
        </w:rPr>
        <w:tab/>
      </w:r>
      <w:r w:rsidRPr="000E5B77">
        <w:rPr>
          <w:lang w:val="en-US"/>
        </w:rPr>
        <w:tab/>
        <w:t>textView_surnameValue.setText(DataManager.getChildren().getSurname());</w:t>
      </w:r>
    </w:p>
    <w:p w:rsidR="000E5B77" w:rsidRPr="000E5B77" w:rsidRDefault="000E5B77" w:rsidP="000E5B77">
      <w:pPr>
        <w:pStyle w:val="af0"/>
        <w:rPr>
          <w:lang w:val="en-US"/>
        </w:rPr>
      </w:pPr>
      <w:r w:rsidRPr="000E5B77">
        <w:rPr>
          <w:lang w:val="en-US"/>
        </w:rPr>
        <w:tab/>
      </w:r>
      <w:r w:rsidRPr="000E5B77">
        <w:rPr>
          <w:lang w:val="en-US"/>
        </w:rPr>
        <w:tab/>
        <w:t>textView_middlenameValue.setText(DataManager.getChildren()</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getMiddlename());</w:t>
      </w:r>
    </w:p>
    <w:p w:rsidR="000E5B77" w:rsidRPr="000E5B77" w:rsidRDefault="000E5B77" w:rsidP="000E5B77">
      <w:pPr>
        <w:pStyle w:val="af0"/>
        <w:rPr>
          <w:lang w:val="en-US"/>
        </w:rPr>
      </w:pPr>
      <w:r w:rsidRPr="000E5B77">
        <w:rPr>
          <w:lang w:val="en-US"/>
        </w:rPr>
        <w:tab/>
      </w:r>
      <w:r w:rsidRPr="000E5B77">
        <w:rPr>
          <w:lang w:val="en-US"/>
        </w:rPr>
        <w:tab/>
        <w:t>textView_weightValu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setText(DataManager.getChildren().getWeight() + "");</w:t>
      </w:r>
    </w:p>
    <w:p w:rsidR="000E5B77" w:rsidRPr="000E5B77" w:rsidRDefault="000E5B77" w:rsidP="000E5B77">
      <w:pPr>
        <w:pStyle w:val="af0"/>
        <w:rPr>
          <w:lang w:val="en-US"/>
        </w:rPr>
      </w:pPr>
      <w:r w:rsidRPr="000E5B77">
        <w:rPr>
          <w:lang w:val="en-US"/>
        </w:rPr>
        <w:tab/>
      </w:r>
      <w:r w:rsidRPr="000E5B77">
        <w:rPr>
          <w:lang w:val="en-US"/>
        </w:rPr>
        <w:tab/>
        <w:t>textView_growthValu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setText(DataManager.getChildren().getGrowth() +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e date = DataManager.getChildren().getBirthdate();</w:t>
      </w:r>
    </w:p>
    <w:p w:rsidR="000E5B77" w:rsidRPr="000E5B77" w:rsidRDefault="000E5B77" w:rsidP="000E5B77">
      <w:pPr>
        <w:pStyle w:val="af0"/>
        <w:rPr>
          <w:lang w:val="en-US"/>
        </w:rPr>
      </w:pPr>
      <w:r w:rsidRPr="000E5B77">
        <w:rPr>
          <w:lang w:val="en-US"/>
        </w:rPr>
        <w:tab/>
      </w:r>
      <w:r w:rsidRPr="000E5B77">
        <w:rPr>
          <w:lang w:val="en-US"/>
        </w:rPr>
        <w:tab/>
        <w:t>SimpleDateFormat format = new SimpleDateForma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Adapter.DATE_FORMAT_RUS);</w:t>
      </w:r>
    </w:p>
    <w:p w:rsidR="000E5B77" w:rsidRPr="000E5B77" w:rsidRDefault="000E5B77" w:rsidP="000E5B77">
      <w:pPr>
        <w:pStyle w:val="af0"/>
        <w:rPr>
          <w:lang w:val="en-US"/>
        </w:rPr>
      </w:pPr>
      <w:r w:rsidRPr="000E5B77">
        <w:rPr>
          <w:lang w:val="en-US"/>
        </w:rPr>
        <w:tab/>
      </w:r>
      <w:r w:rsidRPr="000E5B77">
        <w:rPr>
          <w:lang w:val="en-US"/>
        </w:rPr>
        <w:tab/>
        <w:t>textView_birthdateValue.setText(format.format(da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itmap bmp = DataManager.getImageFromBytes(DataManager.getChildren()</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getAwata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mageView_Awatar.setImageBitmap(bmp);</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utton_edit.setOnClickListener(new View.OnClickListener()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Overrid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public void onClick(View v) {</w:t>
      </w:r>
      <w:r w:rsidRPr="000E5B77">
        <w:rPr>
          <w:lang w:val="en-US"/>
        </w:rPr>
        <w:tab/>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getCurrentState().leftButtonBarButtonClicked(</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r>
      <w:r w:rsidRPr="000E5B77">
        <w:rPr>
          <w:lang w:val="en-US"/>
        </w:rPr>
        <w:tab/>
        <w:t>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utton_back.setOnClickListener(new View.OnClickListener()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Overrid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public void onClick(View v) {</w:t>
      </w:r>
      <w:r w:rsidRPr="000E5B77">
        <w:rPr>
          <w:lang w:val="en-US"/>
        </w:rPr>
        <w:tab/>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getCurrentState().rightButtonBarButtonClicked(</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r>
      <w:r w:rsidRPr="000E5B77">
        <w:rPr>
          <w:lang w:val="en-US"/>
        </w:rPr>
        <w:tab/>
        <w:t>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ActionBar aBar = getActionBar();</w:t>
      </w:r>
    </w:p>
    <w:p w:rsidR="000E5B77" w:rsidRPr="000E5B77" w:rsidRDefault="000E5B77" w:rsidP="000E5B77">
      <w:pPr>
        <w:pStyle w:val="af0"/>
        <w:rPr>
          <w:lang w:val="en-US"/>
        </w:rPr>
      </w:pPr>
      <w:r w:rsidRPr="000E5B77">
        <w:rPr>
          <w:lang w:val="en-US"/>
        </w:rPr>
        <w:tab/>
      </w:r>
      <w:r w:rsidRPr="000E5B77">
        <w:rPr>
          <w:lang w:val="en-US"/>
        </w:rPr>
        <w:tab/>
        <w:t>aBar.setDisplayShowTitleEnabled(false);</w:t>
      </w:r>
    </w:p>
    <w:p w:rsidR="000E5B77" w:rsidRPr="000E5B77" w:rsidRDefault="000E5B77" w:rsidP="000E5B77">
      <w:pPr>
        <w:pStyle w:val="af0"/>
        <w:rPr>
          <w:lang w:val="en-US"/>
        </w:rPr>
      </w:pPr>
      <w:r w:rsidRPr="000E5B77">
        <w:rPr>
          <w:lang w:val="en-US"/>
        </w:rPr>
        <w:tab/>
      </w:r>
      <w:r w:rsidRPr="000E5B77">
        <w:rPr>
          <w:lang w:val="en-US"/>
        </w:rPr>
        <w:tab/>
        <w:t>aBar.setDisplayShowHomeEnabled(false);</w:t>
      </w:r>
    </w:p>
    <w:p w:rsidR="000E5B77" w:rsidRPr="000E5B77" w:rsidRDefault="000E5B77" w:rsidP="000E5B77">
      <w:pPr>
        <w:pStyle w:val="af0"/>
        <w:rPr>
          <w:lang w:val="en-US"/>
        </w:rPr>
      </w:pPr>
      <w:r w:rsidRPr="000E5B77">
        <w:rPr>
          <w:lang w:val="en-US"/>
        </w:rPr>
        <w:tab/>
      </w:r>
      <w:r w:rsidRPr="000E5B77">
        <w:rPr>
          <w:lang w:val="en-US"/>
        </w:rPr>
        <w:tab/>
        <w:t>aBar.show();</w:t>
      </w:r>
    </w:p>
    <w:p w:rsidR="000E5B77" w:rsidRPr="000E5B77" w:rsidRDefault="000E5B77" w:rsidP="000E5B77">
      <w:pPr>
        <w:pStyle w:val="af0"/>
        <w:rPr>
          <w:lang w:val="en-US"/>
        </w:rPr>
      </w:pPr>
      <w:r w:rsidRPr="000E5B77">
        <w:rPr>
          <w:lang w:val="en-US"/>
        </w:rPr>
        <w:tab/>
      </w:r>
      <w:r w:rsidRPr="000E5B77">
        <w:rPr>
          <w:lang w:val="en-US"/>
        </w:rPr>
        <w:tab/>
        <w:t>getOverflowMenu();</w:t>
      </w:r>
    </w:p>
    <w:p w:rsidR="000E5B77" w:rsidRPr="000E5B77" w:rsidRDefault="000E5B77" w:rsidP="000E5B77">
      <w:pPr>
        <w:pStyle w:val="af0"/>
        <w:rPr>
          <w:lang w:val="en-US"/>
        </w:rPr>
      </w:pPr>
      <w:r w:rsidRPr="000E5B77">
        <w:rPr>
          <w:lang w:val="en-US"/>
        </w:rPr>
        <w:lastRenderedPageBreak/>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boolean onCreateOptionsMenu(Menu menu) {</w:t>
      </w:r>
    </w:p>
    <w:p w:rsidR="000E5B77" w:rsidRPr="000E5B77" w:rsidRDefault="000E5B77" w:rsidP="000E5B77">
      <w:pPr>
        <w:pStyle w:val="af0"/>
        <w:rPr>
          <w:lang w:val="en-US"/>
        </w:rPr>
      </w:pPr>
      <w:r w:rsidRPr="000E5B77">
        <w:rPr>
          <w:lang w:val="en-US"/>
        </w:rPr>
        <w:tab/>
      </w:r>
      <w:r w:rsidRPr="000E5B77">
        <w:rPr>
          <w:lang w:val="en-US"/>
        </w:rPr>
        <w:tab/>
        <w:t>MenuInflater inflater = getMenuInflater();</w:t>
      </w:r>
    </w:p>
    <w:p w:rsidR="000E5B77" w:rsidRPr="000E5B77" w:rsidRDefault="000E5B77" w:rsidP="000E5B77">
      <w:pPr>
        <w:pStyle w:val="af0"/>
        <w:rPr>
          <w:lang w:val="en-US"/>
        </w:rPr>
      </w:pPr>
      <w:r w:rsidRPr="000E5B77">
        <w:rPr>
          <w:lang w:val="en-US"/>
        </w:rPr>
        <w:tab/>
      </w:r>
      <w:r w:rsidRPr="000E5B77">
        <w:rPr>
          <w:lang w:val="en-US"/>
        </w:rPr>
        <w:tab/>
        <w:t>inflater.inflate(R.menu.action_bar_view_children_profile, menu);</w:t>
      </w:r>
    </w:p>
    <w:p w:rsidR="000E5B77" w:rsidRPr="000E5B77" w:rsidRDefault="000E5B77" w:rsidP="000E5B77">
      <w:pPr>
        <w:pStyle w:val="af0"/>
        <w:rPr>
          <w:lang w:val="en-US"/>
        </w:rPr>
      </w:pP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boolean onOptionsItemSelected(MenuItem item) {</w:t>
      </w:r>
    </w:p>
    <w:p w:rsidR="000E5B77" w:rsidRPr="000E5B77" w:rsidRDefault="000E5B77" w:rsidP="000E5B77">
      <w:pPr>
        <w:pStyle w:val="af0"/>
        <w:rPr>
          <w:lang w:val="en-US"/>
        </w:rPr>
      </w:pPr>
      <w:r w:rsidRPr="000E5B77">
        <w:rPr>
          <w:lang w:val="en-US"/>
        </w:rPr>
        <w:tab/>
      </w:r>
      <w:r w:rsidRPr="000E5B77">
        <w:rPr>
          <w:lang w:val="en-US"/>
        </w:rPr>
        <w:tab/>
        <w:t>Intent myIntent;</w:t>
      </w:r>
    </w:p>
    <w:p w:rsidR="000E5B77" w:rsidRPr="000E5B77" w:rsidRDefault="000E5B77" w:rsidP="000E5B77">
      <w:pPr>
        <w:pStyle w:val="af0"/>
        <w:rPr>
          <w:lang w:val="en-US"/>
        </w:rPr>
      </w:pPr>
      <w:r w:rsidRPr="000E5B77">
        <w:rPr>
          <w:lang w:val="en-US"/>
        </w:rPr>
        <w:tab/>
      </w:r>
      <w:r w:rsidRPr="000E5B77">
        <w:rPr>
          <w:lang w:val="en-US"/>
        </w:rPr>
        <w:tab/>
        <w:t>switch (item.getItemId()) {</w:t>
      </w:r>
    </w:p>
    <w:p w:rsidR="000E5B77" w:rsidRPr="000E5B77" w:rsidRDefault="000E5B77" w:rsidP="000E5B77">
      <w:pPr>
        <w:pStyle w:val="af0"/>
        <w:rPr>
          <w:lang w:val="en-US"/>
        </w:rPr>
      </w:pPr>
      <w:r w:rsidRPr="000E5B77">
        <w:rPr>
          <w:lang w:val="en-US"/>
        </w:rPr>
        <w:tab/>
      </w:r>
      <w:r w:rsidRPr="000E5B77">
        <w:rPr>
          <w:lang w:val="en-US"/>
        </w:rPr>
        <w:tab/>
        <w:t>case R.id.notes:</w:t>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notes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case R.id.change_children_profile:</w:t>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t>.changeProfile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case R.id.notification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notifications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case R.id.logou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logout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defaul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super.onOptionsItemSelected(item);</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private void getOverflowMenu()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try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ViewConfiguration config = ViewConfiguration.get(thi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Field menuKeyField = ViewConfiguration.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t>.getDeclaredField("sHasPermanentMenuKey");</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f (menuKeyField != null)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menuKeyField.setAccessible(tru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menuKeyField.setBoolean(config, fals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 catch (Exception e)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e.printStackTrace();</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onBackPressed() {</w:t>
      </w:r>
    </w:p>
    <w:p w:rsidR="000E5B77" w:rsidRPr="000E5B77" w:rsidRDefault="000E5B77" w:rsidP="000E5B77">
      <w:pPr>
        <w:pStyle w:val="af0"/>
        <w:rPr>
          <w:lang w:val="en-US"/>
        </w:rPr>
      </w:pPr>
      <w:r w:rsidRPr="000E5B77">
        <w:rPr>
          <w:lang w:val="en-US"/>
        </w:rPr>
        <w:tab/>
        <w:t>}</w:t>
      </w: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Pr="000E5B77" w:rsidRDefault="000E5B77" w:rsidP="004D7A99">
      <w:pPr>
        <w:pStyle w:val="ad"/>
        <w:numPr>
          <w:ilvl w:val="0"/>
          <w:numId w:val="34"/>
        </w:numPr>
        <w:rPr>
          <w:lang w:val="en-US"/>
        </w:rPr>
      </w:pPr>
      <w:r>
        <w:rPr>
          <w:lang w:val="en-US"/>
        </w:rPr>
        <w:t xml:space="preserve"> </w:t>
      </w:r>
      <w:r>
        <w:t>Код класса «</w:t>
      </w:r>
      <w:r w:rsidRPr="000E5B77">
        <w:rPr>
          <w:lang w:val="en-US"/>
        </w:rPr>
        <w:t>ViewNote</w:t>
      </w:r>
      <w:r>
        <w:t>»</w:t>
      </w:r>
    </w:p>
    <w:p w:rsidR="000E5B77" w:rsidRPr="000E5B77" w:rsidRDefault="000E5B77" w:rsidP="000E5B77">
      <w:pPr>
        <w:pStyle w:val="af0"/>
        <w:rPr>
          <w:lang w:val="en-US"/>
        </w:rPr>
      </w:pPr>
      <w:r w:rsidRPr="000E5B77">
        <w:rPr>
          <w:lang w:val="en-US"/>
        </w:rPr>
        <w:t>package form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java.lang.reflect.Field;</w:t>
      </w:r>
    </w:p>
    <w:p w:rsidR="000E5B77" w:rsidRPr="000E5B77" w:rsidRDefault="000E5B77" w:rsidP="000E5B77">
      <w:pPr>
        <w:pStyle w:val="af0"/>
        <w:rPr>
          <w:lang w:val="en-US"/>
        </w:rPr>
      </w:pPr>
      <w:r w:rsidRPr="000E5B77">
        <w:rPr>
          <w:lang w:val="en-US"/>
        </w:rPr>
        <w:t>import java.text.SimpleDateForma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Adapter;</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r w:rsidRPr="000E5B77">
        <w:rPr>
          <w:lang w:val="en-US"/>
        </w:rPr>
        <w:t>import com.example.babyprogressmap.Note;</w:t>
      </w:r>
    </w:p>
    <w:p w:rsidR="000E5B77" w:rsidRPr="000E5B77" w:rsidRDefault="000E5B77" w:rsidP="000E5B77">
      <w:pPr>
        <w:pStyle w:val="af0"/>
        <w:rPr>
          <w:lang w:val="en-US"/>
        </w:rPr>
      </w:pPr>
      <w:r w:rsidRPr="000E5B77">
        <w:rPr>
          <w:lang w:val="en-US"/>
        </w:rPr>
        <w:t>import com.example.babyprogressmap.R;</w:t>
      </w:r>
    </w:p>
    <w:p w:rsidR="000E5B77" w:rsidRPr="000E5B77" w:rsidRDefault="000E5B77" w:rsidP="000E5B77">
      <w:pPr>
        <w:pStyle w:val="af0"/>
        <w:rPr>
          <w:lang w:val="en-US"/>
        </w:rPr>
      </w:pPr>
      <w:r w:rsidRPr="000E5B77">
        <w:rPr>
          <w:lang w:val="en-US"/>
        </w:rPr>
        <w:t>import com.example.babyprogressmap.R.id;</w:t>
      </w:r>
    </w:p>
    <w:p w:rsidR="000E5B77" w:rsidRPr="000E5B77" w:rsidRDefault="000E5B77" w:rsidP="000E5B77">
      <w:pPr>
        <w:pStyle w:val="af0"/>
        <w:rPr>
          <w:lang w:val="en-US"/>
        </w:rPr>
      </w:pPr>
      <w:r w:rsidRPr="000E5B77">
        <w:rPr>
          <w:lang w:val="en-US"/>
        </w:rPr>
        <w:t>import com.example.babyprogressmap.R.layout;</w:t>
      </w:r>
    </w:p>
    <w:p w:rsidR="000E5B77" w:rsidRPr="000E5B77" w:rsidRDefault="000E5B77" w:rsidP="000E5B77">
      <w:pPr>
        <w:pStyle w:val="af0"/>
        <w:rPr>
          <w:lang w:val="en-US"/>
        </w:rPr>
      </w:pPr>
      <w:r w:rsidRPr="000E5B77">
        <w:rPr>
          <w:lang w:val="en-US"/>
        </w:rPr>
        <w:t>import com.example.babyprogressmap.R.menu;</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lastRenderedPageBreak/>
        <w:t>import android.app.ActionBar;</w:t>
      </w:r>
    </w:p>
    <w:p w:rsidR="000E5B77" w:rsidRPr="000E5B77" w:rsidRDefault="000E5B77" w:rsidP="000E5B77">
      <w:pPr>
        <w:pStyle w:val="af0"/>
        <w:rPr>
          <w:lang w:val="en-US"/>
        </w:rPr>
      </w:pPr>
      <w:r w:rsidRPr="000E5B77">
        <w:rPr>
          <w:lang w:val="en-US"/>
        </w:rPr>
        <w:t>import android.app.Activity;</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r w:rsidRPr="000E5B77">
        <w:rPr>
          <w:lang w:val="en-US"/>
        </w:rPr>
        <w:t>import android.graphics.Bitmap;</w:t>
      </w:r>
    </w:p>
    <w:p w:rsidR="000E5B77" w:rsidRPr="000E5B77" w:rsidRDefault="000E5B77" w:rsidP="000E5B77">
      <w:pPr>
        <w:pStyle w:val="af0"/>
        <w:rPr>
          <w:lang w:val="en-US"/>
        </w:rPr>
      </w:pPr>
      <w:r w:rsidRPr="000E5B77">
        <w:rPr>
          <w:lang w:val="en-US"/>
        </w:rPr>
        <w:t>import android.os.Bundle;</w:t>
      </w:r>
    </w:p>
    <w:p w:rsidR="000E5B77" w:rsidRPr="000E5B77" w:rsidRDefault="000E5B77" w:rsidP="000E5B77">
      <w:pPr>
        <w:pStyle w:val="af0"/>
        <w:rPr>
          <w:lang w:val="en-US"/>
        </w:rPr>
      </w:pPr>
      <w:r w:rsidRPr="000E5B77">
        <w:rPr>
          <w:lang w:val="en-US"/>
        </w:rPr>
        <w:t>import android.view.Menu;</w:t>
      </w:r>
    </w:p>
    <w:p w:rsidR="000E5B77" w:rsidRPr="000E5B77" w:rsidRDefault="000E5B77" w:rsidP="000E5B77">
      <w:pPr>
        <w:pStyle w:val="af0"/>
        <w:rPr>
          <w:lang w:val="en-US"/>
        </w:rPr>
      </w:pPr>
      <w:r w:rsidRPr="000E5B77">
        <w:rPr>
          <w:lang w:val="en-US"/>
        </w:rPr>
        <w:t>import android.view.MenuInflater;</w:t>
      </w:r>
    </w:p>
    <w:p w:rsidR="000E5B77" w:rsidRPr="000E5B77" w:rsidRDefault="000E5B77" w:rsidP="000E5B77">
      <w:pPr>
        <w:pStyle w:val="af0"/>
        <w:rPr>
          <w:lang w:val="en-US"/>
        </w:rPr>
      </w:pPr>
      <w:r w:rsidRPr="000E5B77">
        <w:rPr>
          <w:lang w:val="en-US"/>
        </w:rPr>
        <w:t>import android.view.MenuItem;</w:t>
      </w:r>
    </w:p>
    <w:p w:rsidR="000E5B77" w:rsidRPr="000E5B77" w:rsidRDefault="000E5B77" w:rsidP="000E5B77">
      <w:pPr>
        <w:pStyle w:val="af0"/>
        <w:rPr>
          <w:lang w:val="en-US"/>
        </w:rPr>
      </w:pPr>
      <w:r w:rsidRPr="000E5B77">
        <w:rPr>
          <w:lang w:val="en-US"/>
        </w:rPr>
        <w:t>import android.view.View;</w:t>
      </w:r>
    </w:p>
    <w:p w:rsidR="000E5B77" w:rsidRPr="000E5B77" w:rsidRDefault="000E5B77" w:rsidP="000E5B77">
      <w:pPr>
        <w:pStyle w:val="af0"/>
        <w:rPr>
          <w:lang w:val="en-US"/>
        </w:rPr>
      </w:pPr>
      <w:r w:rsidRPr="000E5B77">
        <w:rPr>
          <w:lang w:val="en-US"/>
        </w:rPr>
        <w:t>import android.view.ViewConfiguration;</w:t>
      </w:r>
    </w:p>
    <w:p w:rsidR="000E5B77" w:rsidRPr="000E5B77" w:rsidRDefault="000E5B77" w:rsidP="000E5B77">
      <w:pPr>
        <w:pStyle w:val="af0"/>
        <w:rPr>
          <w:lang w:val="en-US"/>
        </w:rPr>
      </w:pPr>
      <w:r w:rsidRPr="000E5B77">
        <w:rPr>
          <w:lang w:val="en-US"/>
        </w:rPr>
        <w:t>import android.widget.Button;</w:t>
      </w:r>
    </w:p>
    <w:p w:rsidR="000E5B77" w:rsidRPr="000E5B77" w:rsidRDefault="000E5B77" w:rsidP="000E5B77">
      <w:pPr>
        <w:pStyle w:val="af0"/>
        <w:rPr>
          <w:lang w:val="en-US"/>
        </w:rPr>
      </w:pPr>
      <w:r w:rsidRPr="000E5B77">
        <w:rPr>
          <w:lang w:val="en-US"/>
        </w:rPr>
        <w:t>import android.widget.ImageView;</w:t>
      </w:r>
    </w:p>
    <w:p w:rsidR="000E5B77" w:rsidRPr="000E5B77" w:rsidRDefault="000E5B77" w:rsidP="000E5B77">
      <w:pPr>
        <w:pStyle w:val="af0"/>
        <w:rPr>
          <w:lang w:val="en-US"/>
        </w:rPr>
      </w:pPr>
      <w:r w:rsidRPr="000E5B77">
        <w:rPr>
          <w:lang w:val="en-US"/>
        </w:rPr>
        <w:t>import android.widget.TextView;</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ViewNote extends Activity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ImageView imageView_photo;</w:t>
      </w:r>
    </w:p>
    <w:p w:rsidR="000E5B77" w:rsidRPr="000E5B77" w:rsidRDefault="000E5B77" w:rsidP="000E5B77">
      <w:pPr>
        <w:pStyle w:val="af0"/>
        <w:rPr>
          <w:lang w:val="en-US"/>
        </w:rPr>
      </w:pPr>
      <w:r w:rsidRPr="000E5B77">
        <w:rPr>
          <w:lang w:val="en-US"/>
        </w:rPr>
        <w:tab/>
        <w:t>TextView textView_tittle;</w:t>
      </w:r>
    </w:p>
    <w:p w:rsidR="000E5B77" w:rsidRPr="000E5B77" w:rsidRDefault="000E5B77" w:rsidP="000E5B77">
      <w:pPr>
        <w:pStyle w:val="af0"/>
        <w:rPr>
          <w:lang w:val="en-US"/>
        </w:rPr>
      </w:pPr>
      <w:r w:rsidRPr="000E5B77">
        <w:rPr>
          <w:lang w:val="en-US"/>
        </w:rPr>
        <w:tab/>
        <w:t>TextView textView_description;</w:t>
      </w:r>
    </w:p>
    <w:p w:rsidR="000E5B77" w:rsidRPr="000E5B77" w:rsidRDefault="000E5B77" w:rsidP="000E5B77">
      <w:pPr>
        <w:pStyle w:val="af0"/>
        <w:rPr>
          <w:lang w:val="en-US"/>
        </w:rPr>
      </w:pPr>
      <w:r w:rsidRPr="000E5B77">
        <w:rPr>
          <w:lang w:val="en-US"/>
        </w:rPr>
        <w:tab/>
        <w:t>Button button_edit;</w:t>
      </w:r>
    </w:p>
    <w:p w:rsidR="000E5B77" w:rsidRPr="000E5B77" w:rsidRDefault="000E5B77" w:rsidP="000E5B77">
      <w:pPr>
        <w:pStyle w:val="af0"/>
        <w:rPr>
          <w:lang w:val="en-US"/>
        </w:rPr>
      </w:pPr>
      <w:r w:rsidRPr="000E5B77">
        <w:rPr>
          <w:lang w:val="en-US"/>
        </w:rPr>
        <w:tab/>
        <w:t>Button button_back;</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rotected void onCreate(Bundle savedInstanceState) {</w:t>
      </w:r>
    </w:p>
    <w:p w:rsidR="000E5B77" w:rsidRPr="000E5B77" w:rsidRDefault="000E5B77" w:rsidP="000E5B77">
      <w:pPr>
        <w:pStyle w:val="af0"/>
        <w:rPr>
          <w:lang w:val="en-US"/>
        </w:rPr>
      </w:pPr>
      <w:r w:rsidRPr="000E5B77">
        <w:rPr>
          <w:lang w:val="en-US"/>
        </w:rPr>
        <w:tab/>
      </w:r>
      <w:r w:rsidRPr="000E5B77">
        <w:rPr>
          <w:lang w:val="en-US"/>
        </w:rPr>
        <w:tab/>
        <w:t>super.onCreate(savedInstanceState);</w:t>
      </w:r>
    </w:p>
    <w:p w:rsidR="000E5B77" w:rsidRPr="000E5B77" w:rsidRDefault="000E5B77" w:rsidP="000E5B77">
      <w:pPr>
        <w:pStyle w:val="af0"/>
        <w:rPr>
          <w:lang w:val="en-US"/>
        </w:rPr>
      </w:pPr>
      <w:r w:rsidRPr="000E5B77">
        <w:rPr>
          <w:lang w:val="en-US"/>
        </w:rPr>
        <w:tab/>
      </w:r>
      <w:r w:rsidRPr="000E5B77">
        <w:rPr>
          <w:lang w:val="en-US"/>
        </w:rPr>
        <w:tab/>
        <w:t>setContentView(R.layout.activity_view_no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getCurrentState().setActivity(thi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mageView_photo = (ImageView) findViewById(R.id.imageView_photo);</w:t>
      </w:r>
    </w:p>
    <w:p w:rsidR="000E5B77" w:rsidRPr="000E5B77" w:rsidRDefault="000E5B77" w:rsidP="000E5B77">
      <w:pPr>
        <w:pStyle w:val="af0"/>
        <w:rPr>
          <w:lang w:val="en-US"/>
        </w:rPr>
      </w:pPr>
      <w:r w:rsidRPr="000E5B77">
        <w:rPr>
          <w:lang w:val="en-US"/>
        </w:rPr>
        <w:tab/>
      </w:r>
      <w:r w:rsidRPr="000E5B77">
        <w:rPr>
          <w:lang w:val="en-US"/>
        </w:rPr>
        <w:tab/>
        <w:t>textView_tittle = (TextView) findViewById(R.id.textView_tittle);</w:t>
      </w:r>
    </w:p>
    <w:p w:rsidR="000E5B77" w:rsidRPr="000E5B77" w:rsidRDefault="000E5B77" w:rsidP="000E5B77">
      <w:pPr>
        <w:pStyle w:val="af0"/>
        <w:rPr>
          <w:lang w:val="en-US"/>
        </w:rPr>
      </w:pPr>
      <w:r w:rsidRPr="000E5B77">
        <w:rPr>
          <w:lang w:val="en-US"/>
        </w:rPr>
        <w:tab/>
      </w:r>
      <w:r w:rsidRPr="000E5B77">
        <w:rPr>
          <w:lang w:val="en-US"/>
        </w:rPr>
        <w:tab/>
        <w:t>textView_description = (TextView) findViewById(R.id.textView_description);</w:t>
      </w:r>
    </w:p>
    <w:p w:rsidR="000E5B77" w:rsidRPr="000E5B77" w:rsidRDefault="000E5B77" w:rsidP="000E5B77">
      <w:pPr>
        <w:pStyle w:val="af0"/>
        <w:rPr>
          <w:lang w:val="en-US"/>
        </w:rPr>
      </w:pPr>
      <w:r w:rsidRPr="000E5B77">
        <w:rPr>
          <w:lang w:val="en-US"/>
        </w:rPr>
        <w:tab/>
      </w:r>
      <w:r w:rsidRPr="000E5B77">
        <w:rPr>
          <w:lang w:val="en-US"/>
        </w:rPr>
        <w:tab/>
        <w:t>button_edit = (Button) findViewById(R.id.button_edit);</w:t>
      </w:r>
    </w:p>
    <w:p w:rsidR="000E5B77" w:rsidRPr="000E5B77" w:rsidRDefault="000E5B77" w:rsidP="000E5B77">
      <w:pPr>
        <w:pStyle w:val="af0"/>
        <w:rPr>
          <w:lang w:val="en-US"/>
        </w:rPr>
      </w:pPr>
      <w:r w:rsidRPr="000E5B77">
        <w:rPr>
          <w:lang w:val="en-US"/>
        </w:rPr>
        <w:tab/>
      </w:r>
      <w:r w:rsidRPr="000E5B77">
        <w:rPr>
          <w:lang w:val="en-US"/>
        </w:rPr>
        <w:tab/>
        <w:t>button_back = (Button) findViewById(R.id.button_back);</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Note note = DataManager.getNote();</w:t>
      </w:r>
    </w:p>
    <w:p w:rsidR="000E5B77" w:rsidRPr="000E5B77" w:rsidRDefault="000E5B77" w:rsidP="000E5B77">
      <w:pPr>
        <w:pStyle w:val="af0"/>
        <w:rPr>
          <w:lang w:val="en-US"/>
        </w:rPr>
      </w:pPr>
      <w:r w:rsidRPr="000E5B77">
        <w:rPr>
          <w:lang w:val="en-US"/>
        </w:rPr>
        <w:tab/>
      </w:r>
      <w:r w:rsidRPr="000E5B77">
        <w:rPr>
          <w:lang w:val="en-US"/>
        </w:rPr>
        <w:tab/>
        <w:t>textView_tittle.setText(note.getTitle());</w:t>
      </w:r>
    </w:p>
    <w:p w:rsidR="000E5B77" w:rsidRPr="000E5B77" w:rsidRDefault="000E5B77" w:rsidP="000E5B77">
      <w:pPr>
        <w:pStyle w:val="af0"/>
        <w:rPr>
          <w:lang w:val="en-US"/>
        </w:rPr>
      </w:pPr>
      <w:r w:rsidRPr="000E5B77">
        <w:rPr>
          <w:lang w:val="en-US"/>
        </w:rPr>
        <w:tab/>
      </w:r>
      <w:r w:rsidRPr="000E5B77">
        <w:rPr>
          <w:lang w:val="en-US"/>
        </w:rPr>
        <w:tab/>
        <w:t>textView_description.setText(note.getDescription());</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f (note.hasImage)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itmap bmp = DataManager.getImageFromBytes(note.getPhoto());</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mageView_photo.setImageBitmap(bmp);</w:t>
      </w:r>
    </w:p>
    <w:p w:rsidR="000E5B77" w:rsidRPr="000E5B77" w:rsidRDefault="000E5B77" w:rsidP="000E5B77">
      <w:pPr>
        <w:pStyle w:val="af0"/>
        <w:rPr>
          <w:lang w:val="en-US"/>
        </w:rPr>
      </w:pPr>
      <w:r w:rsidRPr="000E5B77">
        <w:rPr>
          <w:lang w:val="en-US"/>
        </w:rPr>
        <w:tab/>
      </w:r>
      <w:r w:rsidRPr="000E5B77">
        <w:rPr>
          <w:lang w:val="en-US"/>
        </w:rPr>
        <w:tab/>
        <w:t>} els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mageView_photo.setVisibility(View.GON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utton_edit.setOnClickListener(new View.OnClickListener()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Overrid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public void onClick(View v)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getCurrentState().leftButtonBarButtonClicked(</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r>
      <w:r w:rsidRPr="000E5B77">
        <w:rPr>
          <w:lang w:val="en-US"/>
        </w:rPr>
        <w:tab/>
        <w:t>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button_back.setOnClickListener(new View.OnClickListener()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Overrid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public void onClick(View v)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getCurrentState().rightButtonBarButtonClicked(</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r>
      <w:r w:rsidRPr="000E5B77">
        <w:rPr>
          <w:lang w:val="en-US"/>
        </w:rPr>
        <w:tab/>
        <w:t>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ActionBar aBar = getActionBar();</w:t>
      </w:r>
    </w:p>
    <w:p w:rsidR="000E5B77" w:rsidRPr="000E5B77" w:rsidRDefault="000E5B77" w:rsidP="000E5B77">
      <w:pPr>
        <w:pStyle w:val="af0"/>
        <w:rPr>
          <w:lang w:val="en-US"/>
        </w:rPr>
      </w:pPr>
      <w:r w:rsidRPr="000E5B77">
        <w:rPr>
          <w:lang w:val="en-US"/>
        </w:rPr>
        <w:tab/>
      </w:r>
      <w:r w:rsidRPr="000E5B77">
        <w:rPr>
          <w:lang w:val="en-US"/>
        </w:rPr>
        <w:tab/>
        <w:t>aBar.setDisplayShowTitleEnabled(false);</w:t>
      </w:r>
    </w:p>
    <w:p w:rsidR="000E5B77" w:rsidRPr="000E5B77" w:rsidRDefault="000E5B77" w:rsidP="000E5B77">
      <w:pPr>
        <w:pStyle w:val="af0"/>
        <w:rPr>
          <w:lang w:val="en-US"/>
        </w:rPr>
      </w:pPr>
      <w:r w:rsidRPr="000E5B77">
        <w:rPr>
          <w:lang w:val="en-US"/>
        </w:rPr>
        <w:tab/>
      </w:r>
      <w:r w:rsidRPr="000E5B77">
        <w:rPr>
          <w:lang w:val="en-US"/>
        </w:rPr>
        <w:tab/>
        <w:t>aBar.setDisplayShowHomeEnabled(false);</w:t>
      </w:r>
    </w:p>
    <w:p w:rsidR="000E5B77" w:rsidRPr="000E5B77" w:rsidRDefault="000E5B77" w:rsidP="000E5B77">
      <w:pPr>
        <w:pStyle w:val="af0"/>
        <w:rPr>
          <w:lang w:val="en-US"/>
        </w:rPr>
      </w:pPr>
      <w:r w:rsidRPr="000E5B77">
        <w:rPr>
          <w:lang w:val="en-US"/>
        </w:rPr>
        <w:tab/>
      </w:r>
      <w:r w:rsidRPr="000E5B77">
        <w:rPr>
          <w:lang w:val="en-US"/>
        </w:rPr>
        <w:tab/>
        <w:t>aBar.show();</w:t>
      </w:r>
    </w:p>
    <w:p w:rsidR="000E5B77" w:rsidRPr="000E5B77" w:rsidRDefault="000E5B77" w:rsidP="000E5B77">
      <w:pPr>
        <w:pStyle w:val="af0"/>
        <w:rPr>
          <w:lang w:val="en-US"/>
        </w:rPr>
      </w:pPr>
      <w:r w:rsidRPr="000E5B77">
        <w:rPr>
          <w:lang w:val="en-US"/>
        </w:rPr>
        <w:tab/>
      </w:r>
      <w:r w:rsidRPr="000E5B77">
        <w:rPr>
          <w:lang w:val="en-US"/>
        </w:rPr>
        <w:tab/>
        <w:t>getOverflowMenu();</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lastRenderedPageBreak/>
        <w:tab/>
        <w:t>private void getOverflowMenu()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try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ViewConfiguration config = ViewConfiguration.get(thi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Field menuKeyField = ViewConfiguration.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t>.getDeclaredField("sHasPermanentMenuKey");</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f (menuKeyField != null)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menuKeyField.setAccessible(tru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menuKeyField.setBoolean(config, fals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t>} catch (Exception e)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e.printStackTrace();</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boolean onCreateOptionsMenu(Menu menu) {</w:t>
      </w:r>
    </w:p>
    <w:p w:rsidR="000E5B77" w:rsidRPr="000E5B77" w:rsidRDefault="000E5B77" w:rsidP="000E5B77">
      <w:pPr>
        <w:pStyle w:val="af0"/>
        <w:rPr>
          <w:lang w:val="en-US"/>
        </w:rPr>
      </w:pPr>
      <w:r w:rsidRPr="000E5B77">
        <w:rPr>
          <w:lang w:val="en-US"/>
        </w:rPr>
        <w:tab/>
      </w:r>
      <w:r w:rsidRPr="000E5B77">
        <w:rPr>
          <w:lang w:val="en-US"/>
        </w:rPr>
        <w:tab/>
        <w:t>MenuInflater inflater = getMenuInflater();</w:t>
      </w:r>
    </w:p>
    <w:p w:rsidR="000E5B77" w:rsidRPr="000E5B77" w:rsidRDefault="000E5B77" w:rsidP="000E5B77">
      <w:pPr>
        <w:pStyle w:val="af0"/>
        <w:rPr>
          <w:lang w:val="en-US"/>
        </w:rPr>
      </w:pPr>
      <w:r w:rsidRPr="000E5B77">
        <w:rPr>
          <w:lang w:val="en-US"/>
        </w:rPr>
        <w:tab/>
      </w:r>
      <w:r w:rsidRPr="000E5B77">
        <w:rPr>
          <w:lang w:val="en-US"/>
        </w:rPr>
        <w:tab/>
        <w:t>inflater.inflate(R.menu.action_bar_view_note, menu);</w:t>
      </w:r>
    </w:p>
    <w:p w:rsidR="000E5B77" w:rsidRPr="000E5B77" w:rsidRDefault="000E5B77" w:rsidP="000E5B77">
      <w:pPr>
        <w:pStyle w:val="af0"/>
        <w:rPr>
          <w:lang w:val="en-US"/>
        </w:rPr>
      </w:pP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boolean onOptionsItemSelected(MenuItem item) {</w:t>
      </w:r>
    </w:p>
    <w:p w:rsidR="000E5B77" w:rsidRPr="000E5B77" w:rsidRDefault="000E5B77" w:rsidP="000E5B77">
      <w:pPr>
        <w:pStyle w:val="af0"/>
        <w:rPr>
          <w:lang w:val="en-US"/>
        </w:rPr>
      </w:pPr>
      <w:r w:rsidRPr="000E5B77">
        <w:rPr>
          <w:lang w:val="en-US"/>
        </w:rPr>
        <w:tab/>
      </w:r>
      <w:r w:rsidRPr="000E5B77">
        <w:rPr>
          <w:lang w:val="en-US"/>
        </w:rPr>
        <w:tab/>
        <w:t>switch (item.getItemId()) {</w:t>
      </w:r>
    </w:p>
    <w:p w:rsidR="000E5B77" w:rsidRPr="000E5B77" w:rsidRDefault="000E5B77" w:rsidP="000E5B77">
      <w:pPr>
        <w:pStyle w:val="af0"/>
        <w:rPr>
          <w:lang w:val="en-US"/>
        </w:rPr>
      </w:pPr>
      <w:r w:rsidRPr="000E5B77">
        <w:rPr>
          <w:lang w:val="en-US"/>
        </w:rPr>
        <w:tab/>
      </w:r>
      <w:r w:rsidRPr="000E5B77">
        <w:rPr>
          <w:lang w:val="en-US"/>
        </w:rPr>
        <w:tab/>
        <w:t>case R.id.note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notes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case R.id.change_children_profil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t>.changeProfile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case R.id.notification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r w:rsidRPr="000E5B77">
        <w:rPr>
          <w:lang w:val="en-US"/>
        </w:rPr>
        <w:tab/>
        <w:t>.notificationsClicked(getBaseContext());</w:t>
      </w:r>
    </w:p>
    <w:p w:rsidR="000E5B77" w:rsidRPr="000E5B77" w:rsidRDefault="000E5B77" w:rsidP="000E5B77">
      <w:pPr>
        <w:pStyle w:val="af0"/>
        <w:rPr>
          <w:lang w:val="en-US"/>
        </w:rPr>
      </w:pPr>
      <w:r w:rsidRPr="000E5B77">
        <w:rPr>
          <w:lang w:val="en-US"/>
        </w:rPr>
        <w:tab/>
      </w:r>
      <w:r w:rsidRPr="000E5B77">
        <w:rPr>
          <w:lang w:val="en-US"/>
        </w:rPr>
        <w:tab/>
        <w:t>case R.id.logou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getCurrentState().logoutClicked(getBaseContex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true;</w:t>
      </w:r>
    </w:p>
    <w:p w:rsidR="000E5B77" w:rsidRPr="000E5B77" w:rsidRDefault="000E5B77" w:rsidP="000E5B77">
      <w:pPr>
        <w:pStyle w:val="af0"/>
        <w:rPr>
          <w:lang w:val="en-US"/>
        </w:rPr>
      </w:pPr>
      <w:r w:rsidRPr="000E5B77">
        <w:rPr>
          <w:lang w:val="en-US"/>
        </w:rPr>
        <w:tab/>
      </w:r>
      <w:r w:rsidRPr="000E5B77">
        <w:rPr>
          <w:lang w:val="en-US"/>
        </w:rPr>
        <w:tab/>
        <w:t>defaul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return super.onOptionsItemSelected(item);</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onBackPressed() {</w:t>
      </w:r>
    </w:p>
    <w:p w:rsidR="000E5B77" w:rsidRPr="000E5B77" w:rsidRDefault="000E5B77" w:rsidP="000E5B77">
      <w:pPr>
        <w:pStyle w:val="af0"/>
        <w:rPr>
          <w:lang w:val="en-US"/>
        </w:rPr>
      </w:pPr>
      <w:r w:rsidRPr="000E5B77">
        <w:rPr>
          <w:lang w:val="en-US"/>
        </w:rPr>
        <w:tab/>
        <w:t>}</w:t>
      </w: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Default="000E5B77">
      <w:pPr>
        <w:tabs>
          <w:tab w:val="clear" w:pos="709"/>
        </w:tabs>
        <w:spacing w:after="200" w:line="276" w:lineRule="auto"/>
        <w:jc w:val="left"/>
        <w:rPr>
          <w:lang w:val="en-US"/>
        </w:rPr>
      </w:pPr>
      <w:r>
        <w:rPr>
          <w:lang w:val="en-US"/>
        </w:rPr>
        <w:br w:type="page"/>
      </w:r>
    </w:p>
    <w:p w:rsidR="000E5B77" w:rsidRDefault="000E5B77" w:rsidP="000E5B77">
      <w:pPr>
        <w:pStyle w:val="1"/>
        <w:tabs>
          <w:tab w:val="clear" w:pos="709"/>
          <w:tab w:val="left" w:pos="0"/>
        </w:tabs>
      </w:pPr>
      <w:bookmarkStart w:id="37" w:name="_Toc359943986"/>
      <w:r>
        <w:lastRenderedPageBreak/>
        <w:t>ПРИЛОЖЕНИЕ В</w:t>
      </w:r>
      <w:bookmarkEnd w:id="37"/>
    </w:p>
    <w:p w:rsidR="000E5B77" w:rsidRDefault="000E5B77" w:rsidP="000E5B77">
      <w:pPr>
        <w:jc w:val="center"/>
        <w:rPr>
          <w:lang w:val="en-US"/>
        </w:rPr>
      </w:pPr>
      <w:r>
        <w:t>Код классов из пакета «</w:t>
      </w:r>
      <w:r>
        <w:rPr>
          <w:lang w:val="en-US"/>
        </w:rPr>
        <w:t>states</w:t>
      </w:r>
      <w:r>
        <w:t>»</w:t>
      </w:r>
    </w:p>
    <w:p w:rsidR="000E5B77" w:rsidRPr="000E5B77" w:rsidRDefault="000E5B77" w:rsidP="004D7A99">
      <w:pPr>
        <w:pStyle w:val="ad"/>
        <w:numPr>
          <w:ilvl w:val="0"/>
          <w:numId w:val="35"/>
        </w:numPr>
        <w:jc w:val="left"/>
        <w:rPr>
          <w:lang w:val="en-US"/>
        </w:rPr>
      </w:pPr>
      <w:r>
        <w:t>Код класса «</w:t>
      </w:r>
      <w:r w:rsidRPr="000E5B77">
        <w:rPr>
          <w:lang w:val="en-US"/>
        </w:rPr>
        <w:t>ChangeChildrenProfileState</w:t>
      </w:r>
      <w:r>
        <w:t>»</w:t>
      </w:r>
    </w:p>
    <w:p w:rsidR="000E5B77" w:rsidRDefault="000E5B77" w:rsidP="000E5B77">
      <w:pPr>
        <w:pStyle w:val="af0"/>
      </w:pPr>
      <w:r>
        <w:t>package states;</w:t>
      </w:r>
    </w:p>
    <w:p w:rsidR="000E5B77" w:rsidRDefault="000E5B77" w:rsidP="000E5B77">
      <w:pPr>
        <w:pStyle w:val="af0"/>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forms.ChangeChildrenProfile;</w:t>
      </w:r>
    </w:p>
    <w:p w:rsidR="000E5B77" w:rsidRPr="000E5B77" w:rsidRDefault="000E5B77" w:rsidP="000E5B77">
      <w:pPr>
        <w:pStyle w:val="af0"/>
        <w:rPr>
          <w:lang w:val="en-US"/>
        </w:rPr>
      </w:pPr>
      <w:r w:rsidRPr="000E5B77">
        <w:rPr>
          <w:lang w:val="en-US"/>
        </w:rPr>
        <w:t>import forms.ChildrenProfile;</w:t>
      </w:r>
    </w:p>
    <w:p w:rsidR="000E5B77" w:rsidRPr="000E5B77" w:rsidRDefault="000E5B77" w:rsidP="000E5B77">
      <w:pPr>
        <w:pStyle w:val="af0"/>
        <w:rPr>
          <w:lang w:val="en-US"/>
        </w:rPr>
      </w:pPr>
      <w:r w:rsidRPr="000E5B77">
        <w:rPr>
          <w:lang w:val="en-US"/>
        </w:rPr>
        <w:t>import forms.Login;</w:t>
      </w:r>
    </w:p>
    <w:p w:rsidR="000E5B77" w:rsidRPr="000E5B77" w:rsidRDefault="000E5B77" w:rsidP="000E5B77">
      <w:pPr>
        <w:pStyle w:val="af0"/>
        <w:rPr>
          <w:lang w:val="en-US"/>
        </w:rPr>
      </w:pPr>
      <w:r w:rsidRPr="000E5B77">
        <w:rPr>
          <w:lang w:val="en-US"/>
        </w:rPr>
        <w:t>import forms.Notes;</w:t>
      </w:r>
    </w:p>
    <w:p w:rsidR="000E5B77" w:rsidRPr="000E5B77" w:rsidRDefault="000E5B77" w:rsidP="000E5B77">
      <w:pPr>
        <w:pStyle w:val="af0"/>
        <w:rPr>
          <w:lang w:val="en-US"/>
        </w:rPr>
      </w:pPr>
      <w:r w:rsidRPr="000E5B77">
        <w:rPr>
          <w:lang w:val="en-US"/>
        </w:rPr>
        <w:t>import forms.Notifications;</w:t>
      </w:r>
    </w:p>
    <w:p w:rsidR="000E5B77" w:rsidRPr="000E5B77" w:rsidRDefault="000E5B77" w:rsidP="000E5B77">
      <w:pPr>
        <w:pStyle w:val="af0"/>
        <w:rPr>
          <w:lang w:val="en-US"/>
        </w:rPr>
      </w:pPr>
      <w:r w:rsidRPr="000E5B77">
        <w:rPr>
          <w:lang w:val="en-US"/>
        </w:rPr>
        <w:t>import forms.ViewChildrenProfile;</w:t>
      </w:r>
    </w:p>
    <w:p w:rsidR="000E5B77" w:rsidRPr="000E5B77" w:rsidRDefault="000E5B77" w:rsidP="000E5B77">
      <w:pPr>
        <w:pStyle w:val="af0"/>
        <w:rPr>
          <w:lang w:val="en-US"/>
        </w:rPr>
      </w:pPr>
      <w:r w:rsidRPr="000E5B77">
        <w:rPr>
          <w:lang w:val="en-US"/>
        </w:rPr>
        <w:t>import android.content.Context;</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ChangeChildrenProfileState extends State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middleButtonBarButtonClicked(Object... array) {</w:t>
      </w:r>
    </w:p>
    <w:p w:rsidR="000E5B77" w:rsidRPr="000E5B77" w:rsidRDefault="000E5B77" w:rsidP="000E5B77">
      <w:pPr>
        <w:pStyle w:val="af0"/>
        <w:rPr>
          <w:lang w:val="en-US"/>
        </w:rPr>
      </w:pPr>
      <w:r w:rsidRPr="000E5B77">
        <w:rPr>
          <w:lang w:val="en-US"/>
        </w:rPr>
        <w:tab/>
      </w:r>
      <w:r w:rsidRPr="000E5B77">
        <w:rPr>
          <w:lang w:val="en-US"/>
        </w:rPr>
        <w:tab/>
        <w:t>super.middle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setPreviousActivity(ActivityEnum.ChangeChildrenProfile);</w:t>
      </w:r>
    </w:p>
    <w:p w:rsidR="000E5B77" w:rsidRPr="000E5B77" w:rsidRDefault="000E5B77" w:rsidP="000E5B77">
      <w:pPr>
        <w:pStyle w:val="af0"/>
        <w:rPr>
          <w:lang w:val="en-US"/>
        </w:rPr>
      </w:pPr>
      <w:r w:rsidRPr="000E5B77">
        <w:rPr>
          <w:lang w:val="en-US"/>
        </w:rPr>
        <w:tab/>
      </w:r>
      <w:r w:rsidRPr="000E5B77">
        <w:rPr>
          <w:lang w:val="en-US"/>
        </w:rPr>
        <w:tab/>
        <w:t>DataManager.setCurrentState(DataManager.getChildrenProfileState());</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intent = new Intent(context, ChildrenProfile.class);</w:t>
      </w:r>
    </w:p>
    <w:p w:rsidR="000E5B77" w:rsidRPr="000E5B77" w:rsidRDefault="000E5B77" w:rsidP="000E5B77">
      <w:pPr>
        <w:pStyle w:val="af0"/>
        <w:rPr>
          <w:lang w:val="en-US"/>
        </w:rPr>
      </w:pPr>
      <w:r w:rsidRPr="000E5B77">
        <w:rPr>
          <w:lang w:val="en-US"/>
        </w:rPr>
        <w:tab/>
      </w:r>
      <w:r w:rsidRPr="000E5B77">
        <w:rPr>
          <w:lang w:val="en-US"/>
        </w:rPr>
        <w:tab/>
        <w:t>intent.putExtra(DataManager.Extra_isUpdate, false);</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logoutClicked(Object... array) {</w:t>
      </w:r>
    </w:p>
    <w:p w:rsidR="000E5B77" w:rsidRPr="000E5B77" w:rsidRDefault="000E5B77" w:rsidP="000E5B77">
      <w:pPr>
        <w:pStyle w:val="af0"/>
        <w:rPr>
          <w:lang w:val="en-US"/>
        </w:rPr>
      </w:pPr>
      <w:r w:rsidRPr="000E5B77">
        <w:rPr>
          <w:lang w:val="en-US"/>
        </w:rPr>
        <w:tab/>
      </w:r>
      <w:r w:rsidRPr="000E5B77">
        <w:rPr>
          <w:lang w:val="en-US"/>
        </w:rPr>
        <w:tab/>
        <w:t>super.logout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rese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ntent = new Intent(context, Login.class);</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notesClicked(Object... array) {</w:t>
      </w:r>
    </w:p>
    <w:p w:rsidR="000E5B77" w:rsidRPr="000E5B77" w:rsidRDefault="000E5B77" w:rsidP="000E5B77">
      <w:pPr>
        <w:pStyle w:val="af0"/>
        <w:rPr>
          <w:lang w:val="en-US"/>
        </w:rPr>
      </w:pPr>
      <w:r w:rsidRPr="000E5B77">
        <w:rPr>
          <w:lang w:val="en-US"/>
        </w:rPr>
        <w:tab/>
      </w:r>
      <w:r w:rsidRPr="000E5B77">
        <w:rPr>
          <w:lang w:val="en-US"/>
        </w:rPr>
        <w:tab/>
        <w:t>super.notes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setPreviousActivity(ActivityEnum.ChangeChildrenProfile);</w:t>
      </w:r>
    </w:p>
    <w:p w:rsidR="000E5B77" w:rsidRPr="000E5B77" w:rsidRDefault="000E5B77" w:rsidP="000E5B77">
      <w:pPr>
        <w:pStyle w:val="af0"/>
        <w:rPr>
          <w:lang w:val="en-US"/>
        </w:rPr>
      </w:pPr>
      <w:r w:rsidRPr="000E5B77">
        <w:rPr>
          <w:lang w:val="en-US"/>
        </w:rPr>
        <w:tab/>
      </w:r>
      <w:r w:rsidRPr="000E5B77">
        <w:rPr>
          <w:lang w:val="en-US"/>
        </w:rPr>
        <w:tab/>
        <w:t>DataManager.setCurrentState(DataManager.getNotesState());</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intent = new Intent(context, Notes.class);</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lastRenderedPageBreak/>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viewChildrenProfileClicked(Object... array) {</w:t>
      </w:r>
    </w:p>
    <w:p w:rsidR="000E5B77" w:rsidRPr="000E5B77" w:rsidRDefault="000E5B77" w:rsidP="000E5B77">
      <w:pPr>
        <w:pStyle w:val="af0"/>
        <w:rPr>
          <w:lang w:val="en-US"/>
        </w:rPr>
      </w:pPr>
      <w:r w:rsidRPr="000E5B77">
        <w:rPr>
          <w:lang w:val="en-US"/>
        </w:rPr>
        <w:tab/>
      </w:r>
      <w:r w:rsidRPr="000E5B77">
        <w:rPr>
          <w:lang w:val="en-US"/>
        </w:rPr>
        <w:tab/>
        <w:t>super.viewChildrenProfile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setPreviousActivity(ActivityEnum.ChangeChildrenProfile);</w:t>
      </w:r>
    </w:p>
    <w:p w:rsidR="000E5B77" w:rsidRPr="000E5B77" w:rsidRDefault="000E5B77" w:rsidP="000E5B77">
      <w:pPr>
        <w:pStyle w:val="af0"/>
        <w:rPr>
          <w:lang w:val="en-US"/>
        </w:rPr>
      </w:pPr>
      <w:r w:rsidRPr="000E5B77">
        <w:rPr>
          <w:lang w:val="en-US"/>
        </w:rPr>
        <w:tab/>
      </w:r>
      <w:r w:rsidRPr="000E5B77">
        <w:rPr>
          <w:lang w:val="en-US"/>
        </w:rPr>
        <w:tab/>
        <w:t>DataManager.setCurrentState(DataManager.getViewChildrenProfileState());</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intent = new Intent(context, ViewChildrenProfile.class);</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childrenProfileClicked(Object... array) {</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uper.childrenProfileClicked(array);</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DataManager.setPreviousActivity(ActivityEnum.ChangeChildrenProfile);</w:t>
      </w:r>
    </w:p>
    <w:p w:rsidR="000E5B77" w:rsidRPr="000E5B77" w:rsidRDefault="000E5B77" w:rsidP="000E5B77">
      <w:pPr>
        <w:pStyle w:val="af0"/>
        <w:rPr>
          <w:lang w:val="en-US"/>
        </w:rPr>
      </w:pPr>
      <w:r w:rsidRPr="000E5B77">
        <w:rPr>
          <w:lang w:val="en-US"/>
        </w:rPr>
        <w:tab/>
      </w:r>
      <w:r w:rsidRPr="000E5B77">
        <w:rPr>
          <w:lang w:val="en-US"/>
        </w:rPr>
        <w:tab/>
        <w:t>DataManager.setCurrentState(DataManager.getChildrenProfileState());</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intent = new Intent(context, ChildrenProfile.class);</w:t>
      </w:r>
    </w:p>
    <w:p w:rsidR="000E5B77" w:rsidRPr="000E5B77" w:rsidRDefault="000E5B77" w:rsidP="000E5B77">
      <w:pPr>
        <w:pStyle w:val="af0"/>
        <w:rPr>
          <w:lang w:val="en-US"/>
        </w:rPr>
      </w:pPr>
      <w:r w:rsidRPr="000E5B77">
        <w:rPr>
          <w:lang w:val="en-US"/>
        </w:rPr>
        <w:tab/>
      </w:r>
      <w:r w:rsidRPr="000E5B77">
        <w:rPr>
          <w:lang w:val="en-US"/>
        </w:rPr>
        <w:tab/>
        <w:t>intent.putExtra(DataManager.Extra_isUpdate, true);</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notificationsClicked(Object... array) {</w:t>
      </w:r>
    </w:p>
    <w:p w:rsidR="000E5B77" w:rsidRPr="000E5B77" w:rsidRDefault="000E5B77" w:rsidP="000E5B77">
      <w:pPr>
        <w:pStyle w:val="af0"/>
        <w:rPr>
          <w:lang w:val="en-US"/>
        </w:rPr>
      </w:pPr>
      <w:r w:rsidRPr="000E5B77">
        <w:rPr>
          <w:lang w:val="en-US"/>
        </w:rPr>
        <w:tab/>
      </w:r>
      <w:r w:rsidRPr="000E5B77">
        <w:rPr>
          <w:lang w:val="en-US"/>
        </w:rPr>
        <w:tab/>
        <w:t>super.notifications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DataManager.setPreviousActivity(ActivityEnum.ChangeChildrenProfile);</w:t>
      </w:r>
    </w:p>
    <w:p w:rsidR="000E5B77" w:rsidRPr="000E5B77" w:rsidRDefault="000E5B77" w:rsidP="000E5B77">
      <w:pPr>
        <w:pStyle w:val="af0"/>
        <w:rPr>
          <w:lang w:val="en-US"/>
        </w:rPr>
      </w:pPr>
      <w:r w:rsidRPr="000E5B77">
        <w:rPr>
          <w:lang w:val="en-US"/>
        </w:rPr>
        <w:tab/>
      </w:r>
      <w:r w:rsidRPr="000E5B77">
        <w:rPr>
          <w:lang w:val="en-US"/>
        </w:rPr>
        <w:tab/>
        <w:t>DataManager.setCurrentState(DataManager.getNotificationsState());</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intent = new Intent(context, Notifications.class);</w:t>
      </w:r>
      <w:r w:rsidRPr="000E5B77">
        <w:rPr>
          <w:lang w:val="en-US"/>
        </w:rPr>
        <w:tab/>
      </w:r>
      <w:r w:rsidRPr="000E5B77">
        <w:rPr>
          <w:lang w:val="en-US"/>
        </w:rPr>
        <w:tab/>
      </w:r>
    </w:p>
    <w:p w:rsidR="000E5B77" w:rsidRDefault="000E5B77" w:rsidP="000E5B77">
      <w:pPr>
        <w:pStyle w:val="af0"/>
      </w:pPr>
      <w:r w:rsidRPr="000E5B77">
        <w:rPr>
          <w:lang w:val="en-US"/>
        </w:rPr>
        <w:tab/>
      </w:r>
      <w:r w:rsidRPr="000E5B77">
        <w:rPr>
          <w:lang w:val="en-US"/>
        </w:rPr>
        <w:tab/>
      </w:r>
      <w:r>
        <w:t>stateActivity.startActivity(intent);</w:t>
      </w:r>
    </w:p>
    <w:p w:rsidR="000E5B77" w:rsidRDefault="000E5B77" w:rsidP="000E5B77">
      <w:pPr>
        <w:pStyle w:val="af0"/>
      </w:pPr>
      <w:r>
        <w:tab/>
        <w:t>}</w:t>
      </w:r>
    </w:p>
    <w:p w:rsidR="000E5B77" w:rsidRDefault="000E5B77" w:rsidP="000E5B77">
      <w:pPr>
        <w:pStyle w:val="af0"/>
      </w:pPr>
    </w:p>
    <w:p w:rsidR="000E5B77" w:rsidRDefault="000E5B77" w:rsidP="000E5B77">
      <w:pPr>
        <w:pStyle w:val="af0"/>
      </w:pPr>
      <w:r>
        <w:t>}</w:t>
      </w:r>
    </w:p>
    <w:p w:rsidR="000E5B77" w:rsidRDefault="000E5B77" w:rsidP="000E5B77"/>
    <w:p w:rsidR="000E5B77" w:rsidRPr="000E5B77" w:rsidRDefault="000E5B77" w:rsidP="004D7A99">
      <w:pPr>
        <w:pStyle w:val="ad"/>
        <w:numPr>
          <w:ilvl w:val="0"/>
          <w:numId w:val="35"/>
        </w:numPr>
      </w:pPr>
      <w:r>
        <w:t>Код класса «</w:t>
      </w:r>
      <w:r w:rsidRPr="000E5B77">
        <w:rPr>
          <w:lang w:val="en-US"/>
        </w:rPr>
        <w:t>ChildrenProfileState</w:t>
      </w:r>
      <w:r>
        <w:t>»</w:t>
      </w:r>
    </w:p>
    <w:p w:rsidR="000E5B77" w:rsidRPr="000E5B77" w:rsidRDefault="000E5B77" w:rsidP="000E5B77">
      <w:pPr>
        <w:pStyle w:val="af0"/>
        <w:rPr>
          <w:lang w:val="en-US"/>
        </w:rPr>
      </w:pPr>
      <w:r w:rsidRPr="000E5B77">
        <w:rPr>
          <w:lang w:val="en-US"/>
        </w:rPr>
        <w:t>package state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android.content.Context;</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forms.ChangeChildrenProfile;</w:t>
      </w:r>
    </w:p>
    <w:p w:rsidR="000E5B77" w:rsidRPr="000E5B77" w:rsidRDefault="000E5B77" w:rsidP="000E5B77">
      <w:pPr>
        <w:pStyle w:val="af0"/>
        <w:rPr>
          <w:lang w:val="en-US"/>
        </w:rPr>
      </w:pPr>
      <w:r w:rsidRPr="000E5B77">
        <w:rPr>
          <w:lang w:val="en-US"/>
        </w:rPr>
        <w:t>import forms.Notes;</w:t>
      </w:r>
    </w:p>
    <w:p w:rsidR="000E5B77" w:rsidRPr="000E5B77" w:rsidRDefault="000E5B77" w:rsidP="000E5B77">
      <w:pPr>
        <w:pStyle w:val="af0"/>
        <w:rPr>
          <w:lang w:val="en-US"/>
        </w:rPr>
      </w:pPr>
      <w:r w:rsidRPr="000E5B77">
        <w:rPr>
          <w:lang w:val="en-US"/>
        </w:rPr>
        <w:t>import forms.Registration;</w:t>
      </w:r>
    </w:p>
    <w:p w:rsidR="000E5B77" w:rsidRPr="000E5B77" w:rsidRDefault="000E5B77" w:rsidP="000E5B77">
      <w:pPr>
        <w:pStyle w:val="af0"/>
        <w:rPr>
          <w:lang w:val="en-US"/>
        </w:rPr>
      </w:pPr>
      <w:r w:rsidRPr="000E5B77">
        <w:rPr>
          <w:lang w:val="en-US"/>
        </w:rPr>
        <w:t>import forms.ViewChildrenProfil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ChildrenProfileState extends State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lastRenderedPageBreak/>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leftButtonBarButtonClicked(Object... array) {</w:t>
      </w:r>
    </w:p>
    <w:p w:rsidR="000E5B77" w:rsidRPr="000E5B77" w:rsidRDefault="000E5B77" w:rsidP="000E5B77">
      <w:pPr>
        <w:pStyle w:val="af0"/>
        <w:rPr>
          <w:lang w:val="en-US"/>
        </w:rPr>
      </w:pPr>
      <w:r w:rsidRPr="000E5B77">
        <w:rPr>
          <w:lang w:val="en-US"/>
        </w:rPr>
        <w:tab/>
      </w:r>
      <w:r w:rsidRPr="000E5B77">
        <w:rPr>
          <w:lang w:val="en-US"/>
        </w:rPr>
        <w:tab/>
        <w:t>super.left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switch (DataManager.getPreviousActivity()) {</w:t>
      </w:r>
    </w:p>
    <w:p w:rsidR="000E5B77" w:rsidRPr="000E5B77" w:rsidRDefault="000E5B77" w:rsidP="000E5B77">
      <w:pPr>
        <w:pStyle w:val="af0"/>
        <w:rPr>
          <w:lang w:val="en-US"/>
        </w:rPr>
      </w:pPr>
      <w:r w:rsidRPr="000E5B77">
        <w:rPr>
          <w:lang w:val="en-US"/>
        </w:rPr>
        <w:tab/>
      </w:r>
      <w:r w:rsidRPr="000E5B77">
        <w:rPr>
          <w:lang w:val="en-US"/>
        </w:rPr>
        <w:tab/>
        <w:t>case ChangeChildrenProfil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ChangeChildrenProfil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ChangeChildrenProfil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Registration:</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Notes.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Notes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ViewChildrenProfil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ViewChildrenProfil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ViewChildrenProfil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DataManager.setPreviousActivity(ActivityEnum.ChildrenProfile);</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rightButtonBarButtonClicked(Object... array) {</w:t>
      </w:r>
    </w:p>
    <w:p w:rsidR="000E5B77" w:rsidRPr="000E5B77" w:rsidRDefault="000E5B77" w:rsidP="000E5B77">
      <w:pPr>
        <w:pStyle w:val="af0"/>
        <w:rPr>
          <w:lang w:val="en-US"/>
        </w:rPr>
      </w:pPr>
      <w:r w:rsidRPr="000E5B77">
        <w:rPr>
          <w:lang w:val="en-US"/>
        </w:rPr>
        <w:tab/>
      </w:r>
      <w:r w:rsidRPr="000E5B77">
        <w:rPr>
          <w:lang w:val="en-US"/>
        </w:rPr>
        <w:tab/>
        <w:t>super.right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witch (DataManager.getPreviousActivity()) {</w:t>
      </w:r>
    </w:p>
    <w:p w:rsidR="000E5B77" w:rsidRPr="000E5B77" w:rsidRDefault="000E5B77" w:rsidP="000E5B77">
      <w:pPr>
        <w:pStyle w:val="af0"/>
        <w:rPr>
          <w:lang w:val="en-US"/>
        </w:rPr>
      </w:pPr>
      <w:r w:rsidRPr="000E5B77">
        <w:rPr>
          <w:lang w:val="en-US"/>
        </w:rPr>
        <w:tab/>
      </w:r>
      <w:r w:rsidRPr="000E5B77">
        <w:rPr>
          <w:lang w:val="en-US"/>
        </w:rPr>
        <w:tab/>
        <w:t>case Registration:</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Registration.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Registration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ViewChildrenProfil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ViewChildrenProfil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ViewChildrenProfil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ChangeChildrenProfil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ChangeChildrenProfil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ChangeChildrenProfil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DataManager.setPreviousActivity(ActivityEnum.ChildrenProfile);</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Pr="000E5B77" w:rsidRDefault="000E5B77" w:rsidP="004D7A99">
      <w:pPr>
        <w:pStyle w:val="ad"/>
        <w:numPr>
          <w:ilvl w:val="0"/>
          <w:numId w:val="35"/>
        </w:numPr>
      </w:pPr>
      <w:r>
        <w:t>Код класса «</w:t>
      </w:r>
      <w:r w:rsidRPr="000E5B77">
        <w:rPr>
          <w:lang w:val="en-US"/>
        </w:rPr>
        <w:t>EditNoteState</w:t>
      </w:r>
      <w:r>
        <w:t>»</w:t>
      </w:r>
    </w:p>
    <w:p w:rsidR="000E5B77" w:rsidRPr="000E5B77" w:rsidRDefault="000E5B77" w:rsidP="000E5B77">
      <w:pPr>
        <w:pStyle w:val="af0"/>
        <w:rPr>
          <w:lang w:val="en-US"/>
        </w:rPr>
      </w:pPr>
      <w:r w:rsidRPr="000E5B77">
        <w:rPr>
          <w:lang w:val="en-US"/>
        </w:rPr>
        <w:t>package state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forms.Notes;</w:t>
      </w:r>
    </w:p>
    <w:p w:rsidR="000E5B77" w:rsidRPr="000E5B77" w:rsidRDefault="000E5B77" w:rsidP="000E5B77">
      <w:pPr>
        <w:pStyle w:val="af0"/>
        <w:rPr>
          <w:lang w:val="en-US"/>
        </w:rPr>
      </w:pPr>
      <w:r w:rsidRPr="000E5B77">
        <w:rPr>
          <w:lang w:val="en-US"/>
        </w:rPr>
        <w:t>import forms.ViewNote;</w:t>
      </w:r>
    </w:p>
    <w:p w:rsidR="000E5B77" w:rsidRPr="000E5B77" w:rsidRDefault="000E5B77" w:rsidP="000E5B77">
      <w:pPr>
        <w:pStyle w:val="af0"/>
        <w:rPr>
          <w:lang w:val="en-US"/>
        </w:rPr>
      </w:pPr>
      <w:r w:rsidRPr="000E5B77">
        <w:rPr>
          <w:lang w:val="en-US"/>
        </w:rPr>
        <w:t>import android.content.Context;</w:t>
      </w:r>
    </w:p>
    <w:p w:rsidR="000E5B77" w:rsidRPr="000E5B77" w:rsidRDefault="000E5B77" w:rsidP="000E5B77">
      <w:pPr>
        <w:pStyle w:val="af0"/>
        <w:rPr>
          <w:lang w:val="en-US"/>
        </w:rPr>
      </w:pPr>
      <w:r w:rsidRPr="000E5B77">
        <w:rPr>
          <w:lang w:val="en-US"/>
        </w:rPr>
        <w:lastRenderedPageBreak/>
        <w:t>import android.content.Inten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EditNoteState extends State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leftButtonBarButtonClicked(Object... array) {</w:t>
      </w:r>
    </w:p>
    <w:p w:rsidR="000E5B77" w:rsidRPr="000E5B77" w:rsidRDefault="000E5B77" w:rsidP="000E5B77">
      <w:pPr>
        <w:pStyle w:val="af0"/>
        <w:rPr>
          <w:lang w:val="en-US"/>
        </w:rPr>
      </w:pPr>
      <w:r w:rsidRPr="000E5B77">
        <w:rPr>
          <w:lang w:val="en-US"/>
        </w:rPr>
        <w:tab/>
      </w:r>
      <w:r w:rsidRPr="000E5B77">
        <w:rPr>
          <w:lang w:val="en-US"/>
        </w:rPr>
        <w:tab/>
        <w:t>super.left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witch (DataManager.getPreviousActivity()) {</w:t>
      </w:r>
    </w:p>
    <w:p w:rsidR="000E5B77" w:rsidRPr="000E5B77" w:rsidRDefault="000E5B77" w:rsidP="000E5B77">
      <w:pPr>
        <w:pStyle w:val="af0"/>
        <w:rPr>
          <w:lang w:val="en-US"/>
        </w:rPr>
      </w:pPr>
      <w:r w:rsidRPr="000E5B77">
        <w:rPr>
          <w:lang w:val="en-US"/>
        </w:rPr>
        <w:tab/>
      </w:r>
      <w:r w:rsidRPr="000E5B77">
        <w:rPr>
          <w:lang w:val="en-US"/>
        </w:rPr>
        <w:tab/>
        <w:t>case ViewNo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ViewNote.class);</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ViewNot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Note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Notes.class);</w:t>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Notes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DataManager.setPreviousActivity(ActivityEnum.EditNote);</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context</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rightButtonBarButtonClicked(Object... array) {</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uper.rightButtonBarButtonClicked(array);</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switch (DataManager.getPreviousActivity()) {</w:t>
      </w:r>
    </w:p>
    <w:p w:rsidR="000E5B77" w:rsidRPr="000E5B77" w:rsidRDefault="000E5B77" w:rsidP="000E5B77">
      <w:pPr>
        <w:pStyle w:val="af0"/>
        <w:rPr>
          <w:lang w:val="en-US"/>
        </w:rPr>
      </w:pPr>
      <w:r w:rsidRPr="000E5B77">
        <w:rPr>
          <w:lang w:val="en-US"/>
        </w:rPr>
        <w:tab/>
      </w:r>
      <w:r w:rsidRPr="000E5B77">
        <w:rPr>
          <w:lang w:val="en-US"/>
        </w:rPr>
        <w:tab/>
        <w:t>case Note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Notes.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Notes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case ViewNo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 = new Intent(context, ViewNot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CurrentState(DataManager.getViewNote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reak;</w:t>
      </w:r>
    </w:p>
    <w:p w:rsidR="000E5B77" w:rsidRPr="000E5B77" w:rsidRDefault="000E5B77" w:rsidP="000E5B77">
      <w:pPr>
        <w:pStyle w:val="af0"/>
        <w:rPr>
          <w:lang w:val="en-US"/>
        </w:rPr>
      </w:pP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t>DataManager.setPreviousActivity(ActivityEnum.EditNote);</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Pr="000E5B77" w:rsidRDefault="000E5B77" w:rsidP="004D7A99">
      <w:pPr>
        <w:pStyle w:val="ad"/>
        <w:numPr>
          <w:ilvl w:val="0"/>
          <w:numId w:val="35"/>
        </w:numPr>
      </w:pPr>
      <w:r>
        <w:t>Код класса «</w:t>
      </w:r>
      <w:r w:rsidRPr="000E5B77">
        <w:rPr>
          <w:lang w:val="en-US"/>
        </w:rPr>
        <w:t>EditNoticeState</w:t>
      </w:r>
      <w:r>
        <w:t>»</w:t>
      </w:r>
    </w:p>
    <w:p w:rsidR="000E5B77" w:rsidRPr="000E5B77" w:rsidRDefault="000E5B77" w:rsidP="000E5B77">
      <w:pPr>
        <w:pStyle w:val="af0"/>
        <w:rPr>
          <w:lang w:val="en-US"/>
        </w:rPr>
      </w:pPr>
      <w:r w:rsidRPr="000E5B77">
        <w:rPr>
          <w:lang w:val="en-US"/>
        </w:rPr>
        <w:t>package state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android.content.Context;</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forms.ChangeChildrenProfile;</w:t>
      </w:r>
    </w:p>
    <w:p w:rsidR="000E5B77" w:rsidRPr="000E5B77" w:rsidRDefault="000E5B77" w:rsidP="000E5B77">
      <w:pPr>
        <w:pStyle w:val="af0"/>
        <w:rPr>
          <w:lang w:val="en-US"/>
        </w:rPr>
      </w:pPr>
      <w:r w:rsidRPr="000E5B77">
        <w:rPr>
          <w:lang w:val="en-US"/>
        </w:rPr>
        <w:t>import forms.Notification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lastRenderedPageBreak/>
        <w:t>public class EditNoticeState extends State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leftButtonBarButtonClicked(Object... array) {</w:t>
      </w:r>
    </w:p>
    <w:p w:rsidR="000E5B77" w:rsidRPr="000E5B77" w:rsidRDefault="000E5B77" w:rsidP="000E5B77">
      <w:pPr>
        <w:pStyle w:val="af0"/>
        <w:rPr>
          <w:lang w:val="en-US"/>
        </w:rPr>
      </w:pPr>
      <w:r w:rsidRPr="000E5B77">
        <w:rPr>
          <w:lang w:val="en-US"/>
        </w:rPr>
        <w:tab/>
      </w:r>
      <w:r w:rsidRPr="000E5B77">
        <w:rPr>
          <w:lang w:val="en-US"/>
        </w:rPr>
        <w:tab/>
        <w:t>super.left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DataManager.setPreviousActivity(ActivityEnum.EditNotice);</w:t>
      </w:r>
    </w:p>
    <w:p w:rsidR="000E5B77" w:rsidRPr="000E5B77" w:rsidRDefault="000E5B77" w:rsidP="000E5B77">
      <w:pPr>
        <w:pStyle w:val="af0"/>
        <w:rPr>
          <w:lang w:val="en-US"/>
        </w:rPr>
      </w:pPr>
      <w:r w:rsidRPr="000E5B77">
        <w:rPr>
          <w:lang w:val="en-US"/>
        </w:rPr>
        <w:tab/>
      </w:r>
      <w:r w:rsidRPr="000E5B77">
        <w:rPr>
          <w:lang w:val="en-US"/>
        </w:rPr>
        <w:tab/>
        <w:t>DataManager.setCurrentState(DataManager.getNotificationsSta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ntent = new Intent(context, Notifications.class);</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rightButtonBarButtonClicked(Object... array) {</w:t>
      </w:r>
    </w:p>
    <w:p w:rsidR="000E5B77" w:rsidRPr="000E5B77" w:rsidRDefault="000E5B77" w:rsidP="000E5B77">
      <w:pPr>
        <w:pStyle w:val="af0"/>
        <w:rPr>
          <w:lang w:val="en-US"/>
        </w:rPr>
      </w:pPr>
      <w:r w:rsidRPr="000E5B77">
        <w:rPr>
          <w:lang w:val="en-US"/>
        </w:rPr>
        <w:tab/>
      </w:r>
      <w:r w:rsidRPr="000E5B77">
        <w:rPr>
          <w:lang w:val="en-US"/>
        </w:rPr>
        <w:tab/>
        <w:t>super.rightButtonBarButtonClicked(array);</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t>DataManager.setPreviousActivity(ActivityEnum.EditNotice);</w:t>
      </w:r>
    </w:p>
    <w:p w:rsidR="000E5B77" w:rsidRPr="000E5B77" w:rsidRDefault="000E5B77" w:rsidP="000E5B77">
      <w:pPr>
        <w:pStyle w:val="af0"/>
        <w:rPr>
          <w:lang w:val="en-US"/>
        </w:rPr>
      </w:pPr>
      <w:r w:rsidRPr="000E5B77">
        <w:rPr>
          <w:lang w:val="en-US"/>
        </w:rPr>
        <w:tab/>
      </w:r>
      <w:r w:rsidRPr="000E5B77">
        <w:rPr>
          <w:lang w:val="en-US"/>
        </w:rPr>
        <w:tab/>
        <w:t>DataManager.setCurrentState(DataManager.getNotificationsSta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t>intent = new Intent(context, Notifications.class);</w:t>
      </w:r>
    </w:p>
    <w:p w:rsidR="000E5B77" w:rsidRPr="000E5B77" w:rsidRDefault="000E5B77" w:rsidP="000E5B77">
      <w:pPr>
        <w:pStyle w:val="af0"/>
        <w:rPr>
          <w:lang w:val="en-US"/>
        </w:rPr>
      </w:pPr>
      <w:r w:rsidRPr="000E5B77">
        <w:rPr>
          <w:lang w:val="en-US"/>
        </w:rPr>
        <w:tab/>
      </w:r>
      <w:r w:rsidRPr="000E5B77">
        <w:rPr>
          <w:lang w:val="en-US"/>
        </w:rPr>
        <w:tab/>
        <w:t>stateActivity.startActivity(intent);</w:t>
      </w: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Pr="000E5B77" w:rsidRDefault="000E5B77" w:rsidP="004D7A99">
      <w:pPr>
        <w:pStyle w:val="ad"/>
        <w:numPr>
          <w:ilvl w:val="0"/>
          <w:numId w:val="35"/>
        </w:numPr>
      </w:pPr>
      <w:r>
        <w:t>Код класса «</w:t>
      </w:r>
      <w:r w:rsidRPr="000E5B77">
        <w:rPr>
          <w:lang w:val="en-US"/>
        </w:rPr>
        <w:t>LoginState</w:t>
      </w:r>
      <w:r>
        <w:t>»</w:t>
      </w:r>
    </w:p>
    <w:p w:rsidR="000E5B77" w:rsidRPr="000E5B77" w:rsidRDefault="000E5B77" w:rsidP="000E5B77">
      <w:pPr>
        <w:pStyle w:val="af0"/>
        <w:rPr>
          <w:lang w:val="en-US"/>
        </w:rPr>
      </w:pPr>
      <w:r w:rsidRPr="000E5B77">
        <w:rPr>
          <w:lang w:val="en-US"/>
        </w:rPr>
        <w:t>package states;</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com.example.babyprogressmap.ActivityEnum;</w:t>
      </w:r>
    </w:p>
    <w:p w:rsidR="000E5B77" w:rsidRPr="000E5B77" w:rsidRDefault="000E5B77" w:rsidP="000E5B77">
      <w:pPr>
        <w:pStyle w:val="af0"/>
        <w:rPr>
          <w:lang w:val="en-US"/>
        </w:rPr>
      </w:pPr>
      <w:r w:rsidRPr="000E5B77">
        <w:rPr>
          <w:lang w:val="en-US"/>
        </w:rPr>
        <w:t>import com.example.babyprogressmap.DataManager;</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import forms.ChangeChildrenProfile;</w:t>
      </w:r>
    </w:p>
    <w:p w:rsidR="000E5B77" w:rsidRPr="000E5B77" w:rsidRDefault="000E5B77" w:rsidP="000E5B77">
      <w:pPr>
        <w:pStyle w:val="af0"/>
        <w:rPr>
          <w:lang w:val="en-US"/>
        </w:rPr>
      </w:pPr>
      <w:r w:rsidRPr="000E5B77">
        <w:rPr>
          <w:lang w:val="en-US"/>
        </w:rPr>
        <w:t>import forms.Registration;</w:t>
      </w:r>
    </w:p>
    <w:p w:rsidR="000E5B77" w:rsidRPr="000E5B77" w:rsidRDefault="000E5B77" w:rsidP="000E5B77">
      <w:pPr>
        <w:pStyle w:val="af0"/>
        <w:rPr>
          <w:lang w:val="en-US"/>
        </w:rPr>
      </w:pPr>
      <w:r w:rsidRPr="000E5B77">
        <w:rPr>
          <w:lang w:val="en-US"/>
        </w:rPr>
        <w:t>import android.app.Activity;</w:t>
      </w:r>
    </w:p>
    <w:p w:rsidR="000E5B77" w:rsidRPr="000E5B77" w:rsidRDefault="000E5B77" w:rsidP="000E5B77">
      <w:pPr>
        <w:pStyle w:val="af0"/>
        <w:rPr>
          <w:lang w:val="en-US"/>
        </w:rPr>
      </w:pPr>
      <w:r w:rsidRPr="000E5B77">
        <w:rPr>
          <w:lang w:val="en-US"/>
        </w:rPr>
        <w:t>import android.content.Context;</w:t>
      </w:r>
    </w:p>
    <w:p w:rsidR="000E5B77" w:rsidRPr="000E5B77" w:rsidRDefault="000E5B77" w:rsidP="000E5B77">
      <w:pPr>
        <w:pStyle w:val="af0"/>
        <w:rPr>
          <w:lang w:val="en-US"/>
        </w:rPr>
      </w:pPr>
      <w:r w:rsidRPr="000E5B77">
        <w:rPr>
          <w:lang w:val="en-US"/>
        </w:rPr>
        <w:t>import android.content.Intent;</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public class LoginState extends State {</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t>/**</w:t>
      </w:r>
    </w:p>
    <w:p w:rsidR="000E5B77" w:rsidRPr="000E5B77" w:rsidRDefault="000E5B77" w:rsidP="000E5B77">
      <w:pPr>
        <w:pStyle w:val="af0"/>
        <w:rPr>
          <w:lang w:val="en-US"/>
        </w:rPr>
      </w:pPr>
      <w:r w:rsidRPr="000E5B77">
        <w:rPr>
          <w:lang w:val="en-US"/>
        </w:rPr>
        <w:tab/>
        <w:t xml:space="preserve"> * @param 0 = context</w:t>
      </w:r>
    </w:p>
    <w:p w:rsidR="000E5B77" w:rsidRPr="000E5B77" w:rsidRDefault="000E5B77" w:rsidP="000E5B77">
      <w:pPr>
        <w:pStyle w:val="af0"/>
        <w:rPr>
          <w:lang w:val="en-US"/>
        </w:rPr>
      </w:pPr>
      <w:r w:rsidRPr="000E5B77">
        <w:rPr>
          <w:lang w:val="en-US"/>
        </w:rPr>
        <w:tab/>
        <w:t xml:space="preserve"> * @param 1 = registered</w:t>
      </w:r>
      <w:r w:rsidRPr="000E5B77">
        <w:rPr>
          <w:lang w:val="en-US"/>
        </w:rPr>
        <w:tab/>
      </w:r>
    </w:p>
    <w:p w:rsidR="000E5B77" w:rsidRPr="000E5B77" w:rsidRDefault="000E5B77" w:rsidP="000E5B77">
      <w:pPr>
        <w:pStyle w:val="af0"/>
        <w:rPr>
          <w:lang w:val="en-US"/>
        </w:rPr>
      </w:pPr>
      <w:r w:rsidRPr="000E5B77">
        <w:rPr>
          <w:lang w:val="en-US"/>
        </w:rPr>
        <w:tab/>
        <w:t xml:space="preserve"> * @param 2 = login</w:t>
      </w:r>
    </w:p>
    <w:p w:rsidR="000E5B77" w:rsidRPr="000E5B77" w:rsidRDefault="000E5B77" w:rsidP="000E5B77">
      <w:pPr>
        <w:pStyle w:val="af0"/>
        <w:rPr>
          <w:lang w:val="en-US"/>
        </w:rPr>
      </w:pPr>
      <w:r w:rsidRPr="000E5B77">
        <w:rPr>
          <w:lang w:val="en-US"/>
        </w:rPr>
        <w:tab/>
        <w:t xml:space="preserve"> * */</w:t>
      </w:r>
    </w:p>
    <w:p w:rsidR="000E5B77" w:rsidRPr="000E5B77" w:rsidRDefault="000E5B77" w:rsidP="000E5B77">
      <w:pPr>
        <w:pStyle w:val="af0"/>
        <w:rPr>
          <w:lang w:val="en-US"/>
        </w:rPr>
      </w:pPr>
      <w:r w:rsidRPr="000E5B77">
        <w:rPr>
          <w:lang w:val="en-US"/>
        </w:rPr>
        <w:tab/>
        <w:t>@Override</w:t>
      </w:r>
    </w:p>
    <w:p w:rsidR="000E5B77" w:rsidRPr="000E5B77" w:rsidRDefault="000E5B77" w:rsidP="000E5B77">
      <w:pPr>
        <w:pStyle w:val="af0"/>
        <w:rPr>
          <w:lang w:val="en-US"/>
        </w:rPr>
      </w:pPr>
      <w:r w:rsidRPr="000E5B77">
        <w:rPr>
          <w:lang w:val="en-US"/>
        </w:rPr>
        <w:tab/>
        <w:t>public void centerButtonClicked(Object... array) {</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Context context = (Context) array[0];</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boolean registered = (Boolean) array[1];</w:t>
      </w:r>
      <w:r w:rsidRPr="000E5B77">
        <w:rPr>
          <w:lang w:val="en-US"/>
        </w:rPr>
        <w:tab/>
      </w:r>
      <w:r w:rsidRPr="000E5B77">
        <w:rPr>
          <w:lang w:val="en-US"/>
        </w:rPr>
        <w:tab/>
      </w:r>
      <w:r w:rsidRPr="000E5B77">
        <w:rPr>
          <w:lang w:val="en-US"/>
        </w:rPr>
        <w:tab/>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f (registered) // registered == true - незарегистрирован</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intent = new Intent(context, ChangeChildrenProfile.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setCurrentState(DataManager.getChangeChildrenProfileState());</w:t>
      </w:r>
    </w:p>
    <w:p w:rsidR="000E5B77" w:rsidRPr="000E5B77" w:rsidRDefault="000E5B77" w:rsidP="000E5B77">
      <w:pPr>
        <w:pStyle w:val="af0"/>
        <w:rPr>
          <w:lang w:val="en-US"/>
        </w:rPr>
      </w:pP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 else {</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intent = new Intent(context, Registration.class);</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r>
      <w:r w:rsidRPr="000E5B77">
        <w:rPr>
          <w:lang w:val="en-US"/>
        </w:rPr>
        <w:tab/>
        <w:t>DataManager.setCurrentState(DataManager.getRegistrationStat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DataManager.setPreviousActivity(ActivityEnum.Login);</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putExtra(DataManager.Extra_isUpdate, false);</w:t>
      </w:r>
    </w:p>
    <w:p w:rsidR="000E5B77" w:rsidRPr="000E5B77" w:rsidRDefault="000E5B77" w:rsidP="000E5B77">
      <w:pPr>
        <w:pStyle w:val="af0"/>
        <w:rPr>
          <w:lang w:val="en-US"/>
        </w:rPr>
      </w:pPr>
      <w:r w:rsidRPr="000E5B77">
        <w:rPr>
          <w:lang w:val="en-US"/>
        </w:rPr>
        <w:tab/>
      </w:r>
      <w:r w:rsidRPr="000E5B77">
        <w:rPr>
          <w:lang w:val="en-US"/>
        </w:rPr>
        <w:tab/>
      </w:r>
      <w:r w:rsidRPr="000E5B77">
        <w:rPr>
          <w:lang w:val="en-US"/>
        </w:rPr>
        <w:tab/>
        <w:t>intent.putExtra("login", array[2].toString());</w:t>
      </w:r>
    </w:p>
    <w:p w:rsidR="000E5B77" w:rsidRPr="000E5B77" w:rsidRDefault="000E5B77" w:rsidP="000E5B77">
      <w:pPr>
        <w:pStyle w:val="af0"/>
        <w:rPr>
          <w:lang w:val="en-US"/>
        </w:rPr>
      </w:pPr>
      <w:r w:rsidRPr="000E5B77">
        <w:rPr>
          <w:lang w:val="en-US"/>
        </w:rPr>
        <w:lastRenderedPageBreak/>
        <w:tab/>
      </w:r>
      <w:r w:rsidRPr="000E5B77">
        <w:rPr>
          <w:lang w:val="en-US"/>
        </w:rPr>
        <w:tab/>
      </w:r>
      <w:r w:rsidRPr="000E5B77">
        <w:rPr>
          <w:lang w:val="en-US"/>
        </w:rPr>
        <w:tab/>
        <w:t>stateActivity.startActivity(intent);</w:t>
      </w:r>
      <w:r w:rsidRPr="000E5B77">
        <w:rPr>
          <w:lang w:val="en-US"/>
        </w:rPr>
        <w:tab/>
      </w:r>
      <w:r w:rsidRPr="000E5B77">
        <w:rPr>
          <w:lang w:val="en-US"/>
        </w:rPr>
        <w:tab/>
      </w:r>
    </w:p>
    <w:p w:rsidR="000E5B77" w:rsidRPr="000E5B77" w:rsidRDefault="000E5B77" w:rsidP="000E5B77">
      <w:pPr>
        <w:pStyle w:val="af0"/>
        <w:rPr>
          <w:lang w:val="en-US"/>
        </w:rPr>
      </w:pPr>
      <w:r w:rsidRPr="000E5B77">
        <w:rPr>
          <w:lang w:val="en-US"/>
        </w:rPr>
        <w:tab/>
        <w:t>}</w:t>
      </w:r>
    </w:p>
    <w:p w:rsidR="000E5B77" w:rsidRDefault="000E5B77" w:rsidP="000E5B77">
      <w:pPr>
        <w:pStyle w:val="af0"/>
        <w:rPr>
          <w:lang w:val="en-US"/>
        </w:rPr>
      </w:pPr>
      <w:r w:rsidRPr="000E5B77">
        <w:rPr>
          <w:lang w:val="en-US"/>
        </w:rPr>
        <w:t>}</w:t>
      </w:r>
    </w:p>
    <w:p w:rsidR="000E5B77" w:rsidRDefault="000E5B77" w:rsidP="000E5B77">
      <w:pPr>
        <w:rPr>
          <w:lang w:val="en-US"/>
        </w:rPr>
      </w:pPr>
    </w:p>
    <w:p w:rsidR="000E5B77" w:rsidRPr="006857CB" w:rsidRDefault="000E5B77" w:rsidP="004D7A99">
      <w:pPr>
        <w:pStyle w:val="ad"/>
        <w:numPr>
          <w:ilvl w:val="0"/>
          <w:numId w:val="35"/>
        </w:numPr>
      </w:pPr>
      <w:r>
        <w:t>Код класса «</w:t>
      </w:r>
      <w:r w:rsidR="006857CB" w:rsidRPr="006857CB">
        <w:rPr>
          <w:lang w:val="en-US"/>
        </w:rPr>
        <w:t>Notes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ActivityEnum;</w:t>
      </w: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r w:rsidRPr="006857CB">
        <w:rPr>
          <w:lang w:val="en-US"/>
        </w:rPr>
        <w:t>import com.example.babyprogressmap.MyAsyncTask;</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forms.ChangeChildrenProfile;</w:t>
      </w:r>
    </w:p>
    <w:p w:rsidR="006857CB" w:rsidRPr="006857CB" w:rsidRDefault="006857CB" w:rsidP="006857CB">
      <w:pPr>
        <w:pStyle w:val="af0"/>
        <w:rPr>
          <w:lang w:val="en-US"/>
        </w:rPr>
      </w:pPr>
      <w:r w:rsidRPr="006857CB">
        <w:rPr>
          <w:lang w:val="en-US"/>
        </w:rPr>
        <w:t>import forms.EditNote;</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r w:rsidRPr="006857CB">
        <w:rPr>
          <w:lang w:val="en-US"/>
        </w:rPr>
        <w:t>import forms.Notifications;</w:t>
      </w:r>
    </w:p>
    <w:p w:rsidR="006857CB" w:rsidRPr="006857CB" w:rsidRDefault="006857CB" w:rsidP="006857CB">
      <w:pPr>
        <w:pStyle w:val="af0"/>
        <w:rPr>
          <w:lang w:val="en-US"/>
        </w:rPr>
      </w:pPr>
      <w:r w:rsidRPr="006857CB">
        <w:rPr>
          <w:lang w:val="en-US"/>
        </w:rPr>
        <w:t>import forms.ViewChildrenProfile;</w:t>
      </w:r>
    </w:p>
    <w:p w:rsidR="006857CB" w:rsidRPr="006857CB" w:rsidRDefault="006857CB" w:rsidP="006857CB">
      <w:pPr>
        <w:pStyle w:val="af0"/>
        <w:rPr>
          <w:lang w:val="en-US"/>
        </w:rPr>
      </w:pPr>
      <w:r w:rsidRPr="006857CB">
        <w:rPr>
          <w:lang w:val="en-US"/>
        </w:rPr>
        <w:t>import forms.ViewNote;</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public class NotesState extends State {</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middleButtonBarButtonClicked(Object... array) {</w:t>
      </w:r>
    </w:p>
    <w:p w:rsidR="006857CB" w:rsidRPr="006857CB" w:rsidRDefault="006857CB" w:rsidP="006857CB">
      <w:pPr>
        <w:pStyle w:val="af0"/>
        <w:rPr>
          <w:lang w:val="en-US"/>
        </w:rPr>
      </w:pPr>
      <w:r w:rsidRPr="006857CB">
        <w:rPr>
          <w:lang w:val="en-US"/>
        </w:rPr>
        <w:tab/>
      </w:r>
      <w:r w:rsidRPr="006857CB">
        <w:rPr>
          <w:lang w:val="en-US"/>
        </w:rPr>
        <w:tab/>
        <w:t>super.middle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EditNot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EditNote.class);</w:t>
      </w:r>
    </w:p>
    <w:p w:rsidR="006857CB" w:rsidRPr="006857CB" w:rsidRDefault="006857CB" w:rsidP="006857CB">
      <w:pPr>
        <w:pStyle w:val="af0"/>
        <w:rPr>
          <w:lang w:val="en-US"/>
        </w:rPr>
      </w:pPr>
      <w:r w:rsidRPr="006857CB">
        <w:rPr>
          <w:lang w:val="en-US"/>
        </w:rPr>
        <w:tab/>
      </w:r>
      <w:r w:rsidRPr="006857CB">
        <w:rPr>
          <w:lang w:val="en-US"/>
        </w:rPr>
        <w:tab/>
        <w:t>intent.putExtra(DataManager.Extra_isUpdate, fals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ogoutClicked(Object... array) {</w:t>
      </w:r>
    </w:p>
    <w:p w:rsidR="006857CB" w:rsidRPr="006857CB" w:rsidRDefault="006857CB" w:rsidP="006857CB">
      <w:pPr>
        <w:pStyle w:val="af0"/>
        <w:rPr>
          <w:lang w:val="en-US"/>
        </w:rPr>
      </w:pPr>
      <w:r w:rsidRPr="006857CB">
        <w:rPr>
          <w:lang w:val="en-US"/>
        </w:rPr>
        <w:tab/>
      </w:r>
      <w:r w:rsidRPr="006857CB">
        <w:rPr>
          <w:lang w:val="en-US"/>
        </w:rPr>
        <w:tab/>
        <w:t>super.logout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rese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changeProfileClicked(Object... array) {</w:t>
      </w:r>
    </w:p>
    <w:p w:rsidR="006857CB" w:rsidRPr="006857CB" w:rsidRDefault="006857CB" w:rsidP="006857CB">
      <w:pPr>
        <w:pStyle w:val="af0"/>
        <w:rPr>
          <w:lang w:val="en-US"/>
        </w:rPr>
      </w:pPr>
      <w:r w:rsidRPr="006857CB">
        <w:rPr>
          <w:lang w:val="en-US"/>
        </w:rPr>
        <w:tab/>
      </w:r>
      <w:r w:rsidRPr="006857CB">
        <w:rPr>
          <w:lang w:val="en-US"/>
        </w:rPr>
        <w:tab/>
        <w:t>super.changeProfile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Change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angeChildrenProfile.class);</w:t>
      </w:r>
    </w:p>
    <w:p w:rsidR="006857CB" w:rsidRPr="006857CB" w:rsidRDefault="006857CB" w:rsidP="006857CB">
      <w:pPr>
        <w:pStyle w:val="af0"/>
        <w:rPr>
          <w:lang w:val="en-US"/>
        </w:rPr>
      </w:pPr>
      <w:r w:rsidRPr="006857CB">
        <w:rPr>
          <w:lang w:val="en-US"/>
        </w:rPr>
        <w:lastRenderedPageBreak/>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childrenProfileClicked(Object... array) {</w:t>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viewChildrenProfil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ViewChildrenProfileState());</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ViewChildrenProfile.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r>
      <w:r w:rsidRPr="006857CB">
        <w:rPr>
          <w:lang w:val="en-US"/>
        </w:rPr>
        <w:tab/>
      </w:r>
      <w:r w:rsidRPr="006857CB">
        <w:rPr>
          <w:lang w:val="en-US"/>
        </w:rPr>
        <w:tab/>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editNote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editNot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EditNot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EditNote.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putExtra("isUpdate", tru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viewNoteClicked(Object... array) {</w:t>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viewNot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ViewNot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ViewNote.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ificationsClicked(Object... array) {</w:t>
      </w:r>
    </w:p>
    <w:p w:rsidR="006857CB" w:rsidRPr="006857CB" w:rsidRDefault="006857CB" w:rsidP="006857CB">
      <w:pPr>
        <w:pStyle w:val="af0"/>
        <w:rPr>
          <w:lang w:val="en-US"/>
        </w:rPr>
      </w:pPr>
      <w:r w:rsidRPr="006857CB">
        <w:rPr>
          <w:lang w:val="en-US"/>
        </w:rPr>
        <w:tab/>
      </w:r>
      <w:r w:rsidRPr="006857CB">
        <w:rPr>
          <w:lang w:val="en-US"/>
        </w:rPr>
        <w:tab/>
        <w:t>super.notifications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setPreviousActivity(ActivityEnum.Notes);</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ification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Notifications.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Default="006857CB" w:rsidP="006857CB">
      <w:pPr>
        <w:pStyle w:val="af0"/>
        <w:rPr>
          <w:lang w:val="en-US"/>
        </w:rPr>
      </w:pPr>
      <w:r w:rsidRPr="006857CB">
        <w:rPr>
          <w:lang w:val="en-US"/>
        </w:rPr>
        <w:t>}</w:t>
      </w:r>
    </w:p>
    <w:p w:rsidR="006857CB" w:rsidRDefault="006857CB" w:rsidP="006857CB">
      <w:pPr>
        <w:rPr>
          <w:lang w:val="en-US"/>
        </w:rPr>
      </w:pPr>
    </w:p>
    <w:p w:rsidR="006857CB" w:rsidRPr="006857CB" w:rsidRDefault="006857CB" w:rsidP="004D7A99">
      <w:pPr>
        <w:pStyle w:val="ad"/>
        <w:numPr>
          <w:ilvl w:val="0"/>
          <w:numId w:val="35"/>
        </w:numPr>
      </w:pPr>
      <w:r>
        <w:lastRenderedPageBreak/>
        <w:t>Код класса «</w:t>
      </w:r>
      <w:r w:rsidRPr="006857CB">
        <w:rPr>
          <w:lang w:val="en-US"/>
        </w:rPr>
        <w:t>Notifications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ActivityEnum;</w:t>
      </w: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forms.ChangeChildrenProfile;</w:t>
      </w:r>
    </w:p>
    <w:p w:rsidR="006857CB" w:rsidRPr="006857CB" w:rsidRDefault="006857CB" w:rsidP="006857CB">
      <w:pPr>
        <w:pStyle w:val="af0"/>
        <w:rPr>
          <w:lang w:val="en-US"/>
        </w:rPr>
      </w:pPr>
      <w:r w:rsidRPr="006857CB">
        <w:rPr>
          <w:lang w:val="en-US"/>
        </w:rPr>
        <w:t>import forms.EditNotice;</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r w:rsidRPr="006857CB">
        <w:rPr>
          <w:lang w:val="en-US"/>
        </w:rPr>
        <w:t>import forms.Notes;</w:t>
      </w:r>
    </w:p>
    <w:p w:rsidR="006857CB" w:rsidRPr="006857CB" w:rsidRDefault="006857CB" w:rsidP="006857CB">
      <w:pPr>
        <w:pStyle w:val="af0"/>
        <w:rPr>
          <w:lang w:val="en-US"/>
        </w:rPr>
      </w:pPr>
      <w:r w:rsidRPr="006857CB">
        <w:rPr>
          <w:lang w:val="en-US"/>
        </w:rPr>
        <w:t>import forms.ViewChildrenProfile;</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public class NotificationsState extends State{</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ogoutClicked(Object... array) {</w:t>
      </w:r>
    </w:p>
    <w:p w:rsidR="006857CB" w:rsidRPr="006857CB" w:rsidRDefault="006857CB" w:rsidP="006857CB">
      <w:pPr>
        <w:pStyle w:val="af0"/>
        <w:rPr>
          <w:lang w:val="en-US"/>
        </w:rPr>
      </w:pPr>
      <w:r w:rsidRPr="006857CB">
        <w:rPr>
          <w:lang w:val="en-US"/>
        </w:rPr>
        <w:tab/>
      </w:r>
      <w:r w:rsidRPr="006857CB">
        <w:rPr>
          <w:lang w:val="en-US"/>
        </w:rPr>
        <w:tab/>
        <w:t>super.logout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rese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esClicked(Object... array) {</w:t>
      </w:r>
    </w:p>
    <w:p w:rsidR="006857CB" w:rsidRPr="006857CB" w:rsidRDefault="006857CB" w:rsidP="006857CB">
      <w:pPr>
        <w:pStyle w:val="af0"/>
        <w:rPr>
          <w:lang w:val="en-US"/>
        </w:rPr>
      </w:pPr>
      <w:r w:rsidRPr="006857CB">
        <w:rPr>
          <w:lang w:val="en-US"/>
        </w:rPr>
        <w:tab/>
      </w:r>
      <w:r w:rsidRPr="006857CB">
        <w:rPr>
          <w:lang w:val="en-US"/>
        </w:rPr>
        <w:tab/>
        <w:t>super.notes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setPreviousActivity(ActivityEnum.Notifications);</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e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Notes.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changeProfileClicked(Object... array) {</w:t>
      </w:r>
    </w:p>
    <w:p w:rsidR="006857CB" w:rsidRPr="006857CB" w:rsidRDefault="006857CB" w:rsidP="006857CB">
      <w:pPr>
        <w:pStyle w:val="af0"/>
        <w:rPr>
          <w:lang w:val="en-US"/>
        </w:rPr>
      </w:pPr>
      <w:r w:rsidRPr="006857CB">
        <w:rPr>
          <w:lang w:val="en-US"/>
        </w:rPr>
        <w:tab/>
      </w:r>
      <w:r w:rsidRPr="006857CB">
        <w:rPr>
          <w:lang w:val="en-US"/>
        </w:rPr>
        <w:tab/>
        <w:t>super.changeProfile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ifications);</w:t>
      </w:r>
    </w:p>
    <w:p w:rsidR="006857CB" w:rsidRPr="006857CB" w:rsidRDefault="006857CB" w:rsidP="006857CB">
      <w:pPr>
        <w:pStyle w:val="af0"/>
        <w:rPr>
          <w:lang w:val="en-US"/>
        </w:rPr>
      </w:pPr>
      <w:r w:rsidRPr="006857CB">
        <w:rPr>
          <w:lang w:val="en-US"/>
        </w:rPr>
        <w:tab/>
      </w:r>
      <w:r w:rsidRPr="006857CB">
        <w:rPr>
          <w:lang w:val="en-US"/>
        </w:rPr>
        <w:tab/>
        <w:t>DataManager.setCurrentState(DataManager.getChange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angeChildrenProfile.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viewChildrenProfileClicked(Object... array) {</w:t>
      </w:r>
    </w:p>
    <w:p w:rsidR="006857CB" w:rsidRPr="006857CB" w:rsidRDefault="006857CB" w:rsidP="006857CB">
      <w:pPr>
        <w:pStyle w:val="af0"/>
        <w:rPr>
          <w:lang w:val="en-US"/>
        </w:rPr>
      </w:pPr>
      <w:r w:rsidRPr="006857CB">
        <w:rPr>
          <w:lang w:val="en-US"/>
        </w:rPr>
        <w:tab/>
      </w:r>
      <w:r w:rsidRPr="006857CB">
        <w:rPr>
          <w:lang w:val="en-US"/>
        </w:rPr>
        <w:tab/>
        <w:t>super.viewChildrenProfile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setPreviousActivity(ActivityEnum.Notifications);</w:t>
      </w:r>
    </w:p>
    <w:p w:rsidR="006857CB" w:rsidRPr="006857CB" w:rsidRDefault="006857CB" w:rsidP="006857CB">
      <w:pPr>
        <w:pStyle w:val="af0"/>
        <w:rPr>
          <w:lang w:val="en-US"/>
        </w:rPr>
      </w:pPr>
      <w:r w:rsidRPr="006857CB">
        <w:rPr>
          <w:lang w:val="en-US"/>
        </w:rPr>
        <w:tab/>
      </w:r>
      <w:r w:rsidRPr="006857CB">
        <w:rPr>
          <w:lang w:val="en-US"/>
        </w:rPr>
        <w:tab/>
        <w:t>DataManager.setCurrentState(DataManager.getView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ViewChildrenProfile.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editNotice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editNotic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lastRenderedPageBreak/>
        <w:tab/>
      </w:r>
      <w:r w:rsidRPr="006857CB">
        <w:rPr>
          <w:lang w:val="en-US"/>
        </w:rPr>
        <w:tab/>
        <w:t>DataManager.setPreviousActivity(ActivityEnum.Notifications);</w:t>
      </w:r>
    </w:p>
    <w:p w:rsidR="006857CB" w:rsidRPr="006857CB" w:rsidRDefault="006857CB" w:rsidP="006857CB">
      <w:pPr>
        <w:pStyle w:val="af0"/>
        <w:rPr>
          <w:lang w:val="en-US"/>
        </w:rPr>
      </w:pPr>
      <w:r w:rsidRPr="006857CB">
        <w:rPr>
          <w:lang w:val="en-US"/>
        </w:rPr>
        <w:tab/>
      </w:r>
      <w:r w:rsidRPr="006857CB">
        <w:rPr>
          <w:lang w:val="en-US"/>
        </w:rPr>
        <w:tab/>
        <w:t>DataManager.setCurrentState(DataManager.getEditNotic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EditNotice.class);</w:t>
      </w:r>
    </w:p>
    <w:p w:rsidR="006857CB" w:rsidRPr="006857CB" w:rsidRDefault="006857CB" w:rsidP="006857CB">
      <w:pPr>
        <w:pStyle w:val="af0"/>
        <w:rPr>
          <w:lang w:val="en-US"/>
        </w:rPr>
      </w:pPr>
      <w:r w:rsidRPr="006857CB">
        <w:rPr>
          <w:lang w:val="en-US"/>
        </w:rPr>
        <w:tab/>
      </w:r>
      <w:r w:rsidRPr="006857CB">
        <w:rPr>
          <w:lang w:val="en-US"/>
        </w:rPr>
        <w:tab/>
        <w:t>intent.putExtra(DataManager.Extra_isUpdate, tru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middleButtonBarButton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middleButtonBarButton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DataManager.setPreviousActivity(ActivityEnum.Notifications);</w:t>
      </w:r>
    </w:p>
    <w:p w:rsidR="006857CB" w:rsidRPr="006857CB" w:rsidRDefault="006857CB" w:rsidP="006857CB">
      <w:pPr>
        <w:pStyle w:val="af0"/>
        <w:rPr>
          <w:lang w:val="en-US"/>
        </w:rPr>
      </w:pPr>
      <w:r w:rsidRPr="006857CB">
        <w:rPr>
          <w:lang w:val="en-US"/>
        </w:rPr>
        <w:tab/>
      </w:r>
      <w:r w:rsidRPr="006857CB">
        <w:rPr>
          <w:lang w:val="en-US"/>
        </w:rPr>
        <w:tab/>
        <w:t>DataManager.setCurrentState(DataManager.getEditNotic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EditNotice.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Default="006857CB" w:rsidP="006857CB">
      <w:pPr>
        <w:pStyle w:val="af0"/>
        <w:rPr>
          <w:lang w:val="en-US"/>
        </w:rPr>
      </w:pPr>
      <w:r w:rsidRPr="006857CB">
        <w:rPr>
          <w:lang w:val="en-US"/>
        </w:rPr>
        <w:t>}</w:t>
      </w:r>
    </w:p>
    <w:p w:rsidR="006857CB" w:rsidRDefault="006857CB" w:rsidP="006857CB">
      <w:pPr>
        <w:rPr>
          <w:lang w:val="en-US"/>
        </w:rPr>
      </w:pPr>
    </w:p>
    <w:p w:rsidR="006857CB" w:rsidRPr="006857CB" w:rsidRDefault="006857CB" w:rsidP="004D7A99">
      <w:pPr>
        <w:pStyle w:val="ad"/>
        <w:numPr>
          <w:ilvl w:val="0"/>
          <w:numId w:val="35"/>
        </w:numPr>
      </w:pPr>
      <w:r>
        <w:t>Код класса «</w:t>
      </w:r>
      <w:r w:rsidRPr="006857CB">
        <w:rPr>
          <w:lang w:val="en-US"/>
        </w:rPr>
        <w:t>Registration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ActivityEnum;</w:t>
      </w: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forms.ChildrenProfile;</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public class RegistrationState extends State {</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eftButtonBarButtonClicked(Object... array) {</w:t>
      </w:r>
    </w:p>
    <w:p w:rsidR="006857CB" w:rsidRPr="006857CB" w:rsidRDefault="006857CB" w:rsidP="006857CB">
      <w:pPr>
        <w:pStyle w:val="af0"/>
        <w:rPr>
          <w:lang w:val="en-US"/>
        </w:rPr>
      </w:pPr>
      <w:r w:rsidRPr="006857CB">
        <w:rPr>
          <w:lang w:val="en-US"/>
        </w:rPr>
        <w:tab/>
      </w:r>
      <w:r w:rsidRPr="006857CB">
        <w:rPr>
          <w:lang w:val="en-US"/>
        </w:rPr>
        <w:tab/>
        <w:t>super.lef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Registration);</w:t>
      </w:r>
    </w:p>
    <w:p w:rsidR="006857CB" w:rsidRPr="006857CB" w:rsidRDefault="006857CB" w:rsidP="006857CB">
      <w:pPr>
        <w:pStyle w:val="af0"/>
        <w:rPr>
          <w:lang w:val="en-US"/>
        </w:rPr>
      </w:pPr>
      <w:r w:rsidRPr="006857CB">
        <w:rPr>
          <w:lang w:val="en-US"/>
        </w:rPr>
        <w:tab/>
      </w:r>
      <w:r w:rsidRPr="006857CB">
        <w:rPr>
          <w:lang w:val="en-US"/>
        </w:rPr>
        <w:tab/>
        <w:t>DataManager.setCurrentState(DataManager.get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ildrenProfile.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rightButtonBarButtonClicked(Object... array) {</w:t>
      </w:r>
    </w:p>
    <w:p w:rsidR="006857CB" w:rsidRPr="006857CB" w:rsidRDefault="006857CB" w:rsidP="006857CB">
      <w:pPr>
        <w:pStyle w:val="af0"/>
        <w:rPr>
          <w:lang w:val="en-US"/>
        </w:rPr>
      </w:pPr>
      <w:r w:rsidRPr="006857CB">
        <w:rPr>
          <w:lang w:val="en-US"/>
        </w:rPr>
        <w:tab/>
      </w:r>
      <w:r w:rsidRPr="006857CB">
        <w:rPr>
          <w:lang w:val="en-US"/>
        </w:rPr>
        <w:tab/>
        <w:t>super.righ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Registration);</w:t>
      </w:r>
    </w:p>
    <w:p w:rsidR="006857CB" w:rsidRPr="006857CB" w:rsidRDefault="006857CB" w:rsidP="006857CB">
      <w:pPr>
        <w:pStyle w:val="af0"/>
        <w:rPr>
          <w:lang w:val="en-US"/>
        </w:rPr>
      </w:pPr>
      <w:r w:rsidRPr="006857CB">
        <w:rPr>
          <w:lang w:val="en-US"/>
        </w:rPr>
        <w:tab/>
      </w:r>
      <w:r w:rsidRPr="006857CB">
        <w:rPr>
          <w:lang w:val="en-US"/>
        </w:rPr>
        <w:tab/>
        <w:t>DataManager.setCurrentState(DataManager.getLoginState());</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Default="006857CB" w:rsidP="006857CB">
      <w:pPr>
        <w:pStyle w:val="af0"/>
        <w:rPr>
          <w:lang w:val="en-US"/>
        </w:rPr>
      </w:pPr>
      <w:r w:rsidRPr="006857CB">
        <w:rPr>
          <w:lang w:val="en-US"/>
        </w:rPr>
        <w:t>}</w:t>
      </w:r>
    </w:p>
    <w:p w:rsidR="006857CB" w:rsidRPr="006857CB" w:rsidRDefault="006857CB" w:rsidP="004D7A99">
      <w:pPr>
        <w:pStyle w:val="ad"/>
        <w:numPr>
          <w:ilvl w:val="0"/>
          <w:numId w:val="35"/>
        </w:numPr>
      </w:pPr>
      <w:r>
        <w:lastRenderedPageBreak/>
        <w:t>Код класса «</w:t>
      </w:r>
      <w:r w:rsidRPr="006857CB">
        <w:rPr>
          <w:lang w:val="en-US"/>
        </w:rPr>
        <w:t>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app.Activity;</w:t>
      </w: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p>
    <w:p w:rsidR="006857CB" w:rsidRPr="006857CB" w:rsidRDefault="006857CB" w:rsidP="006857CB">
      <w:pPr>
        <w:pStyle w:val="af0"/>
      </w:pPr>
      <w:r w:rsidRPr="006857CB">
        <w:t xml:space="preserve">//первым параметром всегда должен идти </w:t>
      </w:r>
      <w:r w:rsidRPr="006857CB">
        <w:rPr>
          <w:lang w:val="en-US"/>
        </w:rPr>
        <w:t>Context</w:t>
      </w:r>
    </w:p>
    <w:p w:rsidR="006857CB" w:rsidRPr="006857CB" w:rsidRDefault="006857CB" w:rsidP="006857CB">
      <w:pPr>
        <w:pStyle w:val="af0"/>
      </w:pPr>
    </w:p>
    <w:p w:rsidR="006857CB" w:rsidRPr="006857CB" w:rsidRDefault="006857CB" w:rsidP="006857CB">
      <w:pPr>
        <w:pStyle w:val="af0"/>
        <w:rPr>
          <w:lang w:val="en-US"/>
        </w:rPr>
      </w:pPr>
      <w:r w:rsidRPr="006857CB">
        <w:rPr>
          <w:lang w:val="en-US"/>
        </w:rPr>
        <w:t>public abstract class State {</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rotected Activity stateActivity;</w:t>
      </w:r>
    </w:p>
    <w:p w:rsidR="006857CB" w:rsidRPr="006857CB" w:rsidRDefault="006857CB" w:rsidP="006857CB">
      <w:pPr>
        <w:pStyle w:val="af0"/>
        <w:rPr>
          <w:lang w:val="en-US"/>
        </w:rPr>
      </w:pPr>
      <w:r w:rsidRPr="006857CB">
        <w:rPr>
          <w:lang w:val="en-US"/>
        </w:rPr>
        <w:tab/>
        <w:t>protected Intent 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centerButton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leftButtonBarButton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middleButtonBarButton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rightButtonBarButton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logout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notes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changeProfil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childrenProfil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editNot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editNotic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notifications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lastRenderedPageBreak/>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viewChildrenProfil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viewNoteClicked(Object... array) {</w:t>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stateChanged(contex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setActivity(Activity _this) {</w:t>
      </w:r>
    </w:p>
    <w:p w:rsidR="006857CB" w:rsidRPr="006857CB" w:rsidRDefault="006857CB" w:rsidP="006857CB">
      <w:pPr>
        <w:pStyle w:val="af0"/>
        <w:rPr>
          <w:lang w:val="en-US"/>
        </w:rPr>
      </w:pPr>
      <w:r w:rsidRPr="006857CB">
        <w:rPr>
          <w:lang w:val="en-US"/>
        </w:rPr>
        <w:tab/>
      </w:r>
      <w:r w:rsidRPr="006857CB">
        <w:rPr>
          <w:lang w:val="en-US"/>
        </w:rPr>
        <w:tab/>
        <w:t>stateActivity = _this;</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public void stateChanged(Context context) {</w:t>
      </w:r>
    </w:p>
    <w:p w:rsidR="006857CB" w:rsidRPr="006857CB" w:rsidRDefault="006857CB" w:rsidP="006857CB">
      <w:pPr>
        <w:pStyle w:val="af0"/>
        <w:rPr>
          <w:lang w:val="en-US"/>
        </w:rPr>
      </w:pPr>
      <w:r w:rsidRPr="006857CB">
        <w:rPr>
          <w:lang w:val="en-US"/>
        </w:rPr>
        <w:tab/>
      </w:r>
      <w:r w:rsidRPr="006857CB">
        <w:rPr>
          <w:lang w:val="en-US"/>
        </w:rPr>
        <w:tab/>
        <w:t>if (!DataManager.hasLogged()) {</w:t>
      </w:r>
      <w:r w:rsidRPr="006857CB">
        <w:rPr>
          <w:lang w:val="en-US"/>
        </w:rPr>
        <w:tab/>
      </w:r>
      <w:r w:rsidRPr="006857CB">
        <w:rPr>
          <w:lang w:val="en-US"/>
        </w:rPr>
        <w:tab/>
      </w:r>
      <w:r w:rsidRPr="006857CB">
        <w:rPr>
          <w:lang w:val="en-US"/>
        </w:rPr>
        <w:tab/>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rese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r>
      <w:r w:rsidRPr="006857CB">
        <w:rPr>
          <w:lang w:val="en-US"/>
        </w:rPr>
        <w:tab/>
        <w:t>}</w:t>
      </w:r>
    </w:p>
    <w:p w:rsidR="006857CB" w:rsidRPr="006857CB" w:rsidRDefault="006857CB" w:rsidP="006857CB">
      <w:pPr>
        <w:pStyle w:val="af0"/>
        <w:rPr>
          <w:lang w:val="en-US"/>
        </w:rPr>
      </w:pPr>
      <w:r w:rsidRPr="006857CB">
        <w:rPr>
          <w:lang w:val="en-US"/>
        </w:rPr>
        <w:tab/>
        <w:t>}</w:t>
      </w:r>
    </w:p>
    <w:p w:rsidR="006857CB" w:rsidRDefault="006857CB" w:rsidP="006857CB">
      <w:pPr>
        <w:pStyle w:val="af0"/>
        <w:rPr>
          <w:lang w:val="en-US"/>
        </w:rPr>
      </w:pPr>
      <w:r w:rsidRPr="006857CB">
        <w:rPr>
          <w:lang w:val="en-US"/>
        </w:rPr>
        <w:t>}</w:t>
      </w:r>
    </w:p>
    <w:p w:rsidR="006857CB" w:rsidRDefault="006857CB" w:rsidP="006857CB">
      <w:pPr>
        <w:rPr>
          <w:lang w:val="en-US"/>
        </w:rPr>
      </w:pPr>
    </w:p>
    <w:p w:rsidR="006857CB" w:rsidRPr="006857CB" w:rsidRDefault="006857CB" w:rsidP="004D7A99">
      <w:pPr>
        <w:pStyle w:val="ad"/>
        <w:numPr>
          <w:ilvl w:val="0"/>
          <w:numId w:val="35"/>
        </w:numPr>
      </w:pPr>
      <w:r>
        <w:rPr>
          <w:lang w:val="en-US"/>
        </w:rPr>
        <w:t xml:space="preserve"> </w:t>
      </w:r>
      <w:r>
        <w:t>Код класса «</w:t>
      </w:r>
      <w:r w:rsidRPr="006857CB">
        <w:rPr>
          <w:lang w:val="en-US"/>
        </w:rPr>
        <w:t>ViewChildrenProfile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ActivityEnum;</w:t>
      </w: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forms.ChangeChildrenProfile;</w:t>
      </w:r>
    </w:p>
    <w:p w:rsidR="006857CB" w:rsidRPr="006857CB" w:rsidRDefault="006857CB" w:rsidP="006857CB">
      <w:pPr>
        <w:pStyle w:val="af0"/>
        <w:rPr>
          <w:lang w:val="en-US"/>
        </w:rPr>
      </w:pPr>
      <w:r w:rsidRPr="006857CB">
        <w:rPr>
          <w:lang w:val="en-US"/>
        </w:rPr>
        <w:t>import forms.ChildrenProfile;</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r w:rsidRPr="006857CB">
        <w:rPr>
          <w:lang w:val="en-US"/>
        </w:rPr>
        <w:t>import forms.Notes;</w:t>
      </w:r>
    </w:p>
    <w:p w:rsidR="006857CB" w:rsidRPr="006857CB" w:rsidRDefault="006857CB" w:rsidP="006857CB">
      <w:pPr>
        <w:pStyle w:val="af0"/>
        <w:rPr>
          <w:lang w:val="en-US"/>
        </w:rPr>
      </w:pPr>
      <w:r w:rsidRPr="006857CB">
        <w:rPr>
          <w:lang w:val="en-US"/>
        </w:rPr>
        <w:t>import forms.Notification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public class ViewChildrenProfileState extends State {</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eftButtonBarButtonClicked(Object... array) {</w:t>
      </w:r>
    </w:p>
    <w:p w:rsidR="006857CB" w:rsidRPr="006857CB" w:rsidRDefault="006857CB" w:rsidP="006857CB">
      <w:pPr>
        <w:pStyle w:val="af0"/>
        <w:rPr>
          <w:lang w:val="en-US"/>
        </w:rPr>
      </w:pPr>
      <w:r w:rsidRPr="006857CB">
        <w:rPr>
          <w:lang w:val="en-US"/>
        </w:rPr>
        <w:tab/>
      </w:r>
      <w:r w:rsidRPr="006857CB">
        <w:rPr>
          <w:lang w:val="en-US"/>
        </w:rPr>
        <w:tab/>
        <w:t>super.lef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ChildrenProfile);</w:t>
      </w:r>
    </w:p>
    <w:p w:rsidR="006857CB" w:rsidRPr="006857CB" w:rsidRDefault="006857CB" w:rsidP="006857CB">
      <w:pPr>
        <w:pStyle w:val="af0"/>
        <w:rPr>
          <w:lang w:val="en-US"/>
        </w:rPr>
      </w:pPr>
      <w:r w:rsidRPr="006857CB">
        <w:rPr>
          <w:lang w:val="en-US"/>
        </w:rPr>
        <w:tab/>
      </w:r>
      <w:r w:rsidRPr="006857CB">
        <w:rPr>
          <w:lang w:val="en-US"/>
        </w:rPr>
        <w:tab/>
        <w:t>DataManager.setCurrentState(DataManager.get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ildrenProfile.class);</w:t>
      </w:r>
    </w:p>
    <w:p w:rsidR="006857CB" w:rsidRPr="006857CB" w:rsidRDefault="006857CB" w:rsidP="006857CB">
      <w:pPr>
        <w:pStyle w:val="af0"/>
        <w:rPr>
          <w:lang w:val="en-US"/>
        </w:rPr>
      </w:pPr>
      <w:r w:rsidRPr="006857CB">
        <w:rPr>
          <w:lang w:val="en-US"/>
        </w:rPr>
        <w:tab/>
      </w:r>
      <w:r w:rsidRPr="006857CB">
        <w:rPr>
          <w:lang w:val="en-US"/>
        </w:rPr>
        <w:tab/>
        <w:t>intent.putExtra(DataManager.Extra_isUpdate, tru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rightButtonBarButtonClicked(Object... array) {</w:t>
      </w:r>
    </w:p>
    <w:p w:rsidR="006857CB" w:rsidRPr="006857CB" w:rsidRDefault="006857CB" w:rsidP="006857CB">
      <w:pPr>
        <w:pStyle w:val="af0"/>
        <w:rPr>
          <w:lang w:val="en-US"/>
        </w:rPr>
      </w:pPr>
      <w:r w:rsidRPr="006857CB">
        <w:rPr>
          <w:lang w:val="en-US"/>
        </w:rPr>
        <w:tab/>
      </w:r>
      <w:r w:rsidRPr="006857CB">
        <w:rPr>
          <w:lang w:val="en-US"/>
        </w:rPr>
        <w:tab/>
        <w:t>super.righ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witch (DataManager.getPreviousActivity()) {</w:t>
      </w:r>
    </w:p>
    <w:p w:rsidR="006857CB" w:rsidRPr="006857CB" w:rsidRDefault="006857CB" w:rsidP="006857CB">
      <w:pPr>
        <w:pStyle w:val="af0"/>
        <w:rPr>
          <w:lang w:val="en-US"/>
        </w:rPr>
      </w:pPr>
      <w:r w:rsidRPr="006857CB">
        <w:rPr>
          <w:lang w:val="en-US"/>
        </w:rPr>
        <w:tab/>
      </w:r>
      <w:r w:rsidRPr="006857CB">
        <w:rPr>
          <w:lang w:val="en-US"/>
        </w:rPr>
        <w:tab/>
        <w:t>case ChangeChildrenProfil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ChangeChildrenProfile.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ChangeChildrenProfileStat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case Note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Notes.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NotesStat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case ChildrenProfil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ChildrenProfile.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putExtra(DataManager.Extra_isUpdate, tru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ChildrenProfileState());</w:t>
      </w:r>
      <w:r w:rsidRPr="006857CB">
        <w:rPr>
          <w:lang w:val="en-US"/>
        </w:rPr>
        <w:tab/>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case Notification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Notifications.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NotificationsStat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ChildrenProfil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ogoutClicked(Object... array) {</w:t>
      </w:r>
    </w:p>
    <w:p w:rsidR="006857CB" w:rsidRPr="006857CB" w:rsidRDefault="006857CB" w:rsidP="006857CB">
      <w:pPr>
        <w:pStyle w:val="af0"/>
        <w:rPr>
          <w:lang w:val="en-US"/>
        </w:rPr>
      </w:pPr>
      <w:r w:rsidRPr="006857CB">
        <w:rPr>
          <w:lang w:val="en-US"/>
        </w:rPr>
        <w:tab/>
      </w:r>
      <w:r w:rsidRPr="006857CB">
        <w:rPr>
          <w:lang w:val="en-US"/>
        </w:rPr>
        <w:tab/>
        <w:t>super.logout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rese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es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notesClicked(array);</w:t>
      </w:r>
      <w:r w:rsidRPr="006857CB">
        <w:rPr>
          <w:lang w:val="en-US"/>
        </w:rPr>
        <w:tab/>
      </w:r>
      <w:r w:rsidRPr="006857CB">
        <w:rPr>
          <w:lang w:val="en-US"/>
        </w:rPr>
        <w:tab/>
      </w:r>
      <w:r w:rsidRPr="006857CB">
        <w:rPr>
          <w:lang w:val="en-US"/>
        </w:rPr>
        <w:tab/>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ChildrenProfile);</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e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Notes.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changeProfileClicked(Object... array) {</w:t>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changeProfil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ChildrenProfile);</w:t>
      </w:r>
    </w:p>
    <w:p w:rsidR="006857CB" w:rsidRPr="006857CB" w:rsidRDefault="006857CB" w:rsidP="006857CB">
      <w:pPr>
        <w:pStyle w:val="af0"/>
        <w:rPr>
          <w:lang w:val="en-US"/>
        </w:rPr>
      </w:pPr>
      <w:r w:rsidRPr="006857CB">
        <w:rPr>
          <w:lang w:val="en-US"/>
        </w:rPr>
        <w:tab/>
      </w:r>
      <w:r w:rsidRPr="006857CB">
        <w:rPr>
          <w:lang w:val="en-US"/>
        </w:rPr>
        <w:tab/>
        <w:t>DataManager.setCurrentState(DataManager.getChangeChildrenProfileState());</w:t>
      </w:r>
    </w:p>
    <w:p w:rsidR="006857CB" w:rsidRPr="006857CB" w:rsidRDefault="006857CB" w:rsidP="006857CB">
      <w:pPr>
        <w:pStyle w:val="af0"/>
        <w:rPr>
          <w:lang w:val="en-US"/>
        </w:rPr>
      </w:pPr>
      <w:r w:rsidRPr="006857CB">
        <w:rPr>
          <w:lang w:val="en-US"/>
        </w:rPr>
        <w:lastRenderedPageBreak/>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angeChildrenProfile.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ificationsClicked(Object... array) {</w:t>
      </w:r>
    </w:p>
    <w:p w:rsidR="006857CB" w:rsidRPr="006857CB" w:rsidRDefault="006857CB" w:rsidP="006857CB">
      <w:pPr>
        <w:pStyle w:val="af0"/>
        <w:rPr>
          <w:lang w:val="en-US"/>
        </w:rPr>
      </w:pPr>
      <w:r w:rsidRPr="006857CB">
        <w:rPr>
          <w:lang w:val="en-US"/>
        </w:rPr>
        <w:tab/>
      </w:r>
      <w:r w:rsidRPr="006857CB">
        <w:rPr>
          <w:lang w:val="en-US"/>
        </w:rPr>
        <w:tab/>
        <w:t>super.notifications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setPreviousActivity(ActivityEnum.ViewChildrenProfile);</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ification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Notifications.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Default="006857CB" w:rsidP="006857CB">
      <w:pPr>
        <w:pStyle w:val="af0"/>
        <w:rPr>
          <w:lang w:val="en-US"/>
        </w:rPr>
      </w:pPr>
      <w:r w:rsidRPr="006857CB">
        <w:rPr>
          <w:lang w:val="en-US"/>
        </w:rPr>
        <w:t>}</w:t>
      </w:r>
    </w:p>
    <w:p w:rsidR="006857CB" w:rsidRDefault="006857CB" w:rsidP="006857CB">
      <w:pPr>
        <w:rPr>
          <w:lang w:val="en-US"/>
        </w:rPr>
      </w:pPr>
    </w:p>
    <w:p w:rsidR="006857CB" w:rsidRPr="006857CB" w:rsidRDefault="006857CB" w:rsidP="004D7A99">
      <w:pPr>
        <w:pStyle w:val="ad"/>
        <w:numPr>
          <w:ilvl w:val="0"/>
          <w:numId w:val="35"/>
        </w:numPr>
      </w:pPr>
      <w:r>
        <w:t xml:space="preserve"> Код класса «</w:t>
      </w:r>
      <w:r>
        <w:rPr>
          <w:lang w:val="en-US"/>
        </w:rPr>
        <w:t>ViewNoteState</w:t>
      </w:r>
      <w:r>
        <w:t>»</w:t>
      </w:r>
    </w:p>
    <w:p w:rsidR="006857CB" w:rsidRPr="006857CB" w:rsidRDefault="006857CB" w:rsidP="006857CB">
      <w:pPr>
        <w:pStyle w:val="af0"/>
        <w:rPr>
          <w:lang w:val="en-US"/>
        </w:rPr>
      </w:pPr>
      <w:r w:rsidRPr="006857CB">
        <w:rPr>
          <w:lang w:val="en-US"/>
        </w:rPr>
        <w:t>package state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android.content.Context;</w:t>
      </w:r>
    </w:p>
    <w:p w:rsidR="006857CB" w:rsidRPr="006857CB" w:rsidRDefault="006857CB" w:rsidP="006857CB">
      <w:pPr>
        <w:pStyle w:val="af0"/>
        <w:rPr>
          <w:lang w:val="en-US"/>
        </w:rPr>
      </w:pPr>
      <w:r w:rsidRPr="006857CB">
        <w:rPr>
          <w:lang w:val="en-US"/>
        </w:rPr>
        <w:t>import android.content.Inten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com.example.babyprogressmap.ActivityEnum;</w:t>
      </w:r>
    </w:p>
    <w:p w:rsidR="006857CB" w:rsidRPr="006857CB" w:rsidRDefault="006857CB" w:rsidP="006857CB">
      <w:pPr>
        <w:pStyle w:val="af0"/>
        <w:rPr>
          <w:lang w:val="en-US"/>
        </w:rPr>
      </w:pPr>
      <w:r w:rsidRPr="006857CB">
        <w:rPr>
          <w:lang w:val="en-US"/>
        </w:rPr>
        <w:t>import com.example.babyprogressmap.DataManager;</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import forms.ChangeChildrenProfile;</w:t>
      </w:r>
    </w:p>
    <w:p w:rsidR="006857CB" w:rsidRPr="006857CB" w:rsidRDefault="006857CB" w:rsidP="006857CB">
      <w:pPr>
        <w:pStyle w:val="af0"/>
        <w:rPr>
          <w:lang w:val="en-US"/>
        </w:rPr>
      </w:pPr>
      <w:r w:rsidRPr="006857CB">
        <w:rPr>
          <w:lang w:val="en-US"/>
        </w:rPr>
        <w:t>import forms.EditNote;</w:t>
      </w:r>
    </w:p>
    <w:p w:rsidR="006857CB" w:rsidRPr="006857CB" w:rsidRDefault="006857CB" w:rsidP="006857CB">
      <w:pPr>
        <w:pStyle w:val="af0"/>
        <w:rPr>
          <w:lang w:val="en-US"/>
        </w:rPr>
      </w:pPr>
      <w:r w:rsidRPr="006857CB">
        <w:rPr>
          <w:lang w:val="en-US"/>
        </w:rPr>
        <w:t>import forms.Login;</w:t>
      </w:r>
    </w:p>
    <w:p w:rsidR="006857CB" w:rsidRPr="006857CB" w:rsidRDefault="006857CB" w:rsidP="006857CB">
      <w:pPr>
        <w:pStyle w:val="af0"/>
        <w:rPr>
          <w:lang w:val="en-US"/>
        </w:rPr>
      </w:pPr>
      <w:r w:rsidRPr="006857CB">
        <w:rPr>
          <w:lang w:val="en-US"/>
        </w:rPr>
        <w:t>import forms.Notes;</w:t>
      </w:r>
    </w:p>
    <w:p w:rsidR="006857CB" w:rsidRPr="006857CB" w:rsidRDefault="006857CB" w:rsidP="006857CB">
      <w:pPr>
        <w:pStyle w:val="af0"/>
        <w:rPr>
          <w:lang w:val="en-US"/>
        </w:rPr>
      </w:pPr>
      <w:r w:rsidRPr="006857CB">
        <w:rPr>
          <w:lang w:val="en-US"/>
        </w:rPr>
        <w:t>import forms.Notifications;</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public class ViewNoteState extends State {</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eftButtonBarButtonClicked(Object... array) {</w:t>
      </w:r>
    </w:p>
    <w:p w:rsidR="006857CB" w:rsidRPr="006857CB" w:rsidRDefault="006857CB" w:rsidP="006857CB">
      <w:pPr>
        <w:pStyle w:val="af0"/>
        <w:rPr>
          <w:lang w:val="en-US"/>
        </w:rPr>
      </w:pPr>
      <w:r w:rsidRPr="006857CB">
        <w:rPr>
          <w:lang w:val="en-US"/>
        </w:rPr>
        <w:tab/>
      </w:r>
      <w:r w:rsidRPr="006857CB">
        <w:rPr>
          <w:lang w:val="en-US"/>
        </w:rPr>
        <w:tab/>
        <w:t>super.lef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Note);</w:t>
      </w:r>
    </w:p>
    <w:p w:rsidR="006857CB" w:rsidRPr="006857CB" w:rsidRDefault="006857CB" w:rsidP="006857CB">
      <w:pPr>
        <w:pStyle w:val="af0"/>
        <w:rPr>
          <w:lang w:val="en-US"/>
        </w:rPr>
      </w:pPr>
      <w:r w:rsidRPr="006857CB">
        <w:rPr>
          <w:lang w:val="en-US"/>
        </w:rPr>
        <w:tab/>
      </w:r>
      <w:r w:rsidRPr="006857CB">
        <w:rPr>
          <w:lang w:val="en-US"/>
        </w:rPr>
        <w:tab/>
        <w:t>DataManager.setCurrentState(DataManager.getEditNot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EditNote.class);</w:t>
      </w:r>
    </w:p>
    <w:p w:rsidR="006857CB" w:rsidRPr="006857CB" w:rsidRDefault="006857CB" w:rsidP="006857CB">
      <w:pPr>
        <w:pStyle w:val="af0"/>
        <w:rPr>
          <w:lang w:val="en-US"/>
        </w:rPr>
      </w:pPr>
      <w:r w:rsidRPr="006857CB">
        <w:rPr>
          <w:lang w:val="en-US"/>
        </w:rPr>
        <w:tab/>
      </w:r>
      <w:r w:rsidRPr="006857CB">
        <w:rPr>
          <w:lang w:val="en-US"/>
        </w:rPr>
        <w:tab/>
        <w:t>intent.putExtra("isUpdate", tru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rightButtonBarButtonClicked(Object... array) {</w:t>
      </w:r>
    </w:p>
    <w:p w:rsidR="006857CB" w:rsidRPr="006857CB" w:rsidRDefault="006857CB" w:rsidP="006857CB">
      <w:pPr>
        <w:pStyle w:val="af0"/>
        <w:rPr>
          <w:lang w:val="en-US"/>
        </w:rPr>
      </w:pPr>
      <w:r w:rsidRPr="006857CB">
        <w:rPr>
          <w:lang w:val="en-US"/>
        </w:rPr>
        <w:tab/>
      </w:r>
      <w:r w:rsidRPr="006857CB">
        <w:rPr>
          <w:lang w:val="en-US"/>
        </w:rPr>
        <w:tab/>
        <w:t>super.rightButtonBarButton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witch (DataManager.getPreviousActivity()) {</w:t>
      </w:r>
    </w:p>
    <w:p w:rsidR="006857CB" w:rsidRPr="006857CB" w:rsidRDefault="006857CB" w:rsidP="006857CB">
      <w:pPr>
        <w:pStyle w:val="af0"/>
        <w:rPr>
          <w:lang w:val="en-US"/>
        </w:rPr>
      </w:pPr>
      <w:r w:rsidRPr="006857CB">
        <w:rPr>
          <w:lang w:val="en-US"/>
        </w:rPr>
        <w:tab/>
      </w:r>
      <w:r w:rsidRPr="006857CB">
        <w:rPr>
          <w:lang w:val="en-US"/>
        </w:rPr>
        <w:tab/>
        <w:t>case Note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Notes.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NotesState());</w:t>
      </w:r>
    </w:p>
    <w:p w:rsidR="006857CB" w:rsidRPr="006857CB" w:rsidRDefault="006857CB" w:rsidP="006857CB">
      <w:pPr>
        <w:pStyle w:val="af0"/>
        <w:rPr>
          <w:lang w:val="en-US"/>
        </w:rPr>
      </w:pPr>
      <w:r w:rsidRPr="006857CB">
        <w:rPr>
          <w:lang w:val="en-US"/>
        </w:rPr>
        <w:lastRenderedPageBreak/>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case EditNot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 = new Intent(context, EditNote.class);</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intent.putExtra(DataManager.Extra_isUpdate, tru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DataManager.setCurrentState(DataManager.getEditNoteState());</w:t>
      </w:r>
    </w:p>
    <w:p w:rsidR="006857CB" w:rsidRPr="006857CB" w:rsidRDefault="006857CB" w:rsidP="006857CB">
      <w:pPr>
        <w:pStyle w:val="af0"/>
        <w:rPr>
          <w:lang w:val="en-US"/>
        </w:rPr>
      </w:pPr>
      <w:r w:rsidRPr="006857CB">
        <w:rPr>
          <w:lang w:val="en-US"/>
        </w:rPr>
        <w:tab/>
      </w:r>
      <w:r w:rsidRPr="006857CB">
        <w:rPr>
          <w:lang w:val="en-US"/>
        </w:rPr>
        <w:tab/>
      </w:r>
      <w:r w:rsidRPr="006857CB">
        <w:rPr>
          <w:lang w:val="en-US"/>
        </w:rPr>
        <w:tab/>
        <w:t>break;</w:t>
      </w:r>
    </w:p>
    <w:p w:rsidR="006857CB" w:rsidRPr="006857CB" w:rsidRDefault="006857CB" w:rsidP="006857CB">
      <w:pPr>
        <w:pStyle w:val="af0"/>
        <w:rPr>
          <w:lang w:val="en-US"/>
        </w:rPr>
      </w:pPr>
      <w:r w:rsidRPr="006857CB">
        <w:rPr>
          <w:lang w:val="en-US"/>
        </w:rPr>
        <w:tab/>
      </w:r>
      <w:r w:rsidRPr="006857CB">
        <w:rPr>
          <w:lang w:val="en-US"/>
        </w:rPr>
        <w:tab/>
        <w:t>}</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Note);</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logoutClicked(Object... array) {</w:t>
      </w:r>
    </w:p>
    <w:p w:rsidR="006857CB" w:rsidRPr="006857CB" w:rsidRDefault="006857CB" w:rsidP="006857CB">
      <w:pPr>
        <w:pStyle w:val="af0"/>
        <w:rPr>
          <w:lang w:val="en-US"/>
        </w:rPr>
      </w:pPr>
      <w:r w:rsidRPr="006857CB">
        <w:rPr>
          <w:lang w:val="en-US"/>
        </w:rPr>
        <w:tab/>
      </w:r>
      <w:r w:rsidRPr="006857CB">
        <w:rPr>
          <w:lang w:val="en-US"/>
        </w:rPr>
        <w:tab/>
        <w:t>super.logout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reset();</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intent = new Intent(context, Login.class);</w:t>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es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notes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Note);</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e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Notes.class);</w:t>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changeProfileClicked(Object... array) {</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uper.changeProfileClicked(array);</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DataManager.setPreviousActivity(ActivityEnum.ViewNote);</w:t>
      </w:r>
    </w:p>
    <w:p w:rsidR="006857CB" w:rsidRPr="006857CB" w:rsidRDefault="006857CB" w:rsidP="006857CB">
      <w:pPr>
        <w:pStyle w:val="af0"/>
        <w:rPr>
          <w:lang w:val="en-US"/>
        </w:rPr>
      </w:pPr>
      <w:r w:rsidRPr="006857CB">
        <w:rPr>
          <w:lang w:val="en-US"/>
        </w:rPr>
        <w:tab/>
      </w:r>
      <w:r w:rsidRPr="006857CB">
        <w:rPr>
          <w:lang w:val="en-US"/>
        </w:rPr>
        <w:tab/>
        <w:t>DataManager.setCurrentState(DataManager.getChangeChildrenProfile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intent = new Intent(context, ChangeChildrenProfile.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r w:rsidRPr="006857CB">
        <w:rPr>
          <w:lang w:val="en-US"/>
        </w:rPr>
        <w:tab/>
      </w:r>
      <w:r w:rsidRPr="006857CB">
        <w:rPr>
          <w:lang w:val="en-US"/>
        </w:rPr>
        <w:tab/>
      </w:r>
    </w:p>
    <w:p w:rsidR="007C4FB8" w:rsidRPr="007C4FB8" w:rsidRDefault="006857CB" w:rsidP="007C4FB8">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w:t>
      </w:r>
    </w:p>
    <w:p w:rsidR="006857CB" w:rsidRPr="006857CB" w:rsidRDefault="006857CB" w:rsidP="006857CB">
      <w:pPr>
        <w:pStyle w:val="af0"/>
        <w:rPr>
          <w:lang w:val="en-US"/>
        </w:rPr>
      </w:pPr>
      <w:r w:rsidRPr="006857CB">
        <w:rPr>
          <w:lang w:val="en-US"/>
        </w:rPr>
        <w:tab/>
        <w:t xml:space="preserve"> * @param 0 = context</w:t>
      </w:r>
    </w:p>
    <w:p w:rsidR="006857CB" w:rsidRPr="006857CB" w:rsidRDefault="006857CB" w:rsidP="006857CB">
      <w:pPr>
        <w:pStyle w:val="af0"/>
        <w:rPr>
          <w:lang w:val="en-US"/>
        </w:rPr>
      </w:pPr>
      <w:r w:rsidRPr="006857CB">
        <w:rPr>
          <w:lang w:val="en-US"/>
        </w:rPr>
        <w:tab/>
        <w:t xml:space="preserve"> * */</w:t>
      </w:r>
    </w:p>
    <w:p w:rsidR="006857CB" w:rsidRPr="006857CB" w:rsidRDefault="006857CB" w:rsidP="006857CB">
      <w:pPr>
        <w:pStyle w:val="af0"/>
        <w:rPr>
          <w:lang w:val="en-US"/>
        </w:rPr>
      </w:pPr>
      <w:r w:rsidRPr="006857CB">
        <w:rPr>
          <w:lang w:val="en-US"/>
        </w:rPr>
        <w:tab/>
        <w:t>@Override</w:t>
      </w:r>
    </w:p>
    <w:p w:rsidR="006857CB" w:rsidRPr="006857CB" w:rsidRDefault="006857CB" w:rsidP="006857CB">
      <w:pPr>
        <w:pStyle w:val="af0"/>
        <w:rPr>
          <w:lang w:val="en-US"/>
        </w:rPr>
      </w:pPr>
      <w:r w:rsidRPr="006857CB">
        <w:rPr>
          <w:lang w:val="en-US"/>
        </w:rPr>
        <w:tab/>
        <w:t>public void notificationsClicked(Object... array) {</w:t>
      </w:r>
    </w:p>
    <w:p w:rsidR="006857CB" w:rsidRPr="006857CB" w:rsidRDefault="006857CB" w:rsidP="006857CB">
      <w:pPr>
        <w:pStyle w:val="af0"/>
        <w:rPr>
          <w:lang w:val="en-US"/>
        </w:rPr>
      </w:pPr>
      <w:r w:rsidRPr="006857CB">
        <w:rPr>
          <w:lang w:val="en-US"/>
        </w:rPr>
        <w:tab/>
      </w:r>
      <w:r w:rsidRPr="006857CB">
        <w:rPr>
          <w:lang w:val="en-US"/>
        </w:rPr>
        <w:tab/>
        <w:t>super.notificationsClicked(array);</w:t>
      </w:r>
    </w:p>
    <w:p w:rsidR="006857CB" w:rsidRPr="006857CB" w:rsidRDefault="006857CB" w:rsidP="006857CB">
      <w:pPr>
        <w:pStyle w:val="af0"/>
        <w:rPr>
          <w:lang w:val="en-US"/>
        </w:rPr>
      </w:pPr>
    </w:p>
    <w:p w:rsidR="006857CB" w:rsidRPr="006857CB" w:rsidRDefault="006857CB" w:rsidP="006857CB">
      <w:pPr>
        <w:pStyle w:val="af0"/>
        <w:rPr>
          <w:lang w:val="en-US"/>
        </w:rPr>
      </w:pPr>
      <w:r w:rsidRPr="006857CB">
        <w:rPr>
          <w:lang w:val="en-US"/>
        </w:rPr>
        <w:tab/>
      </w:r>
      <w:r w:rsidRPr="006857CB">
        <w:rPr>
          <w:lang w:val="en-US"/>
        </w:rPr>
        <w:tab/>
        <w:t>DataManager.setPreviousActivity(ActivityEnum.ViewNote);</w:t>
      </w:r>
    </w:p>
    <w:p w:rsidR="006857CB" w:rsidRPr="006857CB" w:rsidRDefault="006857CB" w:rsidP="006857CB">
      <w:pPr>
        <w:pStyle w:val="af0"/>
        <w:rPr>
          <w:lang w:val="en-US"/>
        </w:rPr>
      </w:pPr>
      <w:r w:rsidRPr="006857CB">
        <w:rPr>
          <w:lang w:val="en-US"/>
        </w:rPr>
        <w:tab/>
      </w:r>
      <w:r w:rsidRPr="006857CB">
        <w:rPr>
          <w:lang w:val="en-US"/>
        </w:rPr>
        <w:tab/>
        <w:t>DataManager.setCurrentState(DataManager.getNotificationsState());</w:t>
      </w:r>
    </w:p>
    <w:p w:rsidR="006857CB" w:rsidRPr="006857CB" w:rsidRDefault="006857CB" w:rsidP="006857CB">
      <w:pPr>
        <w:pStyle w:val="af0"/>
        <w:rPr>
          <w:lang w:val="en-US"/>
        </w:rPr>
      </w:pP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Context context = (Context) array[0];</w:t>
      </w:r>
    </w:p>
    <w:p w:rsidR="006857CB" w:rsidRPr="006857CB" w:rsidRDefault="006857CB" w:rsidP="006857CB">
      <w:pPr>
        <w:pStyle w:val="af0"/>
        <w:rPr>
          <w:lang w:val="en-US"/>
        </w:rPr>
      </w:pPr>
      <w:r w:rsidRPr="006857CB">
        <w:rPr>
          <w:lang w:val="en-US"/>
        </w:rPr>
        <w:tab/>
      </w:r>
      <w:r w:rsidRPr="006857CB">
        <w:rPr>
          <w:lang w:val="en-US"/>
        </w:rPr>
        <w:tab/>
        <w:t>intent = new Intent(context, Notifications.class);</w:t>
      </w:r>
      <w:r w:rsidRPr="006857CB">
        <w:rPr>
          <w:lang w:val="en-US"/>
        </w:rPr>
        <w:tab/>
      </w:r>
      <w:r w:rsidRPr="006857CB">
        <w:rPr>
          <w:lang w:val="en-US"/>
        </w:rPr>
        <w:tab/>
      </w:r>
    </w:p>
    <w:p w:rsidR="006857CB" w:rsidRPr="006857CB" w:rsidRDefault="006857CB" w:rsidP="006857CB">
      <w:pPr>
        <w:pStyle w:val="af0"/>
        <w:rPr>
          <w:lang w:val="en-US"/>
        </w:rPr>
      </w:pPr>
      <w:r w:rsidRPr="006857CB">
        <w:rPr>
          <w:lang w:val="en-US"/>
        </w:rPr>
        <w:tab/>
      </w:r>
      <w:r w:rsidRPr="006857CB">
        <w:rPr>
          <w:lang w:val="en-US"/>
        </w:rPr>
        <w:tab/>
        <w:t>stateActivity.startActivity(intent);</w:t>
      </w:r>
    </w:p>
    <w:p w:rsidR="006857CB" w:rsidRPr="006857CB" w:rsidRDefault="006857CB" w:rsidP="006857CB">
      <w:pPr>
        <w:pStyle w:val="af0"/>
        <w:rPr>
          <w:lang w:val="en-US"/>
        </w:rPr>
      </w:pPr>
      <w:r w:rsidRPr="006857CB">
        <w:rPr>
          <w:lang w:val="en-US"/>
        </w:rPr>
        <w:tab/>
        <w:t>}</w:t>
      </w:r>
    </w:p>
    <w:p w:rsidR="006857CB" w:rsidRDefault="006857CB" w:rsidP="006857CB">
      <w:pPr>
        <w:pStyle w:val="af0"/>
        <w:rPr>
          <w:lang w:val="en-US"/>
        </w:rPr>
      </w:pPr>
      <w:r w:rsidRPr="006857CB">
        <w:rPr>
          <w:lang w:val="en-US"/>
        </w:rPr>
        <w:t>}</w:t>
      </w:r>
    </w:p>
    <w:p w:rsidR="007C4FB8" w:rsidRDefault="007C4FB8" w:rsidP="007C4FB8">
      <w:pPr>
        <w:pStyle w:val="1"/>
        <w:tabs>
          <w:tab w:val="clear" w:pos="709"/>
          <w:tab w:val="left" w:pos="0"/>
        </w:tabs>
      </w:pPr>
      <w:bookmarkStart w:id="38" w:name="_Toc359943987"/>
      <w:r>
        <w:lastRenderedPageBreak/>
        <w:t>ПРИЛОЖЕНИЕ Г</w:t>
      </w:r>
      <w:bookmarkEnd w:id="38"/>
    </w:p>
    <w:p w:rsidR="007C4FB8" w:rsidRDefault="007C4FB8" w:rsidP="007C4FB8">
      <w:pPr>
        <w:jc w:val="center"/>
        <w:rPr>
          <w:lang w:val="en-US"/>
        </w:rPr>
      </w:pPr>
      <w:r>
        <w:t>Код файлов из папки «</w:t>
      </w:r>
      <w:r>
        <w:rPr>
          <w:lang w:val="en-US"/>
        </w:rPr>
        <w:t>res</w:t>
      </w:r>
      <w:r w:rsidRPr="007C4FB8">
        <w:t>/</w:t>
      </w:r>
      <w:r>
        <w:rPr>
          <w:lang w:val="en-US"/>
        </w:rPr>
        <w:t>layout</w:t>
      </w:r>
      <w:r>
        <w: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change_children_profile.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xml</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vers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encoding</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utf-8"</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istView_childre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footer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footer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fill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Horizonta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Button_ad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InPare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Vertica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_sma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add_clipar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color w:val="000000"/>
          <w:sz w:val="20"/>
          <w:szCs w:val="20"/>
          <w:lang w:val="en-US"/>
        </w:rPr>
        <w:t xml:space="preserve">    </w:t>
      </w: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children_profile_hints.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hildrenProfil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children_profile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Larg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View_Awat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baby_defaul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Button_option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options"</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weigh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weigh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numberDecim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growth"</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growth"</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numberDecim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DatePick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datePicker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r w:rsidRPr="007C4FB8">
        <w:rPr>
          <w:rFonts w:ascii="Consolas" w:hAnsi="Consolas" w:cs="Consolas"/>
          <w:color w:val="000000"/>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Ok"</w:t>
      </w: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cance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sz w:val="20"/>
          <w:szCs w:val="20"/>
          <w:lang w:val="en-US"/>
        </w:rPr>
        <w:t xml:space="preserve">            </w:t>
      </w:r>
      <w:r>
        <w:rPr>
          <w:rFonts w:ascii="Consolas" w:hAnsi="Consolas" w:cs="Consolas"/>
          <w:color w:val="7F007F"/>
          <w:sz w:val="20"/>
          <w:szCs w:val="20"/>
        </w:rPr>
        <w:t>android:visibility</w:t>
      </w:r>
      <w:r>
        <w:rPr>
          <w:rFonts w:ascii="Consolas" w:hAnsi="Consolas" w:cs="Consolas"/>
          <w:color w:val="000000"/>
          <w:sz w:val="20"/>
          <w:szCs w:val="20"/>
        </w:rPr>
        <w:t>=</w:t>
      </w:r>
      <w:r>
        <w:rPr>
          <w:rFonts w:ascii="Consolas" w:hAnsi="Consolas" w:cs="Consolas"/>
          <w:i/>
          <w:iCs/>
          <w:color w:val="2A00FF"/>
          <w:sz w:val="20"/>
          <w:szCs w:val="20"/>
        </w:rPr>
        <w:t>"gone"</w:t>
      </w:r>
      <w:r>
        <w:rPr>
          <w:rFonts w:ascii="Consolas" w:hAnsi="Consolas" w:cs="Consolas"/>
          <w:sz w:val="20"/>
          <w:szCs w:val="20"/>
        </w:rPr>
        <w:t xml:space="preserve"> </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children_profile_view.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iewChildrenProfil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View_Awat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baby_defaul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name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surname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middlename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weigh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weigh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weight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growth"</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growth"</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growth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abel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birthdateVal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style="?android:attr/buttonBarStyle"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3F5FBF"/>
          <w:sz w:val="20"/>
          <w:szCs w:val="20"/>
          <w:lang w:val="en-US"/>
        </w:rPr>
        <w:t>&lt;!--   android:layout_marginTop="5dp"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edi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edit"</w:t>
      </w: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3F5FBF"/>
          <w:sz w:val="20"/>
          <w:szCs w:val="20"/>
          <w:lang w:val="en-US"/>
        </w:rPr>
        <w:t>&lt;!--          style="?android:attr/buttonBarButtonStyle"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_sma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sz w:val="20"/>
          <w:szCs w:val="20"/>
          <w:lang w:val="en-US"/>
        </w:rPr>
        <w:t xml:space="preserve">            </w:t>
      </w:r>
      <w:r>
        <w:rPr>
          <w:rFonts w:ascii="Consolas" w:hAnsi="Consolas" w:cs="Consolas"/>
          <w:color w:val="7F007F"/>
          <w:sz w:val="20"/>
          <w:szCs w:val="20"/>
        </w:rPr>
        <w:t>android:visibility</w:t>
      </w:r>
      <w:r>
        <w:rPr>
          <w:rFonts w:ascii="Consolas" w:hAnsi="Consolas" w:cs="Consolas"/>
          <w:color w:val="000000"/>
          <w:sz w:val="20"/>
          <w:szCs w:val="20"/>
        </w:rPr>
        <w:t>=</w:t>
      </w:r>
      <w:r>
        <w:rPr>
          <w:rFonts w:ascii="Consolas" w:hAnsi="Consolas" w:cs="Consolas"/>
          <w:i/>
          <w:iCs/>
          <w:color w:val="2A00FF"/>
          <w:sz w:val="20"/>
          <w:szCs w:val="20"/>
        </w:rPr>
        <w:t>"gone"</w:t>
      </w:r>
      <w:r>
        <w:rPr>
          <w:rFonts w:ascii="Consolas" w:hAnsi="Consolas" w:cs="Consolas"/>
          <w:sz w:val="20"/>
          <w:szCs w:val="20"/>
        </w:rPr>
        <w:t xml:space="preserve"> </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edit_note.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hildrenProfil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View_photo"</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baby_defaul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u w:val="single"/>
          <w:lang w:val="en-US"/>
        </w:rPr>
        <w:t>&lt;</w:t>
      </w:r>
      <w:r w:rsidRPr="007C4FB8">
        <w:rPr>
          <w:rFonts w:ascii="Consolas" w:hAnsi="Consolas" w:cs="Consolas"/>
          <w:color w:val="3F7F7F"/>
          <w:sz w:val="20"/>
          <w:szCs w:val="20"/>
          <w:u w:val="single"/>
          <w:lang w:val="en-US"/>
        </w:rPr>
        <w:t>Image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Button_option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options"</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Text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questFocus</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Text_descripti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descripti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MultiLi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post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ote_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DatePick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datePicker_post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r w:rsidRPr="007C4FB8">
        <w:rPr>
          <w:rFonts w:ascii="Consolas" w:hAnsi="Consolas" w:cs="Consolas"/>
          <w:color w:val="000000"/>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Ok"</w:t>
      </w: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cance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sz w:val="20"/>
          <w:szCs w:val="20"/>
          <w:lang w:val="en-US"/>
        </w:rPr>
        <w:t xml:space="preserve">            </w:t>
      </w:r>
      <w:r>
        <w:rPr>
          <w:rFonts w:ascii="Consolas" w:hAnsi="Consolas" w:cs="Consolas"/>
          <w:color w:val="7F007F"/>
          <w:sz w:val="20"/>
          <w:szCs w:val="20"/>
        </w:rPr>
        <w:t>android:visibility</w:t>
      </w:r>
      <w:r>
        <w:rPr>
          <w:rFonts w:ascii="Consolas" w:hAnsi="Consolas" w:cs="Consolas"/>
          <w:color w:val="000000"/>
          <w:sz w:val="20"/>
          <w:szCs w:val="20"/>
        </w:rPr>
        <w:t>=</w:t>
      </w:r>
      <w:r>
        <w:rPr>
          <w:rFonts w:ascii="Consolas" w:hAnsi="Consolas" w:cs="Consolas"/>
          <w:i/>
          <w:iCs/>
          <w:color w:val="2A00FF"/>
          <w:sz w:val="20"/>
          <w:szCs w:val="20"/>
        </w:rPr>
        <w:t>"gone"</w:t>
      </w:r>
      <w:r>
        <w:rPr>
          <w:rFonts w:ascii="Consolas" w:hAnsi="Consolas" w:cs="Consolas"/>
          <w:sz w:val="20"/>
          <w:szCs w:val="20"/>
        </w:rPr>
        <w:t xml:space="preserve"> </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Pr="007C4FB8" w:rsidRDefault="007C4FB8" w:rsidP="007C4FB8">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edit_notice.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hildrenProfil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Text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questFocus</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Text_descripti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descripti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MultiLi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postti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ti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imePick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imePicker_postti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post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DatePick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datePicker_post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rPr>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color w:val="008080"/>
          <w:sz w:val="20"/>
          <w:szCs w:val="20"/>
          <w:lang w:val="en-US"/>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login.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merge</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LoginActivity"</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Login progress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ogin_statu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Progress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progressBarStyleLarg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dp"</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ogin_status_messag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6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ontFamil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ans-serif-ligh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ogin_progress_signing_i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Login form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login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mai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ogi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EmailAddres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Action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ogi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ActionLabe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action_sign_in_shor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sign_in_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6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paddingLef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32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paddingR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32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sign_or_registe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color w:val="000000"/>
          <w:sz w:val="20"/>
          <w:szCs w:val="20"/>
          <w:lang w:val="en-US"/>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crollView</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rge</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notes_form.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xml</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vers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encoding</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utf-8"</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inear_head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olor/bl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Image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View_awat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7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7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5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cale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fitXY"</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edit_tex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Larg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Color</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olor/whit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ag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 xml:space="preserve">"3 </w:t>
      </w:r>
      <w:r w:rsidRPr="007C4FB8">
        <w:rPr>
          <w:rFonts w:ascii="Consolas" w:hAnsi="Consolas" w:cs="Consolas"/>
          <w:i/>
          <w:iCs/>
          <w:color w:val="2A00FF"/>
          <w:sz w:val="20"/>
          <w:szCs w:val="20"/>
        </w:rPr>
        <w:t>года</w:t>
      </w:r>
      <w:r w:rsidRPr="007C4FB8">
        <w:rPr>
          <w:rFonts w:ascii="Consolas" w:hAnsi="Consolas" w:cs="Consolas"/>
          <w:i/>
          <w:iCs/>
          <w:color w:val="2A00FF"/>
          <w:sz w:val="20"/>
          <w:szCs w:val="20"/>
          <w:lang w:val="en-US"/>
        </w:rPr>
        <w:t xml:space="preserve"> 2 </w:t>
      </w:r>
      <w:r w:rsidRPr="007C4FB8">
        <w:rPr>
          <w:rFonts w:ascii="Consolas" w:hAnsi="Consolas" w:cs="Consolas"/>
          <w:i/>
          <w:iCs/>
          <w:color w:val="2A00FF"/>
          <w:sz w:val="20"/>
          <w:szCs w:val="20"/>
        </w:rPr>
        <w:t>месяца</w:t>
      </w:r>
      <w:r w:rsidRPr="007C4FB8">
        <w:rPr>
          <w:rFonts w:ascii="Consolas" w:hAnsi="Consolas" w:cs="Consolas"/>
          <w:i/>
          <w:iCs/>
          <w:color w:val="2A00FF"/>
          <w:sz w:val="20"/>
          <w:szCs w:val="20"/>
          <w:lang w:val="en-US"/>
        </w:rPr>
        <w:t xml:space="preserve"> 1 </w:t>
      </w:r>
      <w:r w:rsidRPr="007C4FB8">
        <w:rPr>
          <w:rFonts w:ascii="Consolas" w:hAnsi="Consolas" w:cs="Consolas"/>
          <w:i/>
          <w:iCs/>
          <w:color w:val="2A00FF"/>
          <w:sz w:val="20"/>
          <w:szCs w:val="20"/>
        </w:rPr>
        <w:t>день</w:t>
      </w:r>
      <w:r w:rsidRPr="007C4FB8">
        <w:rPr>
          <w:rFonts w:ascii="Consolas" w:hAnsi="Consolas" w:cs="Consolas"/>
          <w:i/>
          <w:iCs/>
          <w:color w:val="2A00FF"/>
          <w:sz w:val="20"/>
          <w:szCs w:val="20"/>
          <w:lang w:val="en-US"/>
        </w:rPr>
        <w: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Color</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olor/whit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1.01.2012"</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Larg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Color</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olor/whit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choose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choose_dat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istView_note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elative_foot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below</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inear_heade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elative_foot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Image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Button_ad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Horizonta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Vertica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_sma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add_clipar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rPr>
        <w:t>&lt;/</w:t>
      </w:r>
      <w:r w:rsidRPr="007C4FB8">
        <w:rPr>
          <w:rFonts w:ascii="Consolas" w:hAnsi="Consolas" w:cs="Consolas"/>
          <w:color w:val="3F7F7F"/>
          <w:sz w:val="20"/>
          <w:szCs w:val="20"/>
        </w:rPr>
        <w:t>RelativeLayout</w:t>
      </w:r>
      <w:r w:rsidRPr="007C4FB8">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sidRPr="007C4FB8">
        <w:rPr>
          <w:rFonts w:ascii="Consolas" w:hAnsi="Consolas" w:cs="Consolas"/>
          <w:color w:val="008080"/>
          <w:sz w:val="20"/>
          <w:szCs w:val="20"/>
        </w:rPr>
        <w:t>&lt;/</w:t>
      </w:r>
      <w:r w:rsidRPr="007C4FB8">
        <w:rPr>
          <w:rFonts w:ascii="Consolas" w:hAnsi="Consolas" w:cs="Consolas"/>
          <w:color w:val="3F7F7F"/>
          <w:sz w:val="20"/>
          <w:szCs w:val="20"/>
        </w:rPr>
        <w:t>RelativeLayout</w:t>
      </w:r>
      <w:r w:rsidRPr="007C4FB8">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p>
    <w:p w:rsidR="007C4FB8" w:rsidRPr="007C4FB8" w:rsidRDefault="007C4FB8" w:rsidP="004D7A99">
      <w:pPr>
        <w:pStyle w:val="ad"/>
        <w:numPr>
          <w:ilvl w:val="0"/>
          <w:numId w:val="36"/>
        </w:numPr>
        <w:rPr>
          <w:lang w:val="en-US"/>
        </w:rPr>
      </w:pPr>
      <w:r>
        <w:lastRenderedPageBreak/>
        <w:t>Код</w:t>
      </w:r>
      <w:r w:rsidRPr="007C4FB8">
        <w:rPr>
          <w:lang w:val="en-US"/>
        </w:rPr>
        <w:t xml:space="preserve"> </w:t>
      </w:r>
      <w:r>
        <w:t>файла</w:t>
      </w:r>
      <w:r w:rsidRPr="007C4FB8">
        <w:rPr>
          <w:lang w:val="en-US"/>
        </w:rPr>
        <w:t xml:space="preserve"> «activity_notifications_form.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xml</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vers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encoding</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utf-8"</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istView_notification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elativeLayout_foot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below</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elativeLayout_header"</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st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elativeLayout_foot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Image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Button_ad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InPare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centerVertical</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_sma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add_clipar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color w:val="008080"/>
          <w:sz w:val="20"/>
          <w:szCs w:val="20"/>
          <w:lang w:val="en-US"/>
        </w:rPr>
        <w:t>&gt;</w:t>
      </w:r>
    </w:p>
    <w:p w:rsidR="007C4FB8" w:rsidRPr="007C4FB8" w:rsidRDefault="007C4FB8" w:rsidP="007C4FB8">
      <w:pPr>
        <w:rPr>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color w:val="008080"/>
          <w:sz w:val="20"/>
          <w:szCs w:val="20"/>
          <w:lang w:val="en-US"/>
        </w:rPr>
        <w:t>&gt;</w:t>
      </w:r>
    </w:p>
    <w:p w:rsidR="007C4FB8" w:rsidRPr="007C4FB8" w:rsidRDefault="007C4FB8" w:rsidP="004D7A99">
      <w:pPr>
        <w:pStyle w:val="ad"/>
        <w:numPr>
          <w:ilvl w:val="0"/>
          <w:numId w:val="36"/>
        </w:numPr>
        <w:rPr>
          <w:lang w:val="en-US"/>
        </w:rPr>
      </w:pPr>
      <w:r>
        <w:t>Код</w:t>
      </w:r>
      <w:r w:rsidRPr="007C4FB8">
        <w:rPr>
          <w:lang w:val="en-US"/>
        </w:rPr>
        <w:t xml:space="preserve"> </w:t>
      </w:r>
      <w:r>
        <w:t>файла</w:t>
      </w:r>
      <w:r w:rsidRPr="007C4FB8">
        <w:rPr>
          <w:lang w:val="en-US"/>
        </w:rPr>
        <w:t xml:space="preserve"> «activity_registration_hints.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tool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tools"</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tools:con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RegistrationActivity"</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gistration_ti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Larg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logi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logi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questFocus</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passwordConfirm"</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confirm_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CheckBox</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checkBox_showPasswor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show_password"</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sur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edit_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hin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middlenam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meOption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ctionUnspecifie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nputTyp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ingleLin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EditTex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DatePick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datePicker_birthdat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O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Siz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8p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sz w:val="20"/>
          <w:szCs w:val="20"/>
          <w:lang w:val="en-US"/>
        </w:rPr>
        <w:t xml:space="preserve">            </w:t>
      </w:r>
      <w:r>
        <w:rPr>
          <w:rFonts w:ascii="Consolas" w:hAnsi="Consolas" w:cs="Consolas"/>
          <w:color w:val="7F007F"/>
          <w:sz w:val="20"/>
          <w:szCs w:val="20"/>
        </w:rPr>
        <w:t>android:visibility</w:t>
      </w:r>
      <w:r>
        <w:rPr>
          <w:rFonts w:ascii="Consolas" w:hAnsi="Consolas" w:cs="Consolas"/>
          <w:color w:val="000000"/>
          <w:sz w:val="20"/>
          <w:szCs w:val="20"/>
        </w:rPr>
        <w:t>=</w:t>
      </w:r>
      <w:r>
        <w:rPr>
          <w:rFonts w:ascii="Consolas" w:hAnsi="Consolas" w:cs="Consolas"/>
          <w:i/>
          <w:iCs/>
          <w:color w:val="2A00FF"/>
          <w:sz w:val="20"/>
          <w:szCs w:val="20"/>
        </w:rPr>
        <w:t>"gone"</w:t>
      </w:r>
      <w:r>
        <w:rPr>
          <w:rFonts w:ascii="Consolas" w:hAnsi="Consolas" w:cs="Consolas"/>
          <w:sz w:val="20"/>
          <w:szCs w:val="20"/>
        </w:rPr>
        <w:t xml:space="preserve"> </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7C4FB8" w:rsidRPr="007C4FB8" w:rsidRDefault="007C4FB8" w:rsidP="004D7A99">
      <w:pPr>
        <w:pStyle w:val="ad"/>
        <w:numPr>
          <w:ilvl w:val="0"/>
          <w:numId w:val="36"/>
        </w:numPr>
        <w:rPr>
          <w:lang w:val="en-US"/>
        </w:rPr>
      </w:pPr>
      <w:r w:rsidRPr="007C4FB8">
        <w:rPr>
          <w:lang w:val="en-US"/>
        </w:rPr>
        <w:t xml:space="preserve"> </w:t>
      </w:r>
      <w:r>
        <w:t>Код</w:t>
      </w:r>
      <w:r w:rsidRPr="007C4FB8">
        <w:rPr>
          <w:lang w:val="en-US"/>
        </w:rPr>
        <w:t xml:space="preserve"> </w:t>
      </w:r>
      <w:r>
        <w:t>файла</w:t>
      </w:r>
      <w:r w:rsidRPr="007C4FB8">
        <w:rPr>
          <w:lang w:val="en-US"/>
        </w:rPr>
        <w:t xml:space="preserve"> «activity_view_note.xm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xml</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vers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encoding</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utf-8"</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RelativeLayout</w:t>
      </w: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xmlns:andro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ttp://schemas.android.com/apk/res/android"</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activity_schildren_profile_scro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bov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Top</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textFieldsSty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vertic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Image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imageView_photo"</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5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src</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drawable/baby_defaul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tittl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Large 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Larg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TextView</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textView_descripti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lastRenderedPageBreak/>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margi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0d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edium Tex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Appearanc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attr/textAppearanceMedium"</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ScrollView</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match_par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alignParentBottom</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easureWithLargestChil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style="?android:attr/buttonBarStyle"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lef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visibil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gone"</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android:layout_marginTop="5dp"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edi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filterTouchesWhenObscure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true"</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edit"</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3F5FBF"/>
          <w:sz w:val="20"/>
          <w:szCs w:val="20"/>
          <w:lang w:val="en-US"/>
        </w:rPr>
        <w:t>&lt;!-- style="?android:attr/buttonBarButtonStyle" --&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button_back"</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style</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yle/ButtonBarButton"</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gravity</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center_vertical|center_horizonta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backgroun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android:drawable/btn_default_small"</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maxLines</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1"</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tex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string/return_back"</w:t>
      </w:r>
      <w:r w:rsidRPr="007C4FB8">
        <w:rPr>
          <w:rFonts w:ascii="Consolas" w:hAnsi="Consolas" w:cs="Consolas"/>
          <w:sz w:val="20"/>
          <w:szCs w:val="20"/>
          <w:lang w:val="en-US"/>
        </w:rPr>
        <w:t xml:space="preserve"> </w:t>
      </w:r>
      <w:r w:rsidRPr="007C4FB8">
        <w:rPr>
          <w:rFonts w:ascii="Consolas" w:hAnsi="Consolas" w:cs="Consolas"/>
          <w:color w:val="008080"/>
          <w:sz w:val="20"/>
          <w:szCs w:val="20"/>
          <w:lang w:val="en-US"/>
        </w:rPr>
        <w:t>/&g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color w:val="000000"/>
          <w:sz w:val="20"/>
          <w:szCs w:val="20"/>
          <w:lang w:val="en-US"/>
        </w:rPr>
        <w:t xml:space="preserve">        </w:t>
      </w:r>
      <w:r w:rsidRPr="007C4FB8">
        <w:rPr>
          <w:rFonts w:ascii="Consolas" w:hAnsi="Consolas" w:cs="Consolas"/>
          <w:color w:val="008080"/>
          <w:sz w:val="20"/>
          <w:szCs w:val="20"/>
          <w:lang w:val="en-US"/>
        </w:rPr>
        <w:t>&lt;</w:t>
      </w:r>
      <w:r w:rsidRPr="007C4FB8">
        <w:rPr>
          <w:rFonts w:ascii="Consolas" w:hAnsi="Consolas" w:cs="Consolas"/>
          <w:color w:val="3F7F7F"/>
          <w:sz w:val="20"/>
          <w:szCs w:val="20"/>
          <w:lang w:val="en-US"/>
        </w:rPr>
        <w:t>LinearLayou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id</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id/rightSpacer"</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idth</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dip"</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h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wrap_content"</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layout_weight</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0.25"</w:t>
      </w:r>
    </w:p>
    <w:p w:rsidR="007C4FB8" w:rsidRPr="007C4FB8" w:rsidRDefault="007C4FB8" w:rsidP="007C4FB8">
      <w:pPr>
        <w:tabs>
          <w:tab w:val="clear" w:pos="709"/>
        </w:tabs>
        <w:autoSpaceDE w:val="0"/>
        <w:autoSpaceDN w:val="0"/>
        <w:adjustRightInd w:val="0"/>
        <w:spacing w:line="240" w:lineRule="auto"/>
        <w:jc w:val="left"/>
        <w:rPr>
          <w:rFonts w:ascii="Consolas" w:hAnsi="Consolas" w:cs="Consolas"/>
          <w:sz w:val="20"/>
          <w:szCs w:val="20"/>
          <w:lang w:val="en-US"/>
        </w:rPr>
      </w:pPr>
      <w:r w:rsidRPr="007C4FB8">
        <w:rPr>
          <w:rFonts w:ascii="Consolas" w:hAnsi="Consolas" w:cs="Consolas"/>
          <w:sz w:val="20"/>
          <w:szCs w:val="20"/>
          <w:lang w:val="en-US"/>
        </w:rPr>
        <w:t xml:space="preserve">            </w:t>
      </w:r>
      <w:r w:rsidRPr="007C4FB8">
        <w:rPr>
          <w:rFonts w:ascii="Consolas" w:hAnsi="Consolas" w:cs="Consolas"/>
          <w:color w:val="7F007F"/>
          <w:sz w:val="20"/>
          <w:szCs w:val="20"/>
          <w:lang w:val="en-US"/>
        </w:rPr>
        <w:t>android:orientation</w:t>
      </w:r>
      <w:r w:rsidRPr="007C4FB8">
        <w:rPr>
          <w:rFonts w:ascii="Consolas" w:hAnsi="Consolas" w:cs="Consolas"/>
          <w:color w:val="000000"/>
          <w:sz w:val="20"/>
          <w:szCs w:val="20"/>
          <w:lang w:val="en-US"/>
        </w:rPr>
        <w:t>=</w:t>
      </w:r>
      <w:r w:rsidRPr="007C4FB8">
        <w:rPr>
          <w:rFonts w:ascii="Consolas" w:hAnsi="Consolas" w:cs="Consolas"/>
          <w:i/>
          <w:iCs/>
          <w:color w:val="2A00FF"/>
          <w:sz w:val="20"/>
          <w:szCs w:val="20"/>
          <w:lang w:val="en-US"/>
        </w:rPr>
        <w:t>"horizontal"</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sidRPr="007C4FB8">
        <w:rPr>
          <w:rFonts w:ascii="Consolas" w:hAnsi="Consolas" w:cs="Consolas"/>
          <w:sz w:val="20"/>
          <w:szCs w:val="20"/>
          <w:lang w:val="en-US"/>
        </w:rPr>
        <w:t xml:space="preserve">            </w:t>
      </w:r>
      <w:r>
        <w:rPr>
          <w:rFonts w:ascii="Consolas" w:hAnsi="Consolas" w:cs="Consolas"/>
          <w:color w:val="7F007F"/>
          <w:sz w:val="20"/>
          <w:szCs w:val="20"/>
        </w:rPr>
        <w:t>android:visibility</w:t>
      </w:r>
      <w:r>
        <w:rPr>
          <w:rFonts w:ascii="Consolas" w:hAnsi="Consolas" w:cs="Consolas"/>
          <w:color w:val="000000"/>
          <w:sz w:val="20"/>
          <w:szCs w:val="20"/>
        </w:rPr>
        <w:t>=</w:t>
      </w:r>
      <w:r>
        <w:rPr>
          <w:rFonts w:ascii="Consolas" w:hAnsi="Consolas" w:cs="Consolas"/>
          <w:i/>
          <w:iCs/>
          <w:color w:val="2A00FF"/>
          <w:sz w:val="20"/>
          <w:szCs w:val="20"/>
        </w:rPr>
        <w:t>"gone"</w:t>
      </w:r>
      <w:r>
        <w:rPr>
          <w:rFonts w:ascii="Consolas" w:hAnsi="Consolas" w:cs="Consolas"/>
          <w:sz w:val="20"/>
          <w:szCs w:val="20"/>
        </w:rPr>
        <w:t xml:space="preserve"> </w:t>
      </w:r>
      <w:r>
        <w:rPr>
          <w:rFonts w:ascii="Consolas" w:hAnsi="Consolas" w:cs="Consolas"/>
          <w:color w:val="008080"/>
          <w:sz w:val="20"/>
          <w:szCs w:val="20"/>
        </w:rPr>
        <w:t>/&gt;</w:t>
      </w:r>
    </w:p>
    <w:p w:rsidR="007C4FB8" w:rsidRDefault="007C4FB8" w:rsidP="007C4FB8">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7C4FB8" w:rsidRDefault="007C4FB8" w:rsidP="007C4FB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RelativeLayout</w:t>
      </w:r>
      <w:r>
        <w:rPr>
          <w:rFonts w:ascii="Consolas" w:hAnsi="Consolas" w:cs="Consolas"/>
          <w:color w:val="008080"/>
          <w:sz w:val="20"/>
          <w:szCs w:val="20"/>
        </w:rPr>
        <w:t>&gt;</w:t>
      </w:r>
    </w:p>
    <w:p w:rsidR="00F71DEB" w:rsidRPr="00F71DEB" w:rsidRDefault="00F71DEB" w:rsidP="004D7A99">
      <w:pPr>
        <w:pStyle w:val="ad"/>
        <w:numPr>
          <w:ilvl w:val="0"/>
          <w:numId w:val="36"/>
        </w:numPr>
        <w:rPr>
          <w:lang w:val="en-US"/>
        </w:rPr>
      </w:pPr>
      <w:r w:rsidRPr="00F71DEB">
        <w:rPr>
          <w:lang w:val="en-US"/>
        </w:rPr>
        <w:lastRenderedPageBreak/>
        <w:t xml:space="preserve"> </w:t>
      </w:r>
      <w:r w:rsidR="007C4FB8">
        <w:t>Код</w:t>
      </w:r>
      <w:r w:rsidR="007C4FB8" w:rsidRPr="00F71DEB">
        <w:rPr>
          <w:lang w:val="en-US"/>
        </w:rPr>
        <w:t xml:space="preserve"> </w:t>
      </w:r>
      <w:r w:rsidR="007C4FB8">
        <w:t>файла</w:t>
      </w:r>
      <w:r w:rsidR="007C4FB8" w:rsidRPr="00F71DEB">
        <w:rPr>
          <w:lang w:val="en-US"/>
        </w:rPr>
        <w:t xml:space="preserve"> «</w:t>
      </w:r>
      <w:r w:rsidRPr="00F71DEB">
        <w:rPr>
          <w:lang w:val="en-US"/>
        </w:rPr>
        <w:t>list_item_children.xml</w:t>
      </w:r>
      <w:r w:rsidR="007C4FB8" w:rsidRPr="00F71DEB">
        <w:rPr>
          <w:lang w:val="en-US"/>
        </w:rPr>
        <w: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xml</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vers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0"</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encoding</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utf-8"</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LinearLayout</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xmlns:andro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ttp://schemas.android.com/apk/res/android"</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orientat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orizontal"</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Image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imageView_awatar"</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50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50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margi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5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scaleTyp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fitXY"</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src</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drawable/edit_text"</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nam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gravity</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center_vertical"</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margi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5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some nam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Appearanc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attr/textAppearanceLarge"</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sidRPr="00F71DEB">
        <w:rPr>
          <w:rFonts w:ascii="Consolas" w:hAnsi="Consolas" w:cs="Consolas"/>
          <w:sz w:val="20"/>
          <w:szCs w:val="20"/>
          <w:lang w:val="en-US"/>
        </w:rPr>
        <w:t xml:space="preserve">        </w:t>
      </w:r>
      <w:r>
        <w:rPr>
          <w:rFonts w:ascii="Consolas" w:hAnsi="Consolas" w:cs="Consolas"/>
          <w:color w:val="7F007F"/>
          <w:sz w:val="20"/>
          <w:szCs w:val="20"/>
        </w:rPr>
        <w:t>android:maxLines</w:t>
      </w:r>
      <w:r>
        <w:rPr>
          <w:rFonts w:ascii="Consolas" w:hAnsi="Consolas" w:cs="Consolas"/>
          <w:color w:val="000000"/>
          <w:sz w:val="20"/>
          <w:szCs w:val="20"/>
        </w:rPr>
        <w:t>=</w:t>
      </w:r>
      <w:r>
        <w:rPr>
          <w:rFonts w:ascii="Consolas" w:hAnsi="Consolas" w:cs="Consolas"/>
          <w:i/>
          <w:iCs/>
          <w:color w:val="2A00FF"/>
          <w:sz w:val="20"/>
          <w:szCs w:val="20"/>
        </w:rPr>
        <w:t>"1"</w:t>
      </w:r>
      <w:r>
        <w:rPr>
          <w:rFonts w:ascii="Consolas" w:hAnsi="Consolas" w:cs="Consolas"/>
          <w:sz w:val="20"/>
          <w:szCs w:val="20"/>
        </w:rPr>
        <w:t xml:space="preserve"> </w:t>
      </w:r>
      <w:r>
        <w:rPr>
          <w:rFonts w:ascii="Consolas" w:hAnsi="Consolas" w:cs="Consolas"/>
          <w:color w:val="008080"/>
          <w:sz w:val="20"/>
          <w:szCs w:val="20"/>
        </w:rPr>
        <w:t>/&gt;</w:t>
      </w:r>
    </w:p>
    <w:p w:rsidR="00F71DEB" w:rsidRDefault="00F71DEB" w:rsidP="00F71DEB">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F71DEB" w:rsidRPr="00F71DEB" w:rsidRDefault="00F71DEB" w:rsidP="004D7A99">
      <w:pPr>
        <w:pStyle w:val="ad"/>
        <w:numPr>
          <w:ilvl w:val="0"/>
          <w:numId w:val="36"/>
        </w:numPr>
        <w:rPr>
          <w:lang w:val="en-US"/>
        </w:rPr>
      </w:pPr>
      <w:r w:rsidRPr="00F71DEB">
        <w:rPr>
          <w:lang w:val="en-US"/>
        </w:rPr>
        <w:t xml:space="preserve"> </w:t>
      </w:r>
      <w:r>
        <w:t>Код</w:t>
      </w:r>
      <w:r w:rsidRPr="00F71DEB">
        <w:rPr>
          <w:lang w:val="en-US"/>
        </w:rPr>
        <w:t xml:space="preserve"> </w:t>
      </w:r>
      <w:r>
        <w:t>файла</w:t>
      </w:r>
      <w:r w:rsidRPr="00F71DEB">
        <w:rPr>
          <w:lang w:val="en-US"/>
        </w:rPr>
        <w:t xml:space="preserve"> «list_item_note_without_image.xml»</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xml</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vers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0"</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encoding</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utf-8"</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LinearLayout</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xmlns:andro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ttp://schemas.android.com/apk/res/android"</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orientat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vertical"</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margi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0dp"</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Appearanc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attr/textAppearanceLarg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maxLines</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description"</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description description description description description  desc..."</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sidRPr="00F71DEB">
        <w:rPr>
          <w:rFonts w:ascii="Consolas" w:hAnsi="Consolas" w:cs="Consolas"/>
          <w:sz w:val="20"/>
          <w:szCs w:val="20"/>
          <w:lang w:val="en-US"/>
        </w:rPr>
        <w:t xml:space="preserve">            </w:t>
      </w:r>
      <w:r>
        <w:rPr>
          <w:rFonts w:ascii="Consolas" w:hAnsi="Consolas" w:cs="Consolas"/>
          <w:color w:val="7F007F"/>
          <w:sz w:val="20"/>
          <w:szCs w:val="20"/>
        </w:rPr>
        <w:t>android:maxLines</w:t>
      </w:r>
      <w:r>
        <w:rPr>
          <w:rFonts w:ascii="Consolas" w:hAnsi="Consolas" w:cs="Consolas"/>
          <w:color w:val="000000"/>
          <w:sz w:val="20"/>
          <w:szCs w:val="20"/>
        </w:rPr>
        <w:t>=</w:t>
      </w:r>
      <w:r>
        <w:rPr>
          <w:rFonts w:ascii="Consolas" w:hAnsi="Consolas" w:cs="Consolas"/>
          <w:i/>
          <w:iCs/>
          <w:color w:val="2A00FF"/>
          <w:sz w:val="20"/>
          <w:szCs w:val="20"/>
        </w:rPr>
        <w:t>"2"</w:t>
      </w:r>
      <w:r>
        <w:rPr>
          <w:rFonts w:ascii="Consolas" w:hAnsi="Consolas" w:cs="Consolas"/>
          <w:sz w:val="20"/>
          <w:szCs w:val="20"/>
        </w:rPr>
        <w:t xml:space="preserve"> </w:t>
      </w:r>
      <w:r>
        <w:rPr>
          <w:rFonts w:ascii="Consolas" w:hAnsi="Consolas" w:cs="Consolas"/>
          <w:color w:val="008080"/>
          <w:sz w:val="20"/>
          <w:szCs w:val="20"/>
        </w:rPr>
        <w:t>/&gt;</w:t>
      </w:r>
    </w:p>
    <w:p w:rsidR="00F71DEB" w:rsidRDefault="00F71DEB" w:rsidP="00F71DEB">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F71DEB" w:rsidRPr="00F71DEB" w:rsidRDefault="00F71DEB" w:rsidP="004D7A99">
      <w:pPr>
        <w:pStyle w:val="ad"/>
        <w:numPr>
          <w:ilvl w:val="0"/>
          <w:numId w:val="36"/>
        </w:numPr>
        <w:rPr>
          <w:lang w:val="en-US"/>
        </w:rPr>
      </w:pPr>
      <w:r w:rsidRPr="00F71DEB">
        <w:rPr>
          <w:lang w:val="en-US"/>
        </w:rPr>
        <w:t xml:space="preserve"> </w:t>
      </w:r>
      <w:r>
        <w:t>Код</w:t>
      </w:r>
      <w:r w:rsidRPr="00F71DEB">
        <w:rPr>
          <w:lang w:val="en-US"/>
        </w:rPr>
        <w:t xml:space="preserve"> </w:t>
      </w:r>
      <w:r>
        <w:t>файла</w:t>
      </w:r>
      <w:r w:rsidRPr="00F71DEB">
        <w:rPr>
          <w:lang w:val="en-US"/>
        </w:rPr>
        <w:t xml:space="preserve"> «list_item_note.xml»</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xml</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vers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0"</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encoding</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utf-8"</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LinearLayout</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xmlns:andro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ttp://schemas.android.com/apk/res/android"</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sidRPr="00F71DEB">
        <w:rPr>
          <w:rFonts w:ascii="Consolas" w:hAnsi="Consolas" w:cs="Consolas"/>
          <w:sz w:val="20"/>
          <w:szCs w:val="20"/>
          <w:lang w:val="en-US"/>
        </w:rPr>
        <w:t xml:space="preserve">    </w:t>
      </w:r>
      <w:r>
        <w:rPr>
          <w:rFonts w:ascii="Consolas" w:hAnsi="Consolas" w:cs="Consolas"/>
          <w:color w:val="7F007F"/>
          <w:sz w:val="20"/>
          <w:szCs w:val="20"/>
        </w:rPr>
        <w:t>android:orientation</w:t>
      </w:r>
      <w:r>
        <w:rPr>
          <w:rFonts w:ascii="Consolas" w:hAnsi="Consolas" w:cs="Consolas"/>
          <w:color w:val="000000"/>
          <w:sz w:val="20"/>
          <w:szCs w:val="20"/>
        </w:rPr>
        <w:t>=</w:t>
      </w:r>
      <w:r>
        <w:rPr>
          <w:rFonts w:ascii="Consolas" w:hAnsi="Consolas" w:cs="Consolas"/>
          <w:i/>
          <w:iCs/>
          <w:color w:val="2A00FF"/>
          <w:sz w:val="20"/>
          <w:szCs w:val="20"/>
        </w:rPr>
        <w:t>"horizontal"</w:t>
      </w:r>
      <w:r>
        <w:rPr>
          <w:rFonts w:ascii="Consolas" w:hAnsi="Consolas" w:cs="Consolas"/>
          <w:sz w:val="20"/>
          <w:szCs w:val="20"/>
        </w:rPr>
        <w:t xml:space="preserve"> </w:t>
      </w:r>
      <w:r>
        <w:rPr>
          <w:rFonts w:ascii="Consolas" w:hAnsi="Consolas" w:cs="Consolas"/>
          <w:color w:val="008080"/>
          <w:sz w:val="20"/>
          <w:szCs w:val="20"/>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Image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lastRenderedPageBreak/>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image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70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70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margi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5dp"</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scaleTyp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fitXY"</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src</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drawable/edit_text"</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LinearLayout</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xmlns:andro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ttp://schemas.android.com/apk/res/android"</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orientat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vertical"</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Appearanc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attr/textAppearanceLarg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maxLines</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description"</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description description description description description  desc..."</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sidRPr="00F71DEB">
        <w:rPr>
          <w:rFonts w:ascii="Consolas" w:hAnsi="Consolas" w:cs="Consolas"/>
          <w:sz w:val="20"/>
          <w:szCs w:val="20"/>
          <w:lang w:val="en-US"/>
        </w:rPr>
        <w:t xml:space="preserve">            </w:t>
      </w:r>
      <w:r>
        <w:rPr>
          <w:rFonts w:ascii="Consolas" w:hAnsi="Consolas" w:cs="Consolas"/>
          <w:color w:val="7F007F"/>
          <w:sz w:val="20"/>
          <w:szCs w:val="20"/>
        </w:rPr>
        <w:t>android:maxLines</w:t>
      </w:r>
      <w:r>
        <w:rPr>
          <w:rFonts w:ascii="Consolas" w:hAnsi="Consolas" w:cs="Consolas"/>
          <w:color w:val="000000"/>
          <w:sz w:val="20"/>
          <w:szCs w:val="20"/>
        </w:rPr>
        <w:t>=</w:t>
      </w:r>
      <w:r>
        <w:rPr>
          <w:rFonts w:ascii="Consolas" w:hAnsi="Consolas" w:cs="Consolas"/>
          <w:i/>
          <w:iCs/>
          <w:color w:val="2A00FF"/>
          <w:sz w:val="20"/>
          <w:szCs w:val="20"/>
        </w:rPr>
        <w:t>"2"</w:t>
      </w:r>
      <w:r>
        <w:rPr>
          <w:rFonts w:ascii="Consolas" w:hAnsi="Consolas" w:cs="Consolas"/>
          <w:sz w:val="20"/>
          <w:szCs w:val="20"/>
        </w:rPr>
        <w:t xml:space="preserve"> </w:t>
      </w:r>
      <w:r>
        <w:rPr>
          <w:rFonts w:ascii="Consolas" w:hAnsi="Consolas" w:cs="Consolas"/>
          <w:color w:val="008080"/>
          <w:sz w:val="20"/>
          <w:szCs w:val="20"/>
        </w:rPr>
        <w:t>/&gt;</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p>
    <w:p w:rsid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F71DEB" w:rsidRDefault="00F71DEB" w:rsidP="00F71DEB">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LinearLayout</w:t>
      </w:r>
      <w:r>
        <w:rPr>
          <w:rFonts w:ascii="Consolas" w:hAnsi="Consolas" w:cs="Consolas"/>
          <w:color w:val="008080"/>
          <w:sz w:val="20"/>
          <w:szCs w:val="20"/>
        </w:rPr>
        <w:t>&gt;</w:t>
      </w:r>
    </w:p>
    <w:p w:rsidR="00F71DEB" w:rsidRPr="00F71DEB" w:rsidRDefault="00F71DEB" w:rsidP="004D7A99">
      <w:pPr>
        <w:pStyle w:val="ad"/>
        <w:numPr>
          <w:ilvl w:val="0"/>
          <w:numId w:val="36"/>
        </w:numPr>
        <w:rPr>
          <w:lang w:val="en-US"/>
        </w:rPr>
      </w:pPr>
      <w:r w:rsidRPr="00F71DEB">
        <w:rPr>
          <w:lang w:val="en-US"/>
        </w:rPr>
        <w:t xml:space="preserve"> </w:t>
      </w:r>
      <w:r>
        <w:t>Код</w:t>
      </w:r>
      <w:r w:rsidRPr="00F71DEB">
        <w:rPr>
          <w:lang w:val="en-US"/>
        </w:rPr>
        <w:t xml:space="preserve"> </w:t>
      </w:r>
      <w:r>
        <w:t>файла</w:t>
      </w:r>
      <w:r w:rsidRPr="00F71DEB">
        <w:rPr>
          <w:lang w:val="en-US"/>
        </w:rPr>
        <w:t xml:space="preserve"> «list_item_notice.xml»</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xml</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vers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0"</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encoding</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utf-8"</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LinearLayout</w:t>
      </w: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xmlns:andro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http://schemas.android.com/apk/res/android"</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match_par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orientatio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vertical"</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datetim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14:02 01.01.2013"</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Appearanc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attr/textAppearanceLarg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gravity</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center_horizontal"</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Title"</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Appearance</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android:attr/textAppearanceMedium"</w:t>
      </w:r>
    </w:p>
    <w:p w:rsidR="00F71DEB" w:rsidRDefault="00F71DEB" w:rsidP="00F71DEB">
      <w:pPr>
        <w:tabs>
          <w:tab w:val="clear" w:pos="709"/>
        </w:tabs>
        <w:autoSpaceDE w:val="0"/>
        <w:autoSpaceDN w:val="0"/>
        <w:adjustRightInd w:val="0"/>
        <w:spacing w:line="240" w:lineRule="auto"/>
        <w:jc w:val="left"/>
        <w:rPr>
          <w:rFonts w:ascii="Consolas" w:hAnsi="Consolas" w:cs="Consolas"/>
          <w:color w:val="008080"/>
          <w:sz w:val="20"/>
          <w:szCs w:val="20"/>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gravity</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center_horizontal"</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rPr>
      </w:pP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color w:val="000000"/>
          <w:sz w:val="20"/>
          <w:szCs w:val="20"/>
          <w:lang w:val="en-US"/>
        </w:rPr>
        <w:t xml:space="preserve">    </w:t>
      </w:r>
      <w:r w:rsidRPr="00F71DEB">
        <w:rPr>
          <w:rFonts w:ascii="Consolas" w:hAnsi="Consolas" w:cs="Consolas"/>
          <w:color w:val="008080"/>
          <w:sz w:val="20"/>
          <w:szCs w:val="20"/>
          <w:lang w:val="en-US"/>
        </w:rPr>
        <w:t>&lt;</w:t>
      </w:r>
      <w:r w:rsidRPr="00F71DEB">
        <w:rPr>
          <w:rFonts w:ascii="Consolas" w:hAnsi="Consolas" w:cs="Consolas"/>
          <w:color w:val="3F7F7F"/>
          <w:sz w:val="20"/>
          <w:szCs w:val="20"/>
          <w:lang w:val="en-US"/>
        </w:rPr>
        <w:t>TextView</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id</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id/textView_description"</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width</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heigh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wrap_content"</w:t>
      </w:r>
    </w:p>
    <w:p w:rsidR="00F71DEB" w:rsidRPr="00F71DEB"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text</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Descriptions"</w:t>
      </w:r>
    </w:p>
    <w:p w:rsidR="00F71DEB" w:rsidRPr="00CD6A4E" w:rsidRDefault="00F71DEB" w:rsidP="00F71DEB">
      <w:pPr>
        <w:tabs>
          <w:tab w:val="clear" w:pos="709"/>
        </w:tabs>
        <w:autoSpaceDE w:val="0"/>
        <w:autoSpaceDN w:val="0"/>
        <w:adjustRightInd w:val="0"/>
        <w:spacing w:line="240" w:lineRule="auto"/>
        <w:jc w:val="left"/>
        <w:rPr>
          <w:rFonts w:ascii="Consolas" w:hAnsi="Consolas" w:cs="Consolas"/>
          <w:sz w:val="20"/>
          <w:szCs w:val="20"/>
          <w:lang w:val="en-US"/>
        </w:rPr>
      </w:pPr>
      <w:r w:rsidRPr="00F71DEB">
        <w:rPr>
          <w:rFonts w:ascii="Consolas" w:hAnsi="Consolas" w:cs="Consolas"/>
          <w:sz w:val="20"/>
          <w:szCs w:val="20"/>
          <w:lang w:val="en-US"/>
        </w:rPr>
        <w:t xml:space="preserve">        </w:t>
      </w:r>
      <w:r w:rsidRPr="00F71DEB">
        <w:rPr>
          <w:rFonts w:ascii="Consolas" w:hAnsi="Consolas" w:cs="Consolas"/>
          <w:color w:val="7F007F"/>
          <w:sz w:val="20"/>
          <w:szCs w:val="20"/>
          <w:lang w:val="en-US"/>
        </w:rPr>
        <w:t>android:layout_margin</w:t>
      </w:r>
      <w:r w:rsidRPr="00F71DEB">
        <w:rPr>
          <w:rFonts w:ascii="Consolas" w:hAnsi="Consolas" w:cs="Consolas"/>
          <w:color w:val="000000"/>
          <w:sz w:val="20"/>
          <w:szCs w:val="20"/>
          <w:lang w:val="en-US"/>
        </w:rPr>
        <w:t>=</w:t>
      </w:r>
      <w:r w:rsidRPr="00F71DEB">
        <w:rPr>
          <w:rFonts w:ascii="Consolas" w:hAnsi="Consolas" w:cs="Consolas"/>
          <w:i/>
          <w:iCs/>
          <w:color w:val="2A00FF"/>
          <w:sz w:val="20"/>
          <w:szCs w:val="20"/>
          <w:lang w:val="en-US"/>
        </w:rPr>
        <w:t>"8dp"</w:t>
      </w:r>
      <w:r w:rsidRPr="00F71DEB">
        <w:rPr>
          <w:rFonts w:ascii="Consolas" w:hAnsi="Consolas" w:cs="Consolas"/>
          <w:sz w:val="20"/>
          <w:szCs w:val="20"/>
          <w:lang w:val="en-US"/>
        </w:rPr>
        <w:t xml:space="preserve"> </w:t>
      </w:r>
      <w:r w:rsidRPr="00F71DEB">
        <w:rPr>
          <w:rFonts w:ascii="Consolas" w:hAnsi="Consolas" w:cs="Consolas"/>
          <w:color w:val="008080"/>
          <w:sz w:val="20"/>
          <w:szCs w:val="20"/>
          <w:lang w:val="en-US"/>
        </w:rPr>
        <w:t>/&gt;</w:t>
      </w:r>
    </w:p>
    <w:p w:rsidR="00F71DEB" w:rsidRPr="00CD6A4E" w:rsidRDefault="00F71DEB" w:rsidP="00F71DEB">
      <w:pPr>
        <w:rPr>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LinearLayout</w:t>
      </w:r>
      <w:r w:rsidRPr="00CD6A4E">
        <w:rPr>
          <w:rFonts w:ascii="Consolas" w:hAnsi="Consolas" w:cs="Consolas"/>
          <w:color w:val="008080"/>
          <w:sz w:val="20"/>
          <w:szCs w:val="20"/>
          <w:lang w:val="en-US"/>
        </w:rPr>
        <w:t>&gt;</w:t>
      </w:r>
    </w:p>
    <w:p w:rsidR="007C4FB8" w:rsidRDefault="00CD6A4E" w:rsidP="00CD6A4E">
      <w:pPr>
        <w:pStyle w:val="1"/>
        <w:tabs>
          <w:tab w:val="clear" w:pos="709"/>
          <w:tab w:val="left" w:pos="0"/>
        </w:tabs>
      </w:pPr>
      <w:bookmarkStart w:id="39" w:name="_Toc359943988"/>
      <w:r>
        <w:lastRenderedPageBreak/>
        <w:t>ПРИЛОЖЕНИЕ</w:t>
      </w:r>
      <w:r w:rsidRPr="00CD6A4E">
        <w:rPr>
          <w:lang w:val="en-US"/>
        </w:rPr>
        <w:t xml:space="preserve"> </w:t>
      </w:r>
      <w:r>
        <w:t>Д</w:t>
      </w:r>
      <w:bookmarkEnd w:id="39"/>
    </w:p>
    <w:p w:rsidR="00CD6A4E" w:rsidRDefault="00CD6A4E" w:rsidP="00CD6A4E">
      <w:pPr>
        <w:jc w:val="center"/>
        <w:rPr>
          <w:lang w:val="en-US"/>
        </w:rPr>
      </w:pPr>
      <w:r>
        <w:t>Код файлов из папки «</w:t>
      </w:r>
      <w:r>
        <w:rPr>
          <w:lang w:val="en-US"/>
        </w:rPr>
        <w:t>res</w:t>
      </w:r>
      <w:r w:rsidRPr="00CD6A4E">
        <w:t>/</w:t>
      </w:r>
      <w:r>
        <w:rPr>
          <w:lang w:val="en-US"/>
        </w:rPr>
        <w:t>menu</w:t>
      </w:r>
      <w:r>
        <w:t>»</w:t>
      </w: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action_bar_change_children_profile.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e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e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Default="00CD6A4E" w:rsidP="00CD6A4E">
      <w:pPr>
        <w:tabs>
          <w:tab w:val="clear" w:pos="709"/>
        </w:tabs>
        <w:autoSpaceDE w:val="0"/>
        <w:autoSpaceDN w:val="0"/>
        <w:adjustRightInd w:val="0"/>
        <w:spacing w:line="240" w:lineRule="auto"/>
        <w:jc w:val="left"/>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Default="00CD6A4E" w:rsidP="00CD6A4E">
      <w:pPr>
        <w:tabs>
          <w:tab w:val="clear" w:pos="709"/>
        </w:tabs>
        <w:autoSpaceDE w:val="0"/>
        <w:autoSpaceDN w:val="0"/>
        <w:adjustRightInd w:val="0"/>
        <w:spacing w:line="240" w:lineRule="auto"/>
        <w:jc w:val="left"/>
        <w:rPr>
          <w:rFonts w:ascii="Consolas" w:hAnsi="Consolas" w:cs="Consolas"/>
          <w:color w:val="008080"/>
          <w:sz w:val="20"/>
          <w:szCs w:val="20"/>
        </w:rPr>
      </w:pP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action_bar_notes_form.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ange_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ange_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action_bar_notifications_form.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ildren_profile"</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ildren_profile"</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ange_children_profile"</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ange_children_profile"</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es"</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es"</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logou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logout"</w:t>
      </w:r>
      <w:r w:rsidRPr="00CD6A4E">
        <w:rPr>
          <w:rFonts w:ascii="Consolas" w:hAnsi="Consolas" w:cs="Consolas"/>
          <w:color w:val="008080"/>
          <w:sz w:val="20"/>
          <w:szCs w:val="20"/>
          <w:lang w:val="en-US"/>
        </w:rPr>
        <w:t>&gt;</w:t>
      </w:r>
    </w:p>
    <w:p w:rsidR="00CD6A4E" w:rsidRDefault="00CD6A4E" w:rsidP="00CD6A4E">
      <w:pPr>
        <w:tabs>
          <w:tab w:val="clear" w:pos="709"/>
        </w:tabs>
        <w:autoSpaceDE w:val="0"/>
        <w:autoSpaceDN w:val="0"/>
        <w:adjustRightInd w:val="0"/>
        <w:spacing w:line="240" w:lineRule="auto"/>
        <w:jc w:val="left"/>
        <w:rPr>
          <w:rFonts w:ascii="Consolas" w:hAnsi="Consolas" w:cs="Consolas"/>
          <w:sz w:val="20"/>
          <w:szCs w:val="20"/>
        </w:rPr>
      </w:pPr>
      <w:r w:rsidRPr="00CD6A4E">
        <w:rPr>
          <w:rFonts w:ascii="Consolas" w:hAnsi="Consolas" w:cs="Consolas"/>
          <w:color w:val="000000"/>
          <w:sz w:val="20"/>
          <w:szCs w:val="20"/>
          <w:lang w:val="en-US"/>
        </w:rPr>
        <w:t xml:space="preserve">    </w:t>
      </w:r>
      <w:r>
        <w:rPr>
          <w:rFonts w:ascii="Consolas" w:hAnsi="Consolas" w:cs="Consolas"/>
          <w:color w:val="008080"/>
          <w:sz w:val="20"/>
          <w:szCs w:val="20"/>
        </w:rPr>
        <w:t>&lt;/</w:t>
      </w:r>
      <w:r>
        <w:rPr>
          <w:rFonts w:ascii="Consolas" w:hAnsi="Consolas" w:cs="Consolas"/>
          <w:color w:val="3F7F7F"/>
          <w:sz w:val="20"/>
          <w:szCs w:val="20"/>
        </w:rPr>
        <w:t>item</w:t>
      </w:r>
      <w:r>
        <w:rPr>
          <w:rFonts w:ascii="Consolas" w:hAnsi="Consolas" w:cs="Consolas"/>
          <w:color w:val="008080"/>
          <w:sz w:val="20"/>
          <w:szCs w:val="20"/>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Default="00CD6A4E" w:rsidP="00CD6A4E"/>
    <w:p w:rsidR="00CD6A4E" w:rsidRPr="00CD6A4E" w:rsidRDefault="00CD6A4E" w:rsidP="004D7A99">
      <w:pPr>
        <w:pStyle w:val="ad"/>
        <w:numPr>
          <w:ilvl w:val="0"/>
          <w:numId w:val="37"/>
        </w:numPr>
        <w:rPr>
          <w:lang w:val="en-US"/>
        </w:rPr>
      </w:pPr>
      <w:r>
        <w:lastRenderedPageBreak/>
        <w:t>Код</w:t>
      </w:r>
      <w:r w:rsidRPr="00CD6A4E">
        <w:rPr>
          <w:lang w:val="en-US"/>
        </w:rPr>
        <w:t xml:space="preserve"> </w:t>
      </w:r>
      <w:r>
        <w:t>файла</w:t>
      </w:r>
      <w:r w:rsidRPr="00CD6A4E">
        <w:rPr>
          <w:lang w:val="en-US"/>
        </w:rPr>
        <w:t xml:space="preserve"> «action_bar_view_children_profile.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ange_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ange_children_profil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e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e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ifications"</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logou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action_bar_view_note.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es"</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es"</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change_children_profile"</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change_children_profile"</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notifications"</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notifications"</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logou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showAsAct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never"</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logout"</w:t>
      </w:r>
      <w:r w:rsidRPr="00CD6A4E">
        <w:rPr>
          <w:rFonts w:ascii="Consolas" w:hAnsi="Consolas" w:cs="Consolas"/>
          <w:color w:val="008080"/>
          <w:sz w:val="20"/>
          <w:szCs w:val="20"/>
          <w:lang w:val="en-US"/>
        </w:rPr>
        <w:t>&gt;</w:t>
      </w:r>
    </w:p>
    <w:p w:rsidR="00CD6A4E" w:rsidRDefault="00CD6A4E" w:rsidP="00CD6A4E">
      <w:pPr>
        <w:tabs>
          <w:tab w:val="clear" w:pos="709"/>
        </w:tabs>
        <w:autoSpaceDE w:val="0"/>
        <w:autoSpaceDN w:val="0"/>
        <w:adjustRightInd w:val="0"/>
        <w:spacing w:line="240" w:lineRule="auto"/>
        <w:jc w:val="left"/>
        <w:rPr>
          <w:rFonts w:ascii="Consolas" w:hAnsi="Consolas" w:cs="Consolas"/>
          <w:sz w:val="20"/>
          <w:szCs w:val="20"/>
        </w:rPr>
      </w:pPr>
      <w:r w:rsidRPr="00CD6A4E">
        <w:rPr>
          <w:rFonts w:ascii="Consolas" w:hAnsi="Consolas" w:cs="Consolas"/>
          <w:color w:val="000000"/>
          <w:sz w:val="20"/>
          <w:szCs w:val="20"/>
          <w:lang w:val="en-US"/>
        </w:rPr>
        <w:t xml:space="preserve">    </w:t>
      </w:r>
      <w:r>
        <w:rPr>
          <w:rFonts w:ascii="Consolas" w:hAnsi="Consolas" w:cs="Consolas"/>
          <w:color w:val="008080"/>
          <w:sz w:val="20"/>
          <w:szCs w:val="20"/>
        </w:rPr>
        <w:t>&lt;/</w:t>
      </w:r>
      <w:r>
        <w:rPr>
          <w:rFonts w:ascii="Consolas" w:hAnsi="Consolas" w:cs="Consolas"/>
          <w:color w:val="3F7F7F"/>
          <w:sz w:val="20"/>
          <w:szCs w:val="20"/>
        </w:rPr>
        <w:t>item</w:t>
      </w:r>
      <w:r>
        <w:rPr>
          <w:rFonts w:ascii="Consolas" w:hAnsi="Consolas" w:cs="Consolas"/>
          <w:color w:val="008080"/>
          <w:sz w:val="20"/>
          <w:szCs w:val="20"/>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context_menu_change_children_profile.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edi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edit"</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delet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delete"</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D6A4E" w:rsidRPr="00CD6A4E" w:rsidRDefault="00CD6A4E" w:rsidP="004D7A99">
      <w:pPr>
        <w:pStyle w:val="ad"/>
        <w:numPr>
          <w:ilvl w:val="0"/>
          <w:numId w:val="37"/>
        </w:numPr>
        <w:rPr>
          <w:lang w:val="en-US"/>
        </w:rPr>
      </w:pPr>
      <w:r>
        <w:t>Код</w:t>
      </w:r>
      <w:r w:rsidRPr="00CD6A4E">
        <w:rPr>
          <w:lang w:val="en-US"/>
        </w:rPr>
        <w:t xml:space="preserve"> </w:t>
      </w:r>
      <w:r>
        <w:t>файла</w:t>
      </w:r>
      <w:r w:rsidRPr="00CD6A4E">
        <w:rPr>
          <w:lang w:val="en-US"/>
        </w:rPr>
        <w:t xml:space="preserve"> «context_menu_change_notice.xml»</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xml</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version</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1.0"</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encoding</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utf-8"</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menu</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xmlns:andro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http://schemas.android.com/apk/res/android"</w:t>
      </w:r>
      <w:r w:rsidRPr="00CD6A4E">
        <w:rPr>
          <w:rFonts w:ascii="Consolas" w:hAnsi="Consolas" w:cs="Consolas"/>
          <w:sz w:val="20"/>
          <w:szCs w:val="20"/>
          <w:lang w:val="en-US"/>
        </w:rPr>
        <w:t xml:space="preserve"> </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edit"</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edit"</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Pr="00CD6A4E"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r w:rsidRPr="00CD6A4E">
        <w:rPr>
          <w:rFonts w:ascii="Consolas" w:hAnsi="Consolas" w:cs="Consolas"/>
          <w:color w:val="000000"/>
          <w:sz w:val="20"/>
          <w:szCs w:val="20"/>
          <w:lang w:val="en-US"/>
        </w:rPr>
        <w:t xml:space="preserve">    </w:t>
      </w:r>
      <w:r w:rsidRPr="00CD6A4E">
        <w:rPr>
          <w:rFonts w:ascii="Consolas" w:hAnsi="Consolas" w:cs="Consolas"/>
          <w:color w:val="008080"/>
          <w:sz w:val="20"/>
          <w:szCs w:val="20"/>
          <w:lang w:val="en-US"/>
        </w:rPr>
        <w:t>&lt;</w:t>
      </w:r>
      <w:r w:rsidRPr="00CD6A4E">
        <w:rPr>
          <w:rFonts w:ascii="Consolas" w:hAnsi="Consolas" w:cs="Consolas"/>
          <w:color w:val="3F7F7F"/>
          <w:sz w:val="20"/>
          <w:szCs w:val="20"/>
          <w:lang w:val="en-US"/>
        </w:rPr>
        <w:t>item</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id</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id/delete"</w:t>
      </w:r>
      <w:r w:rsidRPr="00CD6A4E">
        <w:rPr>
          <w:rFonts w:ascii="Consolas" w:hAnsi="Consolas" w:cs="Consolas"/>
          <w:sz w:val="20"/>
          <w:szCs w:val="20"/>
          <w:lang w:val="en-US"/>
        </w:rPr>
        <w:t xml:space="preserve"> </w:t>
      </w:r>
      <w:r w:rsidRPr="00CD6A4E">
        <w:rPr>
          <w:rFonts w:ascii="Consolas" w:hAnsi="Consolas" w:cs="Consolas"/>
          <w:color w:val="7F007F"/>
          <w:sz w:val="20"/>
          <w:szCs w:val="20"/>
          <w:lang w:val="en-US"/>
        </w:rPr>
        <w:t>android:title</w:t>
      </w:r>
      <w:r w:rsidRPr="00CD6A4E">
        <w:rPr>
          <w:rFonts w:ascii="Consolas" w:hAnsi="Consolas" w:cs="Consolas"/>
          <w:color w:val="000000"/>
          <w:sz w:val="20"/>
          <w:szCs w:val="20"/>
          <w:lang w:val="en-US"/>
        </w:rPr>
        <w:t>=</w:t>
      </w:r>
      <w:r w:rsidRPr="00CD6A4E">
        <w:rPr>
          <w:rFonts w:ascii="Consolas" w:hAnsi="Consolas" w:cs="Consolas"/>
          <w:i/>
          <w:iCs/>
          <w:color w:val="2A00FF"/>
          <w:sz w:val="20"/>
          <w:szCs w:val="20"/>
          <w:lang w:val="en-US"/>
        </w:rPr>
        <w:t>"@string/delete"</w:t>
      </w:r>
      <w:r w:rsidRPr="00CD6A4E">
        <w:rPr>
          <w:rFonts w:ascii="Consolas" w:hAnsi="Consolas" w:cs="Consolas"/>
          <w:color w:val="008080"/>
          <w:sz w:val="20"/>
          <w:szCs w:val="20"/>
          <w:lang w:val="en-US"/>
        </w:rPr>
        <w:t>&gt;&lt;/</w:t>
      </w:r>
      <w:r w:rsidRPr="00CD6A4E">
        <w:rPr>
          <w:rFonts w:ascii="Consolas" w:hAnsi="Consolas" w:cs="Consolas"/>
          <w:color w:val="3F7F7F"/>
          <w:sz w:val="20"/>
          <w:szCs w:val="20"/>
          <w:lang w:val="en-US"/>
        </w:rPr>
        <w:t>item</w:t>
      </w:r>
      <w:r w:rsidRPr="00CD6A4E">
        <w:rPr>
          <w:rFonts w:ascii="Consolas" w:hAnsi="Consolas" w:cs="Consolas"/>
          <w:color w:val="008080"/>
          <w:sz w:val="20"/>
          <w:szCs w:val="20"/>
          <w:lang w:val="en-US"/>
        </w:rPr>
        <w:t>&gt;</w:t>
      </w:r>
    </w:p>
    <w:p w:rsidR="00CD6A4E" w:rsidRDefault="00CD6A4E" w:rsidP="00CD6A4E">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358E8" w:rsidRPr="00C358E8" w:rsidRDefault="00CD6A4E" w:rsidP="004D7A99">
      <w:pPr>
        <w:pStyle w:val="ad"/>
        <w:numPr>
          <w:ilvl w:val="0"/>
          <w:numId w:val="37"/>
        </w:numPr>
        <w:rPr>
          <w:lang w:val="en-US"/>
        </w:rPr>
      </w:pPr>
      <w:r>
        <w:t>Код</w:t>
      </w:r>
      <w:r w:rsidRPr="00C358E8">
        <w:rPr>
          <w:lang w:val="en-US"/>
        </w:rPr>
        <w:t xml:space="preserve"> </w:t>
      </w:r>
      <w:r>
        <w:t>файла</w:t>
      </w:r>
      <w:r w:rsidR="00C358E8" w:rsidRPr="00C358E8">
        <w:rPr>
          <w:lang w:val="en-US"/>
        </w:rPr>
        <w:t xml:space="preserve"> «context_menu_children_profile_edit_image.xml»</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xml</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versi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1.0"</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encoding</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utf-8"</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menu</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xmlns:andro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http://schemas.android.com/apk/res/android"</w:t>
      </w:r>
      <w:r w:rsidRPr="00C358E8">
        <w:rPr>
          <w:rFonts w:ascii="Consolas" w:hAnsi="Consolas" w:cs="Consolas"/>
          <w:sz w:val="20"/>
          <w:szCs w:val="20"/>
          <w:lang w:val="en-US"/>
        </w:rPr>
        <w:t xml:space="preserve"> </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from_camera"</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make_photo"</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c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rawable/camera_clipar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lastRenderedPageBreak/>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from_gallery"</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pick_from_gallery"</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c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rawable/gallery_clipar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Default="00C358E8" w:rsidP="00C358E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358E8" w:rsidRPr="00C358E8" w:rsidRDefault="00C358E8" w:rsidP="004D7A99">
      <w:pPr>
        <w:pStyle w:val="ad"/>
        <w:numPr>
          <w:ilvl w:val="0"/>
          <w:numId w:val="37"/>
        </w:numPr>
        <w:rPr>
          <w:lang w:val="en-US"/>
        </w:rPr>
      </w:pPr>
      <w:r>
        <w:t>Код</w:t>
      </w:r>
      <w:r w:rsidRPr="00C358E8">
        <w:rPr>
          <w:lang w:val="en-US"/>
        </w:rPr>
        <w:t xml:space="preserve"> </w:t>
      </w:r>
      <w:r>
        <w:t>файла</w:t>
      </w:r>
      <w:r w:rsidRPr="00C358E8">
        <w:rPr>
          <w:lang w:val="en-US"/>
        </w:rPr>
        <w:t xml:space="preserve"> «context_menu_edit_image_options.xml»</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xml</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versi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1.0"</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encoding</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utf-8"</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menu</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xmlns:andro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http://schemas.android.com/apk/res/android"</w:t>
      </w:r>
      <w:r w:rsidRPr="00C358E8">
        <w:rPr>
          <w:rFonts w:ascii="Consolas" w:hAnsi="Consolas" w:cs="Consolas"/>
          <w:sz w:val="20"/>
          <w:szCs w:val="20"/>
          <w:lang w:val="en-US"/>
        </w:rPr>
        <w:t xml:space="preserve"> </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from_camera"</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make_photo"</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c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rawable/camera_clipar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from_gallery"</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pick_from_gallery"</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c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rawable/gallery_clipar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without_imag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checkab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tru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without_imag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checke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fals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c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rawable/none_clipar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Default="00C358E8" w:rsidP="00C358E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358E8" w:rsidRPr="00C358E8" w:rsidRDefault="00C358E8" w:rsidP="004D7A99">
      <w:pPr>
        <w:pStyle w:val="ad"/>
        <w:numPr>
          <w:ilvl w:val="0"/>
          <w:numId w:val="37"/>
        </w:numPr>
        <w:rPr>
          <w:lang w:val="en-US"/>
        </w:rPr>
      </w:pPr>
      <w:r w:rsidRPr="00C358E8">
        <w:rPr>
          <w:lang w:val="en-US"/>
        </w:rPr>
        <w:t xml:space="preserve"> </w:t>
      </w:r>
      <w:r>
        <w:t>Код</w:t>
      </w:r>
      <w:r w:rsidRPr="00C358E8">
        <w:rPr>
          <w:lang w:val="en-US"/>
        </w:rPr>
        <w:t xml:space="preserve"> </w:t>
      </w:r>
      <w:r>
        <w:t>файла</w:t>
      </w:r>
      <w:r w:rsidRPr="00C358E8">
        <w:rPr>
          <w:lang w:val="en-US"/>
        </w:rPr>
        <w:t xml:space="preserve"> «context_menu_notes_form_.xml»</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xml</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version</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1.0"</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encoding</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utf-8"</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menu</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xmlns:andro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http://schemas.android.com/apk/res/android"</w:t>
      </w:r>
      <w:r w:rsidRPr="00C358E8">
        <w:rPr>
          <w:rFonts w:ascii="Consolas" w:hAnsi="Consolas" w:cs="Consolas"/>
          <w:sz w:val="20"/>
          <w:szCs w:val="20"/>
          <w:lang w:val="en-US"/>
        </w:rPr>
        <w:t xml:space="preserve"> </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itemMaxsimiz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maximize"</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itemEdit"</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edit"</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item</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id</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id/itemDelete"</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android:titl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tring/delete"</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item</w:t>
      </w:r>
      <w:r w:rsidRPr="00C358E8">
        <w:rPr>
          <w:rFonts w:ascii="Consolas" w:hAnsi="Consolas" w:cs="Consolas"/>
          <w:color w:val="008080"/>
          <w:sz w:val="20"/>
          <w:szCs w:val="20"/>
          <w:lang w:val="en-US"/>
        </w:rPr>
        <w:t>&gt;</w:t>
      </w:r>
    </w:p>
    <w:p w:rsidR="00C358E8" w:rsidRDefault="00C358E8" w:rsidP="00C358E8">
      <w:pPr>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rPr>
        <w:t>menu</w:t>
      </w:r>
      <w:r>
        <w:rPr>
          <w:rFonts w:ascii="Consolas" w:hAnsi="Consolas" w:cs="Consolas"/>
          <w:color w:val="008080"/>
          <w:sz w:val="20"/>
          <w:szCs w:val="20"/>
        </w:rPr>
        <w:t>&gt;</w:t>
      </w:r>
    </w:p>
    <w:p w:rsidR="00C358E8" w:rsidRDefault="00C358E8">
      <w:pPr>
        <w:tabs>
          <w:tab w:val="clear" w:pos="709"/>
        </w:tabs>
        <w:spacing w:after="200" w:line="276" w:lineRule="auto"/>
        <w:jc w:val="left"/>
        <w:rPr>
          <w:rFonts w:ascii="Consolas" w:hAnsi="Consolas" w:cs="Consolas"/>
          <w:color w:val="008080"/>
          <w:sz w:val="20"/>
          <w:szCs w:val="20"/>
        </w:rPr>
      </w:pPr>
      <w:r>
        <w:rPr>
          <w:rFonts w:ascii="Consolas" w:hAnsi="Consolas" w:cs="Consolas"/>
          <w:color w:val="008080"/>
          <w:sz w:val="20"/>
          <w:szCs w:val="20"/>
        </w:rPr>
        <w:br w:type="page"/>
      </w:r>
    </w:p>
    <w:p w:rsidR="00C358E8" w:rsidRDefault="00C358E8" w:rsidP="00C358E8">
      <w:pPr>
        <w:pStyle w:val="1"/>
        <w:tabs>
          <w:tab w:val="clear" w:pos="709"/>
          <w:tab w:val="left" w:pos="0"/>
        </w:tabs>
      </w:pPr>
      <w:bookmarkStart w:id="40" w:name="_Toc359943989"/>
      <w:r>
        <w:lastRenderedPageBreak/>
        <w:t>ПРИЛОЖЕНИЕ Е</w:t>
      </w:r>
      <w:bookmarkEnd w:id="40"/>
    </w:p>
    <w:p w:rsidR="00C358E8" w:rsidRPr="00C358E8" w:rsidRDefault="00C358E8" w:rsidP="00C358E8">
      <w:pPr>
        <w:jc w:val="center"/>
      </w:pPr>
      <w:r>
        <w:t>Код файлов из папки «</w:t>
      </w:r>
      <w:r>
        <w:rPr>
          <w:lang w:val="en-US"/>
        </w:rPr>
        <w:t>res</w:t>
      </w:r>
      <w:r w:rsidRPr="00C358E8">
        <w:t>/</w:t>
      </w:r>
      <w:r>
        <w:rPr>
          <w:lang w:val="en-US"/>
        </w:rPr>
        <w:t>values</w:t>
      </w:r>
      <w:r>
        <w:t>»</w:t>
      </w:r>
    </w:p>
    <w:p w:rsidR="00C358E8" w:rsidRDefault="00C358E8" w:rsidP="004D7A99">
      <w:pPr>
        <w:pStyle w:val="ad"/>
        <w:numPr>
          <w:ilvl w:val="0"/>
          <w:numId w:val="38"/>
        </w:numPr>
      </w:pPr>
      <w:r>
        <w:t>Код файла «</w:t>
      </w:r>
      <w:r w:rsidRPr="00C358E8">
        <w:t>strings.xml</w:t>
      </w:r>
      <w:r>
        <w: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rPr>
      </w:pP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resources</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wrong_value"</w:t>
      </w:r>
      <w:r w:rsidRPr="00C358E8">
        <w:rPr>
          <w:rFonts w:ascii="Consolas" w:hAnsi="Consolas" w:cs="Consolas"/>
          <w:color w:val="008080"/>
          <w:sz w:val="20"/>
          <w:szCs w:val="20"/>
          <w:lang w:val="en-US"/>
        </w:rPr>
        <w:t>&gt;</w:t>
      </w:r>
      <w:r>
        <w:rPr>
          <w:rFonts w:ascii="Consolas" w:hAnsi="Consolas" w:cs="Consolas"/>
          <w:color w:val="000000"/>
          <w:sz w:val="20"/>
          <w:szCs w:val="20"/>
        </w:rPr>
        <w:t>Некорректное</w:t>
      </w:r>
      <w:r w:rsidRPr="00C358E8">
        <w:rPr>
          <w:rFonts w:ascii="Consolas" w:hAnsi="Consolas" w:cs="Consolas"/>
          <w:color w:val="000000"/>
          <w:sz w:val="20"/>
          <w:szCs w:val="20"/>
          <w:lang w:val="en-US"/>
        </w:rPr>
        <w:t xml:space="preserve"> </w:t>
      </w:r>
      <w:r>
        <w:rPr>
          <w:rFonts w:ascii="Consolas" w:hAnsi="Consolas" w:cs="Consolas"/>
          <w:color w:val="000000"/>
          <w:sz w:val="20"/>
          <w:szCs w:val="20"/>
        </w:rPr>
        <w:t>значение</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app_name"</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BabyProgressMap</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name"</w:t>
      </w:r>
      <w:r w:rsidRPr="00C358E8">
        <w:rPr>
          <w:rFonts w:ascii="Consolas" w:hAnsi="Consolas" w:cs="Consolas"/>
          <w:color w:val="008080"/>
          <w:sz w:val="20"/>
          <w:szCs w:val="20"/>
          <w:lang w:val="en-US"/>
        </w:rPr>
        <w:t>&gt;</w:t>
      </w:r>
      <w:r>
        <w:rPr>
          <w:rFonts w:ascii="Consolas" w:hAnsi="Consolas" w:cs="Consolas"/>
          <w:color w:val="000000"/>
          <w:sz w:val="20"/>
          <w:szCs w:val="20"/>
        </w:rPr>
        <w:t>Им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urname"</w:t>
      </w:r>
      <w:r w:rsidRPr="00C358E8">
        <w:rPr>
          <w:rFonts w:ascii="Consolas" w:hAnsi="Consolas" w:cs="Consolas"/>
          <w:color w:val="008080"/>
          <w:sz w:val="20"/>
          <w:szCs w:val="20"/>
          <w:lang w:val="en-US"/>
        </w:rPr>
        <w:t>&gt;</w:t>
      </w:r>
      <w:r>
        <w:rPr>
          <w:rFonts w:ascii="Consolas" w:hAnsi="Consolas" w:cs="Consolas"/>
          <w:color w:val="000000"/>
          <w:sz w:val="20"/>
          <w:szCs w:val="20"/>
        </w:rPr>
        <w:t>Фамили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middlename"</w:t>
      </w:r>
      <w:r w:rsidRPr="00C358E8">
        <w:rPr>
          <w:rFonts w:ascii="Consolas" w:hAnsi="Consolas" w:cs="Consolas"/>
          <w:color w:val="008080"/>
          <w:sz w:val="20"/>
          <w:szCs w:val="20"/>
          <w:lang w:val="en-US"/>
        </w:rPr>
        <w:t>&gt;</w:t>
      </w:r>
      <w:r>
        <w:rPr>
          <w:rFonts w:ascii="Consolas" w:hAnsi="Consolas" w:cs="Consolas"/>
          <w:color w:val="000000"/>
          <w:sz w:val="20"/>
          <w:szCs w:val="20"/>
        </w:rPr>
        <w:t>Отчество</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birthdate"</w:t>
      </w:r>
      <w:r w:rsidRPr="00C358E8">
        <w:rPr>
          <w:rFonts w:ascii="Consolas" w:hAnsi="Consolas" w:cs="Consolas"/>
          <w:color w:val="008080"/>
          <w:sz w:val="20"/>
          <w:szCs w:val="20"/>
          <w:lang w:val="en-US"/>
        </w:rPr>
        <w:t>&gt;</w:t>
      </w:r>
      <w:r>
        <w:rPr>
          <w:rFonts w:ascii="Consolas" w:hAnsi="Consolas" w:cs="Consolas"/>
          <w:color w:val="000000"/>
          <w:sz w:val="20"/>
          <w:szCs w:val="20"/>
        </w:rPr>
        <w:t>Дата</w:t>
      </w:r>
      <w:r w:rsidRPr="00C358E8">
        <w:rPr>
          <w:rFonts w:ascii="Consolas" w:hAnsi="Consolas" w:cs="Consolas"/>
          <w:color w:val="000000"/>
          <w:sz w:val="20"/>
          <w:szCs w:val="20"/>
          <w:lang w:val="en-US"/>
        </w:rPr>
        <w:t xml:space="preserve"> </w:t>
      </w:r>
      <w:r>
        <w:rPr>
          <w:rFonts w:ascii="Consolas" w:hAnsi="Consolas" w:cs="Consolas"/>
          <w:color w:val="000000"/>
          <w:sz w:val="20"/>
          <w:szCs w:val="20"/>
        </w:rPr>
        <w:t>рождени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growth"</w:t>
      </w:r>
      <w:r w:rsidRPr="00C358E8">
        <w:rPr>
          <w:rFonts w:ascii="Consolas" w:hAnsi="Consolas" w:cs="Consolas"/>
          <w:color w:val="008080"/>
          <w:sz w:val="20"/>
          <w:szCs w:val="20"/>
          <w:lang w:val="en-US"/>
        </w:rPr>
        <w:t>&gt;</w:t>
      </w:r>
      <w:r>
        <w:rPr>
          <w:rFonts w:ascii="Consolas" w:hAnsi="Consolas" w:cs="Consolas"/>
          <w:color w:val="000000"/>
          <w:sz w:val="20"/>
          <w:szCs w:val="20"/>
        </w:rPr>
        <w:t>Рост</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weight"</w:t>
      </w:r>
      <w:r w:rsidRPr="00C358E8">
        <w:rPr>
          <w:rFonts w:ascii="Consolas" w:hAnsi="Consolas" w:cs="Consolas"/>
          <w:color w:val="008080"/>
          <w:sz w:val="20"/>
          <w:szCs w:val="20"/>
          <w:lang w:val="en-US"/>
        </w:rPr>
        <w:t>&gt;</w:t>
      </w:r>
      <w:r>
        <w:rPr>
          <w:rFonts w:ascii="Consolas" w:hAnsi="Consolas" w:cs="Consolas"/>
          <w:color w:val="000000"/>
          <w:sz w:val="20"/>
          <w:szCs w:val="20"/>
        </w:rPr>
        <w:t>Вес</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Apply"</w:t>
      </w:r>
      <w:r w:rsidRPr="00C358E8">
        <w:rPr>
          <w:rFonts w:ascii="Consolas" w:hAnsi="Consolas" w:cs="Consolas"/>
          <w:color w:val="008080"/>
          <w:sz w:val="20"/>
          <w:szCs w:val="20"/>
          <w:lang w:val="en-US"/>
        </w:rPr>
        <w:t>&gt;</w:t>
      </w:r>
      <w:r>
        <w:rPr>
          <w:rFonts w:ascii="Consolas" w:hAnsi="Consolas" w:cs="Consolas"/>
          <w:color w:val="000000"/>
          <w:sz w:val="20"/>
          <w:szCs w:val="20"/>
        </w:rPr>
        <w:t>Примени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Ok"</w:t>
      </w:r>
      <w:r w:rsidRPr="00C358E8">
        <w:rPr>
          <w:rFonts w:ascii="Consolas" w:hAnsi="Consolas" w:cs="Consolas"/>
          <w:color w:val="008080"/>
          <w:sz w:val="20"/>
          <w:szCs w:val="20"/>
          <w:lang w:val="en-US"/>
        </w:rPr>
        <w:t>&gt;</w:t>
      </w:r>
      <w:r>
        <w:rPr>
          <w:rFonts w:ascii="Consolas" w:hAnsi="Consolas" w:cs="Consolas"/>
          <w:color w:val="000000"/>
          <w:sz w:val="20"/>
          <w:szCs w:val="20"/>
        </w:rPr>
        <w:t>Ок</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action_sign_in_register"</w:t>
      </w:r>
      <w:r w:rsidRPr="00C358E8">
        <w:rPr>
          <w:rFonts w:ascii="Consolas" w:hAnsi="Consolas" w:cs="Consolas"/>
          <w:color w:val="008080"/>
          <w:sz w:val="20"/>
          <w:szCs w:val="20"/>
          <w:lang w:val="en-US"/>
        </w:rPr>
        <w:t>&gt;&lt;</w:t>
      </w:r>
      <w:r w:rsidRPr="00C358E8">
        <w:rPr>
          <w:rFonts w:ascii="Consolas" w:hAnsi="Consolas" w:cs="Consolas"/>
          <w:color w:val="3F7F7F"/>
          <w:sz w:val="20"/>
          <w:szCs w:val="20"/>
          <w:lang w:val="en-US"/>
        </w:rPr>
        <w:t>b</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Sign in</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b</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 xml:space="preserve"> or register</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action_sign_in_short"</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Sign in</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menu_forgot_password"</w:t>
      </w:r>
      <w:r w:rsidRPr="00C358E8">
        <w:rPr>
          <w:rFonts w:ascii="Consolas" w:hAnsi="Consolas" w:cs="Consolas"/>
          <w:color w:val="008080"/>
          <w:sz w:val="20"/>
          <w:szCs w:val="20"/>
          <w:lang w:val="en-US"/>
        </w:rPr>
        <w:t>&gt;</w:t>
      </w:r>
      <w:r>
        <w:rPr>
          <w:rFonts w:ascii="Consolas" w:hAnsi="Consolas" w:cs="Consolas"/>
          <w:color w:val="000000"/>
          <w:sz w:val="20"/>
          <w:szCs w:val="20"/>
        </w:rPr>
        <w:t>Восстановить</w:t>
      </w:r>
      <w:r w:rsidRPr="00C358E8">
        <w:rPr>
          <w:rFonts w:ascii="Consolas" w:hAnsi="Consolas" w:cs="Consolas"/>
          <w:color w:val="000000"/>
          <w:sz w:val="20"/>
          <w:szCs w:val="20"/>
          <w:lang w:val="en-US"/>
        </w:rPr>
        <w:t xml:space="preserve"> </w:t>
      </w:r>
      <w:r>
        <w:rPr>
          <w:rFonts w:ascii="Consolas" w:hAnsi="Consolas" w:cs="Consolas"/>
          <w:color w:val="000000"/>
          <w:sz w:val="20"/>
          <w:szCs w:val="20"/>
        </w:rPr>
        <w:t>парол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ogin_progress_signing_in"</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Signing in…</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rror_invalid_email"</w:t>
      </w:r>
      <w:r w:rsidRPr="00C358E8">
        <w:rPr>
          <w:rFonts w:ascii="Consolas" w:hAnsi="Consolas" w:cs="Consolas"/>
          <w:color w:val="008080"/>
          <w:sz w:val="20"/>
          <w:szCs w:val="20"/>
          <w:lang w:val="en-US"/>
        </w:rPr>
        <w:t>&gt;</w:t>
      </w:r>
      <w:r>
        <w:rPr>
          <w:rFonts w:ascii="Consolas" w:hAnsi="Consolas" w:cs="Consolas"/>
          <w:color w:val="000000"/>
          <w:sz w:val="20"/>
          <w:szCs w:val="20"/>
        </w:rPr>
        <w:t>Неверный</w:t>
      </w:r>
      <w:r w:rsidRPr="00C358E8">
        <w:rPr>
          <w:rFonts w:ascii="Consolas" w:hAnsi="Consolas" w:cs="Consolas"/>
          <w:color w:val="000000"/>
          <w:sz w:val="20"/>
          <w:szCs w:val="20"/>
          <w:lang w:val="en-US"/>
        </w:rPr>
        <w:t xml:space="preserve"> </w:t>
      </w:r>
      <w:r>
        <w:rPr>
          <w:rFonts w:ascii="Consolas" w:hAnsi="Consolas" w:cs="Consolas"/>
          <w:color w:val="000000"/>
          <w:sz w:val="20"/>
          <w:szCs w:val="20"/>
        </w:rPr>
        <w:t>почтовый</w:t>
      </w:r>
      <w:r w:rsidRPr="00C358E8">
        <w:rPr>
          <w:rFonts w:ascii="Consolas" w:hAnsi="Consolas" w:cs="Consolas"/>
          <w:color w:val="000000"/>
          <w:sz w:val="20"/>
          <w:szCs w:val="20"/>
          <w:lang w:val="en-US"/>
        </w:rPr>
        <w:t xml:space="preserve"> </w:t>
      </w:r>
      <w:r>
        <w:rPr>
          <w:rFonts w:ascii="Consolas" w:hAnsi="Consolas" w:cs="Consolas"/>
          <w:color w:val="000000"/>
          <w:sz w:val="20"/>
          <w:szCs w:val="20"/>
        </w:rPr>
        <w:t>адрес</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rror_invalid_password"</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This password is too shor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rror_incorrect_password"</w:t>
      </w:r>
      <w:r w:rsidRPr="00C358E8">
        <w:rPr>
          <w:rFonts w:ascii="Consolas" w:hAnsi="Consolas" w:cs="Consolas"/>
          <w:color w:val="008080"/>
          <w:sz w:val="20"/>
          <w:szCs w:val="20"/>
          <w:lang w:val="en-US"/>
        </w:rPr>
        <w:t>&gt;</w:t>
      </w:r>
      <w:r w:rsidRPr="00C358E8">
        <w:rPr>
          <w:rFonts w:ascii="Consolas" w:hAnsi="Consolas" w:cs="Consolas"/>
          <w:color w:val="000000"/>
          <w:sz w:val="20"/>
          <w:szCs w:val="20"/>
          <w:lang w:val="en-US"/>
        </w:rPr>
        <w:t>This password is incorrec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rror_field_required"</w:t>
      </w:r>
      <w:r w:rsidRPr="00C358E8">
        <w:rPr>
          <w:rFonts w:ascii="Consolas" w:hAnsi="Consolas" w:cs="Consolas"/>
          <w:color w:val="008080"/>
          <w:sz w:val="20"/>
          <w:szCs w:val="20"/>
          <w:lang w:val="en-US"/>
        </w:rPr>
        <w:t>&gt;</w:t>
      </w:r>
      <w:r>
        <w:rPr>
          <w:rFonts w:ascii="Consolas" w:hAnsi="Consolas" w:cs="Consolas"/>
          <w:color w:val="000000"/>
          <w:sz w:val="20"/>
          <w:szCs w:val="20"/>
        </w:rPr>
        <w:t>Обязательное</w:t>
      </w:r>
      <w:r w:rsidRPr="00C358E8">
        <w:rPr>
          <w:rFonts w:ascii="Consolas" w:hAnsi="Consolas" w:cs="Consolas"/>
          <w:color w:val="000000"/>
          <w:sz w:val="20"/>
          <w:szCs w:val="20"/>
          <w:lang w:val="en-US"/>
        </w:rPr>
        <w:t xml:space="preserve"> </w:t>
      </w:r>
      <w:r>
        <w:rPr>
          <w:rFonts w:ascii="Consolas" w:hAnsi="Consolas" w:cs="Consolas"/>
          <w:color w:val="000000"/>
          <w:sz w:val="20"/>
          <w:szCs w:val="20"/>
        </w:rPr>
        <w:t>поле</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ign_or_register"</w:t>
      </w:r>
      <w:r w:rsidRPr="00C358E8">
        <w:rPr>
          <w:rFonts w:ascii="Consolas" w:hAnsi="Consolas" w:cs="Consolas"/>
          <w:color w:val="008080"/>
          <w:sz w:val="20"/>
          <w:szCs w:val="20"/>
          <w:lang w:val="en-US"/>
        </w:rPr>
        <w:t>&gt;</w:t>
      </w:r>
      <w:r>
        <w:rPr>
          <w:rFonts w:ascii="Consolas" w:hAnsi="Consolas" w:cs="Consolas"/>
          <w:color w:val="000000"/>
          <w:sz w:val="20"/>
          <w:szCs w:val="20"/>
        </w:rPr>
        <w:t>Войти</w:t>
      </w:r>
      <w:r w:rsidRPr="00C358E8">
        <w:rPr>
          <w:rFonts w:ascii="Consolas" w:hAnsi="Consolas" w:cs="Consolas"/>
          <w:color w:val="000000"/>
          <w:sz w:val="20"/>
          <w:szCs w:val="20"/>
          <w:lang w:val="en-US"/>
        </w:rPr>
        <w:t xml:space="preserve"> </w:t>
      </w:r>
      <w:r>
        <w:rPr>
          <w:rFonts w:ascii="Consolas" w:hAnsi="Consolas" w:cs="Consolas"/>
          <w:color w:val="000000"/>
          <w:sz w:val="20"/>
          <w:szCs w:val="20"/>
        </w:rPr>
        <w:t>или</w:t>
      </w:r>
      <w:r w:rsidRPr="00C358E8">
        <w:rPr>
          <w:rFonts w:ascii="Consolas" w:hAnsi="Consolas" w:cs="Consolas"/>
          <w:color w:val="000000"/>
          <w:sz w:val="20"/>
          <w:szCs w:val="20"/>
          <w:lang w:val="en-US"/>
        </w:rPr>
        <w:t xml:space="preserve"> </w:t>
      </w:r>
      <w:r>
        <w:rPr>
          <w:rFonts w:ascii="Consolas" w:hAnsi="Consolas" w:cs="Consolas"/>
          <w:color w:val="000000"/>
          <w:sz w:val="20"/>
          <w:szCs w:val="20"/>
        </w:rPr>
        <w:t>зарегистрироватьс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ogin"</w:t>
      </w:r>
      <w:r w:rsidRPr="00C358E8">
        <w:rPr>
          <w:rFonts w:ascii="Consolas" w:hAnsi="Consolas" w:cs="Consolas"/>
          <w:color w:val="008080"/>
          <w:sz w:val="20"/>
          <w:szCs w:val="20"/>
          <w:lang w:val="en-US"/>
        </w:rPr>
        <w:t>&gt;</w:t>
      </w:r>
      <w:r>
        <w:rPr>
          <w:rFonts w:ascii="Consolas" w:hAnsi="Consolas" w:cs="Consolas"/>
          <w:color w:val="000000"/>
          <w:sz w:val="20"/>
          <w:szCs w:val="20"/>
        </w:rPr>
        <w:t>Имя</w:t>
      </w:r>
      <w:r w:rsidRPr="00C358E8">
        <w:rPr>
          <w:rFonts w:ascii="Consolas" w:hAnsi="Consolas" w:cs="Consolas"/>
          <w:color w:val="000000"/>
          <w:sz w:val="20"/>
          <w:szCs w:val="20"/>
          <w:lang w:val="en-US"/>
        </w:rPr>
        <w:t xml:space="preserve"> </w:t>
      </w:r>
      <w:r>
        <w:rPr>
          <w:rFonts w:ascii="Consolas" w:hAnsi="Consolas" w:cs="Consolas"/>
          <w:color w:val="000000"/>
          <w:sz w:val="20"/>
          <w:szCs w:val="20"/>
        </w:rPr>
        <w:t>учетной</w:t>
      </w:r>
      <w:r w:rsidRPr="00C358E8">
        <w:rPr>
          <w:rFonts w:ascii="Consolas" w:hAnsi="Consolas" w:cs="Consolas"/>
          <w:color w:val="000000"/>
          <w:sz w:val="20"/>
          <w:szCs w:val="20"/>
          <w:lang w:val="en-US"/>
        </w:rPr>
        <w:t xml:space="preserve"> </w:t>
      </w:r>
      <w:r>
        <w:rPr>
          <w:rFonts w:ascii="Consolas" w:hAnsi="Consolas" w:cs="Consolas"/>
          <w:color w:val="000000"/>
          <w:sz w:val="20"/>
          <w:szCs w:val="20"/>
        </w:rPr>
        <w:t>запис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password"</w:t>
      </w:r>
      <w:r w:rsidRPr="00C358E8">
        <w:rPr>
          <w:rFonts w:ascii="Consolas" w:hAnsi="Consolas" w:cs="Consolas"/>
          <w:color w:val="008080"/>
          <w:sz w:val="20"/>
          <w:szCs w:val="20"/>
          <w:lang w:val="en-US"/>
        </w:rPr>
        <w:t>&gt;</w:t>
      </w:r>
      <w:r>
        <w:rPr>
          <w:rFonts w:ascii="Consolas" w:hAnsi="Consolas" w:cs="Consolas"/>
          <w:color w:val="000000"/>
          <w:sz w:val="20"/>
          <w:szCs w:val="20"/>
        </w:rPr>
        <w:t>Парол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show_password"</w:t>
      </w:r>
      <w:r w:rsidRPr="00C358E8">
        <w:rPr>
          <w:rFonts w:ascii="Consolas" w:hAnsi="Consolas" w:cs="Consolas"/>
          <w:color w:val="008080"/>
          <w:sz w:val="20"/>
          <w:szCs w:val="20"/>
          <w:lang w:val="en-US"/>
        </w:rPr>
        <w:t>&gt;</w:t>
      </w:r>
      <w:r>
        <w:rPr>
          <w:rFonts w:ascii="Consolas" w:hAnsi="Consolas" w:cs="Consolas"/>
          <w:color w:val="000000"/>
          <w:sz w:val="20"/>
          <w:szCs w:val="20"/>
        </w:rPr>
        <w:t>Показать</w:t>
      </w:r>
      <w:r w:rsidRPr="00C358E8">
        <w:rPr>
          <w:rFonts w:ascii="Consolas" w:hAnsi="Consolas" w:cs="Consolas"/>
          <w:color w:val="000000"/>
          <w:sz w:val="20"/>
          <w:szCs w:val="20"/>
          <w:lang w:val="en-US"/>
        </w:rPr>
        <w:t xml:space="preserve"> </w:t>
      </w:r>
      <w:r>
        <w:rPr>
          <w:rFonts w:ascii="Consolas" w:hAnsi="Consolas" w:cs="Consolas"/>
          <w:color w:val="000000"/>
          <w:sz w:val="20"/>
          <w:szCs w:val="20"/>
        </w:rPr>
        <w:t>парол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onfirm_password"</w:t>
      </w:r>
      <w:r w:rsidRPr="00C358E8">
        <w:rPr>
          <w:rFonts w:ascii="Consolas" w:hAnsi="Consolas" w:cs="Consolas"/>
          <w:color w:val="008080"/>
          <w:sz w:val="20"/>
          <w:szCs w:val="20"/>
          <w:lang w:val="en-US"/>
        </w:rPr>
        <w:t>&gt;</w:t>
      </w:r>
      <w:r>
        <w:rPr>
          <w:rFonts w:ascii="Consolas" w:hAnsi="Consolas" w:cs="Consolas"/>
          <w:color w:val="000000"/>
          <w:sz w:val="20"/>
          <w:szCs w:val="20"/>
        </w:rPr>
        <w:t>Подтверждение</w:t>
      </w:r>
      <w:r w:rsidRPr="00C358E8">
        <w:rPr>
          <w:rFonts w:ascii="Consolas" w:hAnsi="Consolas" w:cs="Consolas"/>
          <w:color w:val="000000"/>
          <w:sz w:val="20"/>
          <w:szCs w:val="20"/>
          <w:lang w:val="en-US"/>
        </w:rPr>
        <w:t xml:space="preserve"> </w:t>
      </w:r>
      <w:r>
        <w:rPr>
          <w:rFonts w:ascii="Consolas" w:hAnsi="Consolas" w:cs="Consolas"/>
          <w:color w:val="000000"/>
          <w:sz w:val="20"/>
          <w:szCs w:val="20"/>
        </w:rPr>
        <w:t>парол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hoose"</w:t>
      </w:r>
      <w:r w:rsidRPr="00C358E8">
        <w:rPr>
          <w:rFonts w:ascii="Consolas" w:hAnsi="Consolas" w:cs="Consolas"/>
          <w:color w:val="008080"/>
          <w:sz w:val="20"/>
          <w:szCs w:val="20"/>
          <w:lang w:val="en-US"/>
        </w:rPr>
        <w:t>&gt;</w:t>
      </w:r>
      <w:r>
        <w:rPr>
          <w:rFonts w:ascii="Consolas" w:hAnsi="Consolas" w:cs="Consolas"/>
          <w:color w:val="000000"/>
          <w:sz w:val="20"/>
          <w:szCs w:val="20"/>
        </w:rPr>
        <w:t>Выбра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dit"</w:t>
      </w:r>
      <w:r w:rsidRPr="00C358E8">
        <w:rPr>
          <w:rFonts w:ascii="Consolas" w:hAnsi="Consolas" w:cs="Consolas"/>
          <w:color w:val="008080"/>
          <w:sz w:val="20"/>
          <w:szCs w:val="20"/>
          <w:lang w:val="en-US"/>
        </w:rPr>
        <w:t>&gt;</w:t>
      </w:r>
      <w:r>
        <w:rPr>
          <w:rFonts w:ascii="Consolas" w:hAnsi="Consolas" w:cs="Consolas"/>
          <w:color w:val="000000"/>
          <w:sz w:val="20"/>
          <w:szCs w:val="20"/>
        </w:rPr>
        <w:t>Измени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elete"</w:t>
      </w:r>
      <w:r w:rsidRPr="00C358E8">
        <w:rPr>
          <w:rFonts w:ascii="Consolas" w:hAnsi="Consolas" w:cs="Consolas"/>
          <w:color w:val="008080"/>
          <w:sz w:val="20"/>
          <w:szCs w:val="20"/>
          <w:lang w:val="en-US"/>
        </w:rPr>
        <w:t>&gt;</w:t>
      </w:r>
      <w:r>
        <w:rPr>
          <w:rFonts w:ascii="Consolas" w:hAnsi="Consolas" w:cs="Consolas"/>
          <w:color w:val="000000"/>
          <w:sz w:val="20"/>
          <w:szCs w:val="20"/>
        </w:rPr>
        <w:t>Удали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add"</w:t>
      </w:r>
      <w:r w:rsidRPr="00C358E8">
        <w:rPr>
          <w:rFonts w:ascii="Consolas" w:hAnsi="Consolas" w:cs="Consolas"/>
          <w:color w:val="008080"/>
          <w:sz w:val="20"/>
          <w:szCs w:val="20"/>
          <w:lang w:val="en-US"/>
        </w:rPr>
        <w:t>&gt;</w:t>
      </w:r>
      <w:r>
        <w:rPr>
          <w:rFonts w:ascii="Consolas" w:hAnsi="Consolas" w:cs="Consolas"/>
          <w:color w:val="000000"/>
          <w:sz w:val="20"/>
          <w:szCs w:val="20"/>
        </w:rPr>
        <w:t>Добави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title"</w:t>
      </w:r>
      <w:r w:rsidRPr="00C358E8">
        <w:rPr>
          <w:rFonts w:ascii="Consolas" w:hAnsi="Consolas" w:cs="Consolas"/>
          <w:color w:val="008080"/>
          <w:sz w:val="20"/>
          <w:szCs w:val="20"/>
          <w:lang w:val="en-US"/>
        </w:rPr>
        <w:t>&gt;</w:t>
      </w:r>
      <w:r>
        <w:rPr>
          <w:rFonts w:ascii="Consolas" w:hAnsi="Consolas" w:cs="Consolas"/>
          <w:color w:val="000000"/>
          <w:sz w:val="20"/>
          <w:szCs w:val="20"/>
        </w:rPr>
        <w:t>Заголовок</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escription"</w:t>
      </w:r>
      <w:r w:rsidRPr="00C358E8">
        <w:rPr>
          <w:rFonts w:ascii="Consolas" w:hAnsi="Consolas" w:cs="Consolas"/>
          <w:color w:val="008080"/>
          <w:sz w:val="20"/>
          <w:szCs w:val="20"/>
          <w:lang w:val="en-US"/>
        </w:rPr>
        <w:t>&gt;</w:t>
      </w:r>
      <w:r>
        <w:rPr>
          <w:rFonts w:ascii="Consolas" w:hAnsi="Consolas" w:cs="Consolas"/>
          <w:color w:val="000000"/>
          <w:sz w:val="20"/>
          <w:szCs w:val="20"/>
        </w:rPr>
        <w:t>Описание</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make_photo"</w:t>
      </w:r>
      <w:r w:rsidRPr="00C358E8">
        <w:rPr>
          <w:rFonts w:ascii="Consolas" w:hAnsi="Consolas" w:cs="Consolas"/>
          <w:color w:val="008080"/>
          <w:sz w:val="20"/>
          <w:szCs w:val="20"/>
          <w:lang w:val="en-US"/>
        </w:rPr>
        <w:t>&gt;</w:t>
      </w:r>
      <w:r>
        <w:rPr>
          <w:rFonts w:ascii="Consolas" w:hAnsi="Consolas" w:cs="Consolas"/>
          <w:color w:val="000000"/>
          <w:sz w:val="20"/>
          <w:szCs w:val="20"/>
        </w:rPr>
        <w:t>Сделать</w:t>
      </w:r>
      <w:r w:rsidRPr="00C358E8">
        <w:rPr>
          <w:rFonts w:ascii="Consolas" w:hAnsi="Consolas" w:cs="Consolas"/>
          <w:color w:val="000000"/>
          <w:sz w:val="20"/>
          <w:szCs w:val="20"/>
          <w:lang w:val="en-US"/>
        </w:rPr>
        <w:t xml:space="preserve"> </w:t>
      </w:r>
      <w:r>
        <w:rPr>
          <w:rFonts w:ascii="Consolas" w:hAnsi="Consolas" w:cs="Consolas"/>
          <w:color w:val="000000"/>
          <w:sz w:val="20"/>
          <w:szCs w:val="20"/>
        </w:rPr>
        <w:t>фото</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pick_from_gallery"</w:t>
      </w:r>
      <w:r w:rsidRPr="00C358E8">
        <w:rPr>
          <w:rFonts w:ascii="Consolas" w:hAnsi="Consolas" w:cs="Consolas"/>
          <w:color w:val="008080"/>
          <w:sz w:val="20"/>
          <w:szCs w:val="20"/>
          <w:lang w:val="en-US"/>
        </w:rPr>
        <w:t>&gt;</w:t>
      </w:r>
      <w:r>
        <w:rPr>
          <w:rFonts w:ascii="Consolas" w:hAnsi="Consolas" w:cs="Consolas"/>
          <w:color w:val="000000"/>
          <w:sz w:val="20"/>
          <w:szCs w:val="20"/>
        </w:rPr>
        <w:t>Взять</w:t>
      </w:r>
      <w:r w:rsidRPr="00C358E8">
        <w:rPr>
          <w:rFonts w:ascii="Consolas" w:hAnsi="Consolas" w:cs="Consolas"/>
          <w:color w:val="000000"/>
          <w:sz w:val="20"/>
          <w:szCs w:val="20"/>
          <w:lang w:val="en-US"/>
        </w:rPr>
        <w:t xml:space="preserve"> </w:t>
      </w:r>
      <w:r>
        <w:rPr>
          <w:rFonts w:ascii="Consolas" w:hAnsi="Consolas" w:cs="Consolas"/>
          <w:color w:val="000000"/>
          <w:sz w:val="20"/>
          <w:szCs w:val="20"/>
        </w:rPr>
        <w:t>из</w:t>
      </w:r>
      <w:r w:rsidRPr="00C358E8">
        <w:rPr>
          <w:rFonts w:ascii="Consolas" w:hAnsi="Consolas" w:cs="Consolas"/>
          <w:color w:val="000000"/>
          <w:sz w:val="20"/>
          <w:szCs w:val="20"/>
          <w:lang w:val="en-US"/>
        </w:rPr>
        <w:t xml:space="preserve"> </w:t>
      </w:r>
      <w:r>
        <w:rPr>
          <w:rFonts w:ascii="Consolas" w:hAnsi="Consolas" w:cs="Consolas"/>
          <w:color w:val="000000"/>
          <w:sz w:val="20"/>
          <w:szCs w:val="20"/>
        </w:rPr>
        <w:t>галере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without_image"</w:t>
      </w:r>
      <w:r w:rsidRPr="00C358E8">
        <w:rPr>
          <w:rFonts w:ascii="Consolas" w:hAnsi="Consolas" w:cs="Consolas"/>
          <w:color w:val="008080"/>
          <w:sz w:val="20"/>
          <w:szCs w:val="20"/>
          <w:lang w:val="en-US"/>
        </w:rPr>
        <w:t>&gt;</w:t>
      </w:r>
      <w:r>
        <w:rPr>
          <w:rFonts w:ascii="Consolas" w:hAnsi="Consolas" w:cs="Consolas"/>
          <w:color w:val="000000"/>
          <w:sz w:val="20"/>
          <w:szCs w:val="20"/>
        </w:rPr>
        <w:t>Без</w:t>
      </w:r>
      <w:r w:rsidRPr="00C358E8">
        <w:rPr>
          <w:rFonts w:ascii="Consolas" w:hAnsi="Consolas" w:cs="Consolas"/>
          <w:color w:val="000000"/>
          <w:sz w:val="20"/>
          <w:szCs w:val="20"/>
          <w:lang w:val="en-US"/>
        </w:rPr>
        <w:t xml:space="preserve"> </w:t>
      </w:r>
      <w:r>
        <w:rPr>
          <w:rFonts w:ascii="Consolas" w:hAnsi="Consolas" w:cs="Consolas"/>
          <w:color w:val="000000"/>
          <w:sz w:val="20"/>
          <w:szCs w:val="20"/>
        </w:rPr>
        <w:t>изображени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hildren_profile"</w:t>
      </w:r>
      <w:r w:rsidRPr="00C358E8">
        <w:rPr>
          <w:rFonts w:ascii="Consolas" w:hAnsi="Consolas" w:cs="Consolas"/>
          <w:color w:val="008080"/>
          <w:sz w:val="20"/>
          <w:szCs w:val="20"/>
          <w:lang w:val="en-US"/>
        </w:rPr>
        <w:t>&gt;</w:t>
      </w:r>
      <w:r>
        <w:rPr>
          <w:rFonts w:ascii="Consolas" w:hAnsi="Consolas" w:cs="Consolas"/>
          <w:color w:val="000000"/>
          <w:sz w:val="20"/>
          <w:szCs w:val="20"/>
        </w:rPr>
        <w:t>Профиль</w:t>
      </w:r>
      <w:r w:rsidRPr="00C358E8">
        <w:rPr>
          <w:rFonts w:ascii="Consolas" w:hAnsi="Consolas" w:cs="Consolas"/>
          <w:color w:val="000000"/>
          <w:sz w:val="20"/>
          <w:szCs w:val="20"/>
          <w:lang w:val="en-US"/>
        </w:rPr>
        <w:t xml:space="preserve"> </w:t>
      </w:r>
      <w:r>
        <w:rPr>
          <w:rFonts w:ascii="Consolas" w:hAnsi="Consolas" w:cs="Consolas"/>
          <w:color w:val="000000"/>
          <w:sz w:val="20"/>
          <w:szCs w:val="20"/>
        </w:rPr>
        <w:t>ребенка</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hange_children_profile"</w:t>
      </w:r>
      <w:r w:rsidRPr="00C358E8">
        <w:rPr>
          <w:rFonts w:ascii="Consolas" w:hAnsi="Consolas" w:cs="Consolas"/>
          <w:color w:val="008080"/>
          <w:sz w:val="20"/>
          <w:szCs w:val="20"/>
          <w:lang w:val="en-US"/>
        </w:rPr>
        <w:t>&gt;</w:t>
      </w:r>
      <w:r>
        <w:rPr>
          <w:rFonts w:ascii="Consolas" w:hAnsi="Consolas" w:cs="Consolas"/>
          <w:color w:val="000000"/>
          <w:sz w:val="20"/>
          <w:szCs w:val="20"/>
        </w:rPr>
        <w:t>Выбор</w:t>
      </w:r>
      <w:r w:rsidRPr="00C358E8">
        <w:rPr>
          <w:rFonts w:ascii="Consolas" w:hAnsi="Consolas" w:cs="Consolas"/>
          <w:color w:val="000000"/>
          <w:sz w:val="20"/>
          <w:szCs w:val="20"/>
          <w:lang w:val="en-US"/>
        </w:rPr>
        <w:t xml:space="preserve"> </w:t>
      </w:r>
      <w:r>
        <w:rPr>
          <w:rFonts w:ascii="Consolas" w:hAnsi="Consolas" w:cs="Consolas"/>
          <w:color w:val="000000"/>
          <w:sz w:val="20"/>
          <w:szCs w:val="20"/>
        </w:rPr>
        <w:t>профил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exit"</w:t>
      </w:r>
      <w:r w:rsidRPr="00C358E8">
        <w:rPr>
          <w:rFonts w:ascii="Consolas" w:hAnsi="Consolas" w:cs="Consolas"/>
          <w:color w:val="008080"/>
          <w:sz w:val="20"/>
          <w:szCs w:val="20"/>
          <w:lang w:val="en-US"/>
        </w:rPr>
        <w:t>&gt;</w:t>
      </w:r>
      <w:r>
        <w:rPr>
          <w:rFonts w:ascii="Consolas" w:hAnsi="Consolas" w:cs="Consolas"/>
          <w:color w:val="000000"/>
          <w:sz w:val="20"/>
          <w:szCs w:val="20"/>
        </w:rPr>
        <w:t>Закрыт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ogout"</w:t>
      </w:r>
      <w:r w:rsidRPr="00C358E8">
        <w:rPr>
          <w:rFonts w:ascii="Consolas" w:hAnsi="Consolas" w:cs="Consolas"/>
          <w:color w:val="008080"/>
          <w:sz w:val="20"/>
          <w:szCs w:val="20"/>
          <w:lang w:val="en-US"/>
        </w:rPr>
        <w:t>&gt;</w:t>
      </w:r>
      <w:r>
        <w:rPr>
          <w:rFonts w:ascii="Consolas" w:hAnsi="Consolas" w:cs="Consolas"/>
          <w:color w:val="000000"/>
          <w:sz w:val="20"/>
          <w:szCs w:val="20"/>
        </w:rPr>
        <w:t>Выйт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name"</w:t>
      </w:r>
      <w:r w:rsidRPr="00C358E8">
        <w:rPr>
          <w:rFonts w:ascii="Consolas" w:hAnsi="Consolas" w:cs="Consolas"/>
          <w:color w:val="008080"/>
          <w:sz w:val="20"/>
          <w:szCs w:val="20"/>
          <w:lang w:val="en-US"/>
        </w:rPr>
        <w:t>&gt;</w:t>
      </w:r>
      <w:r>
        <w:rPr>
          <w:rFonts w:ascii="Consolas" w:hAnsi="Consolas" w:cs="Consolas"/>
          <w:color w:val="000000"/>
          <w:sz w:val="20"/>
          <w:szCs w:val="20"/>
        </w:rPr>
        <w:t>Имя</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surname"</w:t>
      </w:r>
      <w:r w:rsidRPr="00C358E8">
        <w:rPr>
          <w:rFonts w:ascii="Consolas" w:hAnsi="Consolas" w:cs="Consolas"/>
          <w:color w:val="008080"/>
          <w:sz w:val="20"/>
          <w:szCs w:val="20"/>
          <w:lang w:val="en-US"/>
        </w:rPr>
        <w:t>&gt;</w:t>
      </w:r>
      <w:r>
        <w:rPr>
          <w:rFonts w:ascii="Consolas" w:hAnsi="Consolas" w:cs="Consolas"/>
          <w:color w:val="000000"/>
          <w:sz w:val="20"/>
          <w:szCs w:val="20"/>
        </w:rPr>
        <w:t>Фамилия</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middlename"</w:t>
      </w:r>
      <w:r w:rsidRPr="00C358E8">
        <w:rPr>
          <w:rFonts w:ascii="Consolas" w:hAnsi="Consolas" w:cs="Consolas"/>
          <w:color w:val="008080"/>
          <w:sz w:val="20"/>
          <w:szCs w:val="20"/>
          <w:lang w:val="en-US"/>
        </w:rPr>
        <w:t>&gt;</w:t>
      </w:r>
      <w:r>
        <w:rPr>
          <w:rFonts w:ascii="Consolas" w:hAnsi="Consolas" w:cs="Consolas"/>
          <w:color w:val="000000"/>
          <w:sz w:val="20"/>
          <w:szCs w:val="20"/>
        </w:rPr>
        <w:t>Отчество</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birthdate"</w:t>
      </w:r>
      <w:r w:rsidRPr="00C358E8">
        <w:rPr>
          <w:rFonts w:ascii="Consolas" w:hAnsi="Consolas" w:cs="Consolas"/>
          <w:color w:val="008080"/>
          <w:sz w:val="20"/>
          <w:szCs w:val="20"/>
          <w:lang w:val="en-US"/>
        </w:rPr>
        <w:t>&gt;</w:t>
      </w:r>
      <w:r>
        <w:rPr>
          <w:rFonts w:ascii="Consolas" w:hAnsi="Consolas" w:cs="Consolas"/>
          <w:color w:val="000000"/>
          <w:sz w:val="20"/>
          <w:szCs w:val="20"/>
        </w:rPr>
        <w:t>Дата</w:t>
      </w:r>
      <w:r w:rsidRPr="00C358E8">
        <w:rPr>
          <w:rFonts w:ascii="Consolas" w:hAnsi="Consolas" w:cs="Consolas"/>
          <w:color w:val="000000"/>
          <w:sz w:val="20"/>
          <w:szCs w:val="20"/>
          <w:lang w:val="en-US"/>
        </w:rPr>
        <w:t xml:space="preserve"> </w:t>
      </w:r>
      <w:r>
        <w:rPr>
          <w:rFonts w:ascii="Consolas" w:hAnsi="Consolas" w:cs="Consolas"/>
          <w:color w:val="000000"/>
          <w:sz w:val="20"/>
          <w:szCs w:val="20"/>
        </w:rPr>
        <w:t>рождения</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growth"</w:t>
      </w:r>
      <w:r w:rsidRPr="00C358E8">
        <w:rPr>
          <w:rFonts w:ascii="Consolas" w:hAnsi="Consolas" w:cs="Consolas"/>
          <w:color w:val="008080"/>
          <w:sz w:val="20"/>
          <w:szCs w:val="20"/>
          <w:lang w:val="en-US"/>
        </w:rPr>
        <w:t>&gt;</w:t>
      </w:r>
      <w:r>
        <w:rPr>
          <w:rFonts w:ascii="Consolas" w:hAnsi="Consolas" w:cs="Consolas"/>
          <w:color w:val="000000"/>
          <w:sz w:val="20"/>
          <w:szCs w:val="20"/>
        </w:rPr>
        <w:t>Рост</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label_weight"</w:t>
      </w:r>
      <w:r w:rsidRPr="00C358E8">
        <w:rPr>
          <w:rFonts w:ascii="Consolas" w:hAnsi="Consolas" w:cs="Consolas"/>
          <w:color w:val="008080"/>
          <w:sz w:val="20"/>
          <w:szCs w:val="20"/>
          <w:lang w:val="en-US"/>
        </w:rPr>
        <w:t>&gt;</w:t>
      </w:r>
      <w:r>
        <w:rPr>
          <w:rFonts w:ascii="Consolas" w:hAnsi="Consolas" w:cs="Consolas"/>
          <w:color w:val="000000"/>
          <w:sz w:val="20"/>
          <w:szCs w:val="20"/>
        </w:rPr>
        <w:t>Вес</w:t>
      </w:r>
      <w:r w:rsidRPr="00C358E8">
        <w:rPr>
          <w:rFonts w:ascii="Consolas" w:hAnsi="Consolas" w:cs="Consolas"/>
          <w:color w:val="000000"/>
          <w:sz w:val="20"/>
          <w:szCs w:val="20"/>
          <w:lang w:val="en-US"/>
        </w:rPr>
        <w:t>:</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notes"</w:t>
      </w:r>
      <w:r w:rsidRPr="00C358E8">
        <w:rPr>
          <w:rFonts w:ascii="Consolas" w:hAnsi="Consolas" w:cs="Consolas"/>
          <w:color w:val="008080"/>
          <w:sz w:val="20"/>
          <w:szCs w:val="20"/>
          <w:lang w:val="en-US"/>
        </w:rPr>
        <w:t>&gt;</w:t>
      </w:r>
      <w:r>
        <w:rPr>
          <w:rFonts w:ascii="Consolas" w:hAnsi="Consolas" w:cs="Consolas"/>
          <w:color w:val="000000"/>
          <w:sz w:val="20"/>
          <w:szCs w:val="20"/>
        </w:rPr>
        <w:t>Заметк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note_date"</w:t>
      </w:r>
      <w:r w:rsidRPr="00C358E8">
        <w:rPr>
          <w:rFonts w:ascii="Consolas" w:hAnsi="Consolas" w:cs="Consolas"/>
          <w:color w:val="008080"/>
          <w:sz w:val="20"/>
          <w:szCs w:val="20"/>
          <w:lang w:val="en-US"/>
        </w:rPr>
        <w:t>&gt;</w:t>
      </w:r>
      <w:r>
        <w:rPr>
          <w:rFonts w:ascii="Consolas" w:hAnsi="Consolas" w:cs="Consolas"/>
          <w:color w:val="000000"/>
          <w:sz w:val="20"/>
          <w:szCs w:val="20"/>
        </w:rPr>
        <w:t>Дата</w:t>
      </w:r>
      <w:r w:rsidRPr="00C358E8">
        <w:rPr>
          <w:rFonts w:ascii="Consolas" w:hAnsi="Consolas" w:cs="Consolas"/>
          <w:color w:val="000000"/>
          <w:sz w:val="20"/>
          <w:szCs w:val="20"/>
          <w:lang w:val="en-US"/>
        </w:rPr>
        <w:t xml:space="preserve"> </w:t>
      </w:r>
      <w:r>
        <w:rPr>
          <w:rFonts w:ascii="Consolas" w:hAnsi="Consolas" w:cs="Consolas"/>
          <w:color w:val="000000"/>
          <w:sz w:val="20"/>
          <w:szCs w:val="20"/>
        </w:rPr>
        <w:t>заметк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registration_title"</w:t>
      </w:r>
      <w:r w:rsidRPr="00C358E8">
        <w:rPr>
          <w:rFonts w:ascii="Consolas" w:hAnsi="Consolas" w:cs="Consolas"/>
          <w:color w:val="008080"/>
          <w:sz w:val="20"/>
          <w:szCs w:val="20"/>
          <w:lang w:val="en-US"/>
        </w:rPr>
        <w:t>&gt;</w:t>
      </w:r>
      <w:r>
        <w:rPr>
          <w:rFonts w:ascii="Consolas" w:hAnsi="Consolas" w:cs="Consolas"/>
          <w:color w:val="000000"/>
          <w:sz w:val="20"/>
          <w:szCs w:val="20"/>
        </w:rPr>
        <w:t>Учетная</w:t>
      </w:r>
      <w:r w:rsidRPr="00C358E8">
        <w:rPr>
          <w:rFonts w:ascii="Consolas" w:hAnsi="Consolas" w:cs="Consolas"/>
          <w:color w:val="000000"/>
          <w:sz w:val="20"/>
          <w:szCs w:val="20"/>
          <w:lang w:val="en-US"/>
        </w:rPr>
        <w:t xml:space="preserve"> </w:t>
      </w:r>
      <w:r>
        <w:rPr>
          <w:rFonts w:ascii="Consolas" w:hAnsi="Consolas" w:cs="Consolas"/>
          <w:color w:val="000000"/>
          <w:sz w:val="20"/>
          <w:szCs w:val="20"/>
        </w:rPr>
        <w:t>запись</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hildren_profile_title"</w:t>
      </w:r>
      <w:r w:rsidRPr="00C358E8">
        <w:rPr>
          <w:rFonts w:ascii="Consolas" w:hAnsi="Consolas" w:cs="Consolas"/>
          <w:color w:val="008080"/>
          <w:sz w:val="20"/>
          <w:szCs w:val="20"/>
          <w:lang w:val="en-US"/>
        </w:rPr>
        <w:t>&gt;</w:t>
      </w:r>
      <w:r>
        <w:rPr>
          <w:rFonts w:ascii="Consolas" w:hAnsi="Consolas" w:cs="Consolas"/>
          <w:color w:val="000000"/>
          <w:sz w:val="20"/>
          <w:szCs w:val="20"/>
        </w:rPr>
        <w:t>Профиль</w:t>
      </w:r>
      <w:r w:rsidRPr="00C358E8">
        <w:rPr>
          <w:rFonts w:ascii="Consolas" w:hAnsi="Consolas" w:cs="Consolas"/>
          <w:color w:val="000000"/>
          <w:sz w:val="20"/>
          <w:szCs w:val="20"/>
          <w:lang w:val="en-US"/>
        </w:rPr>
        <w:t xml:space="preserve"> </w:t>
      </w:r>
      <w:r>
        <w:rPr>
          <w:rFonts w:ascii="Consolas" w:hAnsi="Consolas" w:cs="Consolas"/>
          <w:color w:val="000000"/>
          <w:sz w:val="20"/>
          <w:szCs w:val="20"/>
        </w:rPr>
        <w:t>ребенка</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hoose_date"</w:t>
      </w:r>
      <w:r w:rsidRPr="00C358E8">
        <w:rPr>
          <w:rFonts w:ascii="Consolas" w:hAnsi="Consolas" w:cs="Consolas"/>
          <w:color w:val="008080"/>
          <w:sz w:val="20"/>
          <w:szCs w:val="20"/>
          <w:lang w:val="en-US"/>
        </w:rPr>
        <w:t>&gt;</w:t>
      </w:r>
      <w:r>
        <w:rPr>
          <w:rFonts w:ascii="Consolas" w:hAnsi="Consolas" w:cs="Consolas"/>
          <w:color w:val="000000"/>
          <w:sz w:val="20"/>
          <w:szCs w:val="20"/>
        </w:rPr>
        <w:t>Выбрать</w:t>
      </w:r>
      <w:r w:rsidRPr="00C358E8">
        <w:rPr>
          <w:rFonts w:ascii="Consolas" w:hAnsi="Consolas" w:cs="Consolas"/>
          <w:color w:val="000000"/>
          <w:sz w:val="20"/>
          <w:szCs w:val="20"/>
          <w:lang w:val="en-US"/>
        </w:rPr>
        <w:t xml:space="preserve"> </w:t>
      </w:r>
      <w:r>
        <w:rPr>
          <w:rFonts w:ascii="Consolas" w:hAnsi="Consolas" w:cs="Consolas"/>
          <w:color w:val="000000"/>
          <w:sz w:val="20"/>
          <w:szCs w:val="20"/>
        </w:rPr>
        <w:t>дату</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date"</w:t>
      </w:r>
      <w:r w:rsidRPr="00C358E8">
        <w:rPr>
          <w:rFonts w:ascii="Consolas" w:hAnsi="Consolas" w:cs="Consolas"/>
          <w:color w:val="008080"/>
          <w:sz w:val="20"/>
          <w:szCs w:val="20"/>
          <w:lang w:val="en-US"/>
        </w:rPr>
        <w:t>&gt;</w:t>
      </w:r>
      <w:r>
        <w:rPr>
          <w:rFonts w:ascii="Consolas" w:hAnsi="Consolas" w:cs="Consolas"/>
          <w:color w:val="000000"/>
          <w:sz w:val="20"/>
          <w:szCs w:val="20"/>
        </w:rPr>
        <w:t>Дата</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time"</w:t>
      </w:r>
      <w:r w:rsidRPr="00C358E8">
        <w:rPr>
          <w:rFonts w:ascii="Consolas" w:hAnsi="Consolas" w:cs="Consolas"/>
          <w:color w:val="008080"/>
          <w:sz w:val="20"/>
          <w:szCs w:val="20"/>
          <w:lang w:val="en-US"/>
        </w:rPr>
        <w:t>&gt;</w:t>
      </w:r>
      <w:r>
        <w:rPr>
          <w:rFonts w:ascii="Consolas" w:hAnsi="Consolas" w:cs="Consolas"/>
          <w:color w:val="000000"/>
          <w:sz w:val="20"/>
          <w:szCs w:val="20"/>
        </w:rPr>
        <w:t>Время</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cancel"</w:t>
      </w:r>
      <w:r w:rsidRPr="00C358E8">
        <w:rPr>
          <w:rFonts w:ascii="Consolas" w:hAnsi="Consolas" w:cs="Consolas"/>
          <w:color w:val="008080"/>
          <w:sz w:val="20"/>
          <w:szCs w:val="20"/>
          <w:lang w:val="en-US"/>
        </w:rPr>
        <w:t>&gt;</w:t>
      </w:r>
      <w:r>
        <w:rPr>
          <w:rFonts w:ascii="Consolas" w:hAnsi="Consolas" w:cs="Consolas"/>
          <w:color w:val="000000"/>
          <w:sz w:val="20"/>
          <w:szCs w:val="20"/>
        </w:rPr>
        <w:t>Отмена</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return_back"</w:t>
      </w:r>
      <w:r w:rsidRPr="00C358E8">
        <w:rPr>
          <w:rFonts w:ascii="Consolas" w:hAnsi="Consolas" w:cs="Consolas"/>
          <w:color w:val="008080"/>
          <w:sz w:val="20"/>
          <w:szCs w:val="20"/>
          <w:lang w:val="en-US"/>
        </w:rPr>
        <w:t>&gt;</w:t>
      </w:r>
      <w:r>
        <w:rPr>
          <w:rFonts w:ascii="Consolas" w:hAnsi="Consolas" w:cs="Consolas"/>
          <w:color w:val="000000"/>
          <w:sz w:val="20"/>
          <w:szCs w:val="20"/>
        </w:rPr>
        <w:t>Назад</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C358E8" w:rsidRDefault="00C358E8" w:rsidP="00C358E8">
      <w:pPr>
        <w:tabs>
          <w:tab w:val="clear" w:pos="709"/>
        </w:tabs>
        <w:autoSpaceDE w:val="0"/>
        <w:autoSpaceDN w:val="0"/>
        <w:adjustRightInd w:val="0"/>
        <w:spacing w:line="240" w:lineRule="auto"/>
        <w:jc w:val="left"/>
        <w:rPr>
          <w:rFonts w:ascii="Consolas" w:hAnsi="Consolas" w:cs="Consolas"/>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notifications"</w:t>
      </w:r>
      <w:r w:rsidRPr="00C358E8">
        <w:rPr>
          <w:rFonts w:ascii="Consolas" w:hAnsi="Consolas" w:cs="Consolas"/>
          <w:color w:val="008080"/>
          <w:sz w:val="20"/>
          <w:szCs w:val="20"/>
          <w:lang w:val="en-US"/>
        </w:rPr>
        <w:t>&gt;</w:t>
      </w:r>
      <w:r>
        <w:rPr>
          <w:rFonts w:ascii="Consolas" w:hAnsi="Consolas" w:cs="Consolas"/>
          <w:color w:val="000000"/>
          <w:sz w:val="20"/>
          <w:szCs w:val="20"/>
        </w:rPr>
        <w:t>Напоминалки</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p>
    <w:p w:rsidR="00C358E8" w:rsidRPr="00EF2A30" w:rsidRDefault="00C358E8" w:rsidP="00C358E8">
      <w:pPr>
        <w:tabs>
          <w:tab w:val="clear" w:pos="709"/>
        </w:tabs>
        <w:autoSpaceDE w:val="0"/>
        <w:autoSpaceDN w:val="0"/>
        <w:adjustRightInd w:val="0"/>
        <w:spacing w:line="240" w:lineRule="auto"/>
        <w:jc w:val="left"/>
        <w:rPr>
          <w:rFonts w:ascii="Consolas" w:hAnsi="Consolas" w:cs="Consolas"/>
          <w:color w:val="008080"/>
          <w:sz w:val="20"/>
          <w:szCs w:val="20"/>
          <w:lang w:val="en-US"/>
        </w:rPr>
      </w:pPr>
      <w:r w:rsidRPr="00C358E8">
        <w:rPr>
          <w:rFonts w:ascii="Consolas" w:hAnsi="Consolas" w:cs="Consolas"/>
          <w:color w:val="000000"/>
          <w:sz w:val="20"/>
          <w:szCs w:val="20"/>
          <w:lang w:val="en-US"/>
        </w:rPr>
        <w:t xml:space="preserve">     </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sz w:val="20"/>
          <w:szCs w:val="20"/>
          <w:lang w:val="en-US"/>
        </w:rPr>
        <w:t xml:space="preserve"> </w:t>
      </w:r>
      <w:r w:rsidRPr="00C358E8">
        <w:rPr>
          <w:rFonts w:ascii="Consolas" w:hAnsi="Consolas" w:cs="Consolas"/>
          <w:color w:val="7F007F"/>
          <w:sz w:val="20"/>
          <w:szCs w:val="20"/>
          <w:lang w:val="en-US"/>
        </w:rPr>
        <w:t>name</w:t>
      </w:r>
      <w:r w:rsidRPr="00C358E8">
        <w:rPr>
          <w:rFonts w:ascii="Consolas" w:hAnsi="Consolas" w:cs="Consolas"/>
          <w:color w:val="000000"/>
          <w:sz w:val="20"/>
          <w:szCs w:val="20"/>
          <w:lang w:val="en-US"/>
        </w:rPr>
        <w:t>=</w:t>
      </w:r>
      <w:r w:rsidRPr="00C358E8">
        <w:rPr>
          <w:rFonts w:ascii="Consolas" w:hAnsi="Consolas" w:cs="Consolas"/>
          <w:i/>
          <w:iCs/>
          <w:color w:val="2A00FF"/>
          <w:sz w:val="20"/>
          <w:szCs w:val="20"/>
          <w:lang w:val="en-US"/>
        </w:rPr>
        <w:t>"maximize"</w:t>
      </w:r>
      <w:r w:rsidRPr="00C358E8">
        <w:rPr>
          <w:rFonts w:ascii="Consolas" w:hAnsi="Consolas" w:cs="Consolas"/>
          <w:color w:val="008080"/>
          <w:sz w:val="20"/>
          <w:szCs w:val="20"/>
          <w:lang w:val="en-US"/>
        </w:rPr>
        <w:t>&gt;</w:t>
      </w:r>
      <w:r>
        <w:rPr>
          <w:rFonts w:ascii="Consolas" w:hAnsi="Consolas" w:cs="Consolas"/>
          <w:color w:val="000000"/>
          <w:sz w:val="20"/>
          <w:szCs w:val="20"/>
        </w:rPr>
        <w:t>На</w:t>
      </w:r>
      <w:r w:rsidRPr="00C358E8">
        <w:rPr>
          <w:rFonts w:ascii="Consolas" w:hAnsi="Consolas" w:cs="Consolas"/>
          <w:color w:val="000000"/>
          <w:sz w:val="20"/>
          <w:szCs w:val="20"/>
          <w:lang w:val="en-US"/>
        </w:rPr>
        <w:t xml:space="preserve"> </w:t>
      </w:r>
      <w:r>
        <w:rPr>
          <w:rFonts w:ascii="Consolas" w:hAnsi="Consolas" w:cs="Consolas"/>
          <w:color w:val="000000"/>
          <w:sz w:val="20"/>
          <w:szCs w:val="20"/>
        </w:rPr>
        <w:t>весь</w:t>
      </w:r>
      <w:r w:rsidRPr="00C358E8">
        <w:rPr>
          <w:rFonts w:ascii="Consolas" w:hAnsi="Consolas" w:cs="Consolas"/>
          <w:color w:val="000000"/>
          <w:sz w:val="20"/>
          <w:szCs w:val="20"/>
          <w:lang w:val="en-US"/>
        </w:rPr>
        <w:t xml:space="preserve"> </w:t>
      </w:r>
      <w:r>
        <w:rPr>
          <w:rFonts w:ascii="Consolas" w:hAnsi="Consolas" w:cs="Consolas"/>
          <w:color w:val="000000"/>
          <w:sz w:val="20"/>
          <w:szCs w:val="20"/>
        </w:rPr>
        <w:t>экран</w:t>
      </w:r>
      <w:r w:rsidRPr="00C358E8">
        <w:rPr>
          <w:rFonts w:ascii="Consolas" w:hAnsi="Consolas" w:cs="Consolas"/>
          <w:color w:val="008080"/>
          <w:sz w:val="20"/>
          <w:szCs w:val="20"/>
          <w:lang w:val="en-US"/>
        </w:rPr>
        <w:t>&lt;/</w:t>
      </w:r>
      <w:r w:rsidRPr="00C358E8">
        <w:rPr>
          <w:rFonts w:ascii="Consolas" w:hAnsi="Consolas" w:cs="Consolas"/>
          <w:color w:val="3F7F7F"/>
          <w:sz w:val="20"/>
          <w:szCs w:val="20"/>
          <w:lang w:val="en-US"/>
        </w:rPr>
        <w:t>string</w:t>
      </w:r>
      <w:r w:rsidRPr="00C358E8">
        <w:rPr>
          <w:rFonts w:ascii="Consolas" w:hAnsi="Consolas" w:cs="Consolas"/>
          <w:color w:val="008080"/>
          <w:sz w:val="20"/>
          <w:szCs w:val="20"/>
          <w:lang w:val="en-US"/>
        </w:rPr>
        <w:t>&gt;</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resources</w:t>
      </w:r>
      <w:r w:rsidRPr="00EF2A30">
        <w:rPr>
          <w:rFonts w:ascii="Consolas" w:hAnsi="Consolas" w:cs="Consolas"/>
          <w:color w:val="008080"/>
          <w:sz w:val="20"/>
          <w:szCs w:val="20"/>
          <w:lang w:val="en-US"/>
        </w:rPr>
        <w:t>&gt;</w:t>
      </w:r>
    </w:p>
    <w:p w:rsidR="00EF2A30" w:rsidRPr="00EF2A30" w:rsidRDefault="00EF2A30" w:rsidP="004D7A99">
      <w:pPr>
        <w:pStyle w:val="ad"/>
        <w:numPr>
          <w:ilvl w:val="0"/>
          <w:numId w:val="38"/>
        </w:numPr>
        <w:rPr>
          <w:lang w:val="en-US"/>
        </w:rPr>
      </w:pPr>
      <w:r>
        <w:lastRenderedPageBreak/>
        <w:t>Код файла «</w:t>
      </w:r>
      <w:r w:rsidRPr="00EF2A30">
        <w:rPr>
          <w:lang w:val="en-US"/>
        </w:rPr>
        <w:t>styles.xml</w:t>
      </w:r>
      <w:r>
        <w: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xml</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version</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1.0"</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encoding</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utf-8"</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resources</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xmlns:android</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http://schemas.android.com/apk/res/android"</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ppBaseThem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parent</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Theme.Light"</w:t>
      </w:r>
      <w:r w:rsidRPr="00EF2A30">
        <w:rPr>
          <w:rFonts w:ascii="Consolas" w:hAnsi="Consolas" w:cs="Consolas"/>
          <w:color w:val="008080"/>
          <w:sz w:val="20"/>
          <w:szCs w:val="20"/>
          <w:lang w:val="en-US"/>
        </w:rPr>
        <w:t>&g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ppThem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parent</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ppBaseTheme"</w:t>
      </w:r>
      <w:r w:rsidRPr="00EF2A30">
        <w:rPr>
          <w:rFonts w:ascii="Consolas" w:hAnsi="Consolas" w:cs="Consolas"/>
          <w:color w:val="008080"/>
          <w:sz w:val="20"/>
          <w:szCs w:val="20"/>
          <w:lang w:val="en-US"/>
        </w:rPr>
        <w:t>&g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textFields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layout_width"</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match_parent</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layout_height"</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wrap_content</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10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MyApp.Theme.Light.NoTitleBar"</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parent</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style/Theme.Light.NoTitleBar"</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textColorPrimaryInverse"</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android:color/primary_text_light</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MyThemeButtonBar"</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parent</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style/Theme"</w:t>
      </w:r>
      <w:r w:rsidRPr="00EF2A30">
        <w:rPr>
          <w:rFonts w:ascii="Consolas" w:hAnsi="Consolas" w:cs="Consolas"/>
          <w:color w:val="008080"/>
          <w:sz w:val="20"/>
          <w:szCs w:val="20"/>
          <w:lang w:val="en-US"/>
        </w:rPr>
        <w:t>&g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ButtonBar"</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Left"</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2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Top"</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5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Right"</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2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Bottom"</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0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background"</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android:drawable/bottom_bar</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style</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ButtonBarButton"</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paddingLeft"</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0dp</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Pr="00EF2A30" w:rsidRDefault="00EF2A30" w:rsidP="00EF2A30">
      <w:pPr>
        <w:tabs>
          <w:tab w:val="clear" w:pos="709"/>
        </w:tabs>
        <w:autoSpaceDE w:val="0"/>
        <w:autoSpaceDN w:val="0"/>
        <w:adjustRightInd w:val="0"/>
        <w:spacing w:line="240" w:lineRule="auto"/>
        <w:jc w:val="left"/>
        <w:rPr>
          <w:rFonts w:ascii="Consolas" w:hAnsi="Consolas" w:cs="Consolas"/>
          <w:sz w:val="20"/>
          <w:szCs w:val="20"/>
          <w:lang w:val="en-US"/>
        </w:rPr>
      </w:pPr>
      <w:r w:rsidRPr="00EF2A30">
        <w:rPr>
          <w:rFonts w:ascii="Consolas" w:hAnsi="Consolas" w:cs="Consolas"/>
          <w:color w:val="000000"/>
          <w:sz w:val="20"/>
          <w:szCs w:val="20"/>
          <w:lang w:val="en-US"/>
        </w:rPr>
        <w:t xml:space="preserve">        </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sz w:val="20"/>
          <w:szCs w:val="20"/>
          <w:lang w:val="en-US"/>
        </w:rPr>
        <w:t xml:space="preserve"> </w:t>
      </w:r>
      <w:r w:rsidRPr="00EF2A30">
        <w:rPr>
          <w:rFonts w:ascii="Consolas" w:hAnsi="Consolas" w:cs="Consolas"/>
          <w:color w:val="7F007F"/>
          <w:sz w:val="20"/>
          <w:szCs w:val="20"/>
          <w:lang w:val="en-US"/>
        </w:rPr>
        <w:t>name</w:t>
      </w:r>
      <w:r w:rsidRPr="00EF2A30">
        <w:rPr>
          <w:rFonts w:ascii="Consolas" w:hAnsi="Consolas" w:cs="Consolas"/>
          <w:color w:val="000000"/>
          <w:sz w:val="20"/>
          <w:szCs w:val="20"/>
          <w:lang w:val="en-US"/>
        </w:rPr>
        <w:t>=</w:t>
      </w:r>
      <w:r w:rsidRPr="00EF2A30">
        <w:rPr>
          <w:rFonts w:ascii="Consolas" w:hAnsi="Consolas" w:cs="Consolas"/>
          <w:i/>
          <w:iCs/>
          <w:color w:val="2A00FF"/>
          <w:sz w:val="20"/>
          <w:szCs w:val="20"/>
          <w:lang w:val="en-US"/>
        </w:rPr>
        <w:t>"android:background"</w:t>
      </w:r>
      <w:r w:rsidRPr="00EF2A30">
        <w:rPr>
          <w:rFonts w:ascii="Consolas" w:hAnsi="Consolas" w:cs="Consolas"/>
          <w:color w:val="008080"/>
          <w:sz w:val="20"/>
          <w:szCs w:val="20"/>
          <w:lang w:val="en-US"/>
        </w:rPr>
        <w:t>&gt;</w:t>
      </w:r>
      <w:r w:rsidRPr="00EF2A30">
        <w:rPr>
          <w:rFonts w:ascii="Consolas" w:hAnsi="Consolas" w:cs="Consolas"/>
          <w:color w:val="000000"/>
          <w:sz w:val="20"/>
          <w:szCs w:val="20"/>
          <w:lang w:val="en-US"/>
        </w:rPr>
        <w:t>@android:drawable/btn_default_small</w:t>
      </w:r>
      <w:r w:rsidRPr="00EF2A30">
        <w:rPr>
          <w:rFonts w:ascii="Consolas" w:hAnsi="Consolas" w:cs="Consolas"/>
          <w:color w:val="008080"/>
          <w:sz w:val="20"/>
          <w:szCs w:val="20"/>
          <w:lang w:val="en-US"/>
        </w:rPr>
        <w:t>&lt;/</w:t>
      </w:r>
      <w:r w:rsidRPr="00EF2A30">
        <w:rPr>
          <w:rFonts w:ascii="Consolas" w:hAnsi="Consolas" w:cs="Consolas"/>
          <w:color w:val="3F7F7F"/>
          <w:sz w:val="20"/>
          <w:szCs w:val="20"/>
          <w:lang w:val="en-US"/>
        </w:rPr>
        <w:t>item</w:t>
      </w:r>
      <w:r w:rsidRPr="00EF2A30">
        <w:rPr>
          <w:rFonts w:ascii="Consolas" w:hAnsi="Consolas" w:cs="Consolas"/>
          <w:color w:val="008080"/>
          <w:sz w:val="20"/>
          <w:szCs w:val="20"/>
          <w:lang w:val="en-US"/>
        </w:rPr>
        <w:t>&gt;</w:t>
      </w:r>
    </w:p>
    <w:p w:rsidR="00EF2A30" w:rsidRDefault="00EF2A30" w:rsidP="00EF2A30">
      <w:pPr>
        <w:tabs>
          <w:tab w:val="clear" w:pos="709"/>
        </w:tabs>
        <w:autoSpaceDE w:val="0"/>
        <w:autoSpaceDN w:val="0"/>
        <w:adjustRightInd w:val="0"/>
        <w:spacing w:line="240" w:lineRule="auto"/>
        <w:jc w:val="left"/>
        <w:rPr>
          <w:rFonts w:ascii="Consolas" w:hAnsi="Consolas" w:cs="Consolas"/>
          <w:sz w:val="20"/>
          <w:szCs w:val="20"/>
        </w:rPr>
      </w:pPr>
      <w:r w:rsidRPr="00EF2A30">
        <w:rPr>
          <w:rFonts w:ascii="Consolas" w:hAnsi="Consolas" w:cs="Consolas"/>
          <w:color w:val="000000"/>
          <w:sz w:val="20"/>
          <w:szCs w:val="20"/>
          <w:lang w:val="en-US"/>
        </w:rPr>
        <w:t xml:space="preserve">    </w:t>
      </w:r>
      <w:r>
        <w:rPr>
          <w:rFonts w:ascii="Consolas" w:hAnsi="Consolas" w:cs="Consolas"/>
          <w:color w:val="008080"/>
          <w:sz w:val="20"/>
          <w:szCs w:val="20"/>
        </w:rPr>
        <w:t>&lt;/</w:t>
      </w:r>
      <w:r>
        <w:rPr>
          <w:rFonts w:ascii="Consolas" w:hAnsi="Consolas" w:cs="Consolas"/>
          <w:color w:val="3F7F7F"/>
          <w:sz w:val="20"/>
          <w:szCs w:val="20"/>
        </w:rPr>
        <w:t>style</w:t>
      </w:r>
      <w:r>
        <w:rPr>
          <w:rFonts w:ascii="Consolas" w:hAnsi="Consolas" w:cs="Consolas"/>
          <w:color w:val="008080"/>
          <w:sz w:val="20"/>
          <w:szCs w:val="20"/>
        </w:rPr>
        <w:t>&gt;</w:t>
      </w:r>
    </w:p>
    <w:p w:rsidR="00EF2A30" w:rsidRDefault="00EF2A30" w:rsidP="00EF2A30">
      <w:pPr>
        <w:tabs>
          <w:tab w:val="clear" w:pos="709"/>
        </w:tabs>
        <w:autoSpaceDE w:val="0"/>
        <w:autoSpaceDN w:val="0"/>
        <w:adjustRightInd w:val="0"/>
        <w:spacing w:line="240" w:lineRule="auto"/>
        <w:jc w:val="left"/>
        <w:rPr>
          <w:rFonts w:ascii="Consolas" w:hAnsi="Consolas" w:cs="Consolas"/>
          <w:sz w:val="20"/>
          <w:szCs w:val="20"/>
        </w:rPr>
      </w:pPr>
    </w:p>
    <w:p w:rsidR="00EF2A30" w:rsidRPr="00EF2A30" w:rsidRDefault="00EF2A30" w:rsidP="00EF2A30">
      <w:pPr>
        <w:rPr>
          <w:lang w:val="en-US"/>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C358E8" w:rsidRPr="00EF2A30" w:rsidRDefault="00C358E8" w:rsidP="00C358E8">
      <w:pPr>
        <w:rPr>
          <w:lang w:val="en-US"/>
        </w:rPr>
      </w:pPr>
    </w:p>
    <w:p w:rsidR="00C358E8" w:rsidRPr="00EF2A30" w:rsidRDefault="00C358E8" w:rsidP="00C358E8">
      <w:pPr>
        <w:rPr>
          <w:rFonts w:ascii="Consolas" w:hAnsi="Consolas" w:cs="Consolas"/>
          <w:color w:val="008080"/>
          <w:sz w:val="20"/>
          <w:szCs w:val="20"/>
          <w:lang w:val="en-US"/>
        </w:rPr>
      </w:pPr>
    </w:p>
    <w:p w:rsidR="00C358E8" w:rsidRPr="00EF2A30" w:rsidRDefault="00C358E8" w:rsidP="00C358E8">
      <w:pPr>
        <w:rPr>
          <w:lang w:val="en-US"/>
        </w:rPr>
      </w:pPr>
    </w:p>
    <w:p w:rsidR="00CD6A4E" w:rsidRPr="00EF2A30" w:rsidRDefault="00CD6A4E" w:rsidP="00CD6A4E">
      <w:pPr>
        <w:rPr>
          <w:lang w:val="en-US"/>
        </w:rPr>
      </w:pPr>
    </w:p>
    <w:p w:rsidR="00CD6A4E" w:rsidRPr="00EF2A30" w:rsidRDefault="00CD6A4E" w:rsidP="00CD6A4E">
      <w:pPr>
        <w:tabs>
          <w:tab w:val="clear" w:pos="709"/>
        </w:tabs>
        <w:autoSpaceDE w:val="0"/>
        <w:autoSpaceDN w:val="0"/>
        <w:adjustRightInd w:val="0"/>
        <w:spacing w:line="240" w:lineRule="auto"/>
        <w:jc w:val="left"/>
        <w:rPr>
          <w:rFonts w:ascii="Consolas" w:hAnsi="Consolas" w:cs="Consolas"/>
          <w:sz w:val="20"/>
          <w:szCs w:val="20"/>
          <w:lang w:val="en-US"/>
        </w:rPr>
      </w:pPr>
    </w:p>
    <w:p w:rsidR="00CD6A4E" w:rsidRPr="00EF2A30" w:rsidRDefault="00CD6A4E" w:rsidP="00CD6A4E">
      <w:pPr>
        <w:rPr>
          <w:lang w:val="en-US"/>
        </w:rPr>
      </w:pPr>
    </w:p>
    <w:sectPr w:rsidR="00CD6A4E" w:rsidRPr="00EF2A30" w:rsidSect="0099617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A99" w:rsidRDefault="004D7A99" w:rsidP="006D7E73">
      <w:pPr>
        <w:spacing w:line="240" w:lineRule="auto"/>
      </w:pPr>
      <w:r>
        <w:separator/>
      </w:r>
    </w:p>
  </w:endnote>
  <w:endnote w:type="continuationSeparator" w:id="0">
    <w:p w:rsidR="004D7A99" w:rsidRDefault="004D7A99" w:rsidP="006D7E7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A99" w:rsidRDefault="004D7A99" w:rsidP="006D7E73">
      <w:pPr>
        <w:spacing w:line="240" w:lineRule="auto"/>
      </w:pPr>
      <w:r>
        <w:separator/>
      </w:r>
    </w:p>
  </w:footnote>
  <w:footnote w:type="continuationSeparator" w:id="0">
    <w:p w:rsidR="004D7A99" w:rsidRDefault="004D7A99" w:rsidP="006D7E73">
      <w:pPr>
        <w:spacing w:line="240" w:lineRule="auto"/>
      </w:pPr>
      <w:r>
        <w:continuationSeparator/>
      </w:r>
    </w:p>
  </w:footnote>
  <w:footnote w:id="1">
    <w:p w:rsidR="00841EC0" w:rsidRPr="005C77EF" w:rsidRDefault="00841EC0">
      <w:pPr>
        <w:pStyle w:val="a7"/>
        <w:rPr>
          <w:lang w:val="ru-RU"/>
        </w:rPr>
      </w:pPr>
      <w:r>
        <w:rPr>
          <w:rStyle w:val="a9"/>
        </w:rPr>
        <w:footnoteRef/>
      </w:r>
      <w:r w:rsidRPr="005C77EF">
        <w:rPr>
          <w:lang w:val="ru-RU"/>
        </w:rPr>
        <w:t xml:space="preserve"> </w:t>
      </w:r>
      <w:r w:rsidRPr="00D11631">
        <w:rPr>
          <w:rFonts w:ascii="Times New Roman" w:hAnsi="Times New Roman"/>
          <w:lang w:val="ru-RU"/>
        </w:rPr>
        <w:t>Единица измерения времени. Длительность определяется системой и обычно составляет 10 мс.</w:t>
      </w:r>
    </w:p>
  </w:footnote>
  <w:footnote w:id="2">
    <w:p w:rsidR="00841EC0" w:rsidRPr="00D11631" w:rsidRDefault="00841EC0">
      <w:pPr>
        <w:pStyle w:val="a7"/>
        <w:rPr>
          <w:lang w:val="ru-RU"/>
        </w:rPr>
      </w:pPr>
      <w:r>
        <w:rPr>
          <w:rStyle w:val="a9"/>
        </w:rPr>
        <w:footnoteRef/>
      </w:r>
      <w:r w:rsidRPr="00D11631">
        <w:rPr>
          <w:lang w:val="ru-RU"/>
        </w:rPr>
        <w:t xml:space="preserve"> </w:t>
      </w:r>
      <w:r w:rsidRPr="00D11631">
        <w:rPr>
          <w:rFonts w:ascii="Times New Roman" w:hAnsi="Times New Roman"/>
          <w:lang w:val="ru-RU"/>
        </w:rPr>
        <w:t>Форма представления информации, при которой содержимое (текст, изображение) двигается в вертикальном или горизонтальном направлении. Таким образом, скроллинг не изменяет содержимое, но передвигает «камеру».</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14F9E"/>
    <w:multiLevelType w:val="hybridMultilevel"/>
    <w:tmpl w:val="419A38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2511C18"/>
    <w:multiLevelType w:val="hybridMultilevel"/>
    <w:tmpl w:val="98161BD0"/>
    <w:lvl w:ilvl="0" w:tplc="E57671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2839AE"/>
    <w:multiLevelType w:val="hybridMultilevel"/>
    <w:tmpl w:val="F964F4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F31DEA"/>
    <w:multiLevelType w:val="hybridMultilevel"/>
    <w:tmpl w:val="8ED27F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DC03066"/>
    <w:multiLevelType w:val="hybridMultilevel"/>
    <w:tmpl w:val="C5F28C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4896EA7"/>
    <w:multiLevelType w:val="hybridMultilevel"/>
    <w:tmpl w:val="BB565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5AF1308"/>
    <w:multiLevelType w:val="hybridMultilevel"/>
    <w:tmpl w:val="418E439A"/>
    <w:lvl w:ilvl="0" w:tplc="E57671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EA676F5"/>
    <w:multiLevelType w:val="hybridMultilevel"/>
    <w:tmpl w:val="DD0C92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1B972B9"/>
    <w:multiLevelType w:val="hybridMultilevel"/>
    <w:tmpl w:val="DECA7B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2E022DC"/>
    <w:multiLevelType w:val="hybridMultilevel"/>
    <w:tmpl w:val="F3DE43EE"/>
    <w:lvl w:ilvl="0" w:tplc="04190001">
      <w:start w:val="1"/>
      <w:numFmt w:val="bullet"/>
      <w:lvlText w:val=""/>
      <w:lvlJc w:val="left"/>
      <w:pPr>
        <w:ind w:left="721" w:hanging="360"/>
      </w:pPr>
      <w:rPr>
        <w:rFonts w:ascii="Symbol" w:hAnsi="Symbol" w:hint="default"/>
      </w:rPr>
    </w:lvl>
    <w:lvl w:ilvl="1" w:tplc="04190003">
      <w:start w:val="1"/>
      <w:numFmt w:val="bullet"/>
      <w:lvlText w:val="o"/>
      <w:lvlJc w:val="left"/>
      <w:pPr>
        <w:ind w:left="1441" w:hanging="360"/>
      </w:pPr>
      <w:rPr>
        <w:rFonts w:ascii="Courier New" w:hAnsi="Courier New" w:cs="Courier New" w:hint="default"/>
      </w:rPr>
    </w:lvl>
    <w:lvl w:ilvl="2" w:tplc="04190005" w:tentative="1">
      <w:start w:val="1"/>
      <w:numFmt w:val="bullet"/>
      <w:lvlText w:val=""/>
      <w:lvlJc w:val="left"/>
      <w:pPr>
        <w:ind w:left="2161" w:hanging="360"/>
      </w:pPr>
      <w:rPr>
        <w:rFonts w:ascii="Wingdings" w:hAnsi="Wingdings" w:hint="default"/>
      </w:rPr>
    </w:lvl>
    <w:lvl w:ilvl="3" w:tplc="04190001" w:tentative="1">
      <w:start w:val="1"/>
      <w:numFmt w:val="bullet"/>
      <w:lvlText w:val=""/>
      <w:lvlJc w:val="left"/>
      <w:pPr>
        <w:ind w:left="2881" w:hanging="360"/>
      </w:pPr>
      <w:rPr>
        <w:rFonts w:ascii="Symbol" w:hAnsi="Symbol" w:hint="default"/>
      </w:rPr>
    </w:lvl>
    <w:lvl w:ilvl="4" w:tplc="04190003" w:tentative="1">
      <w:start w:val="1"/>
      <w:numFmt w:val="bullet"/>
      <w:lvlText w:val="o"/>
      <w:lvlJc w:val="left"/>
      <w:pPr>
        <w:ind w:left="3601" w:hanging="360"/>
      </w:pPr>
      <w:rPr>
        <w:rFonts w:ascii="Courier New" w:hAnsi="Courier New" w:cs="Courier New" w:hint="default"/>
      </w:rPr>
    </w:lvl>
    <w:lvl w:ilvl="5" w:tplc="04190005" w:tentative="1">
      <w:start w:val="1"/>
      <w:numFmt w:val="bullet"/>
      <w:lvlText w:val=""/>
      <w:lvlJc w:val="left"/>
      <w:pPr>
        <w:ind w:left="4321" w:hanging="360"/>
      </w:pPr>
      <w:rPr>
        <w:rFonts w:ascii="Wingdings" w:hAnsi="Wingdings" w:hint="default"/>
      </w:rPr>
    </w:lvl>
    <w:lvl w:ilvl="6" w:tplc="04190001" w:tentative="1">
      <w:start w:val="1"/>
      <w:numFmt w:val="bullet"/>
      <w:lvlText w:val=""/>
      <w:lvlJc w:val="left"/>
      <w:pPr>
        <w:ind w:left="5041" w:hanging="360"/>
      </w:pPr>
      <w:rPr>
        <w:rFonts w:ascii="Symbol" w:hAnsi="Symbol" w:hint="default"/>
      </w:rPr>
    </w:lvl>
    <w:lvl w:ilvl="7" w:tplc="04190003" w:tentative="1">
      <w:start w:val="1"/>
      <w:numFmt w:val="bullet"/>
      <w:lvlText w:val="o"/>
      <w:lvlJc w:val="left"/>
      <w:pPr>
        <w:ind w:left="5761" w:hanging="360"/>
      </w:pPr>
      <w:rPr>
        <w:rFonts w:ascii="Courier New" w:hAnsi="Courier New" w:cs="Courier New" w:hint="default"/>
      </w:rPr>
    </w:lvl>
    <w:lvl w:ilvl="8" w:tplc="04190005" w:tentative="1">
      <w:start w:val="1"/>
      <w:numFmt w:val="bullet"/>
      <w:lvlText w:val=""/>
      <w:lvlJc w:val="left"/>
      <w:pPr>
        <w:ind w:left="6481" w:hanging="360"/>
      </w:pPr>
      <w:rPr>
        <w:rFonts w:ascii="Wingdings" w:hAnsi="Wingdings" w:hint="default"/>
      </w:rPr>
    </w:lvl>
  </w:abstractNum>
  <w:abstractNum w:abstractNumId="10">
    <w:nsid w:val="25A265F9"/>
    <w:multiLevelType w:val="hybridMultilevel"/>
    <w:tmpl w:val="AA5E48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F4B1546"/>
    <w:multiLevelType w:val="hybridMultilevel"/>
    <w:tmpl w:val="853830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28F4864"/>
    <w:multiLevelType w:val="hybridMultilevel"/>
    <w:tmpl w:val="F25C501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5AF32B5"/>
    <w:multiLevelType w:val="hybridMultilevel"/>
    <w:tmpl w:val="E9B6A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67D07BD"/>
    <w:multiLevelType w:val="hybridMultilevel"/>
    <w:tmpl w:val="0F44F18C"/>
    <w:lvl w:ilvl="0" w:tplc="02CCCF6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B7F3080"/>
    <w:multiLevelType w:val="hybridMultilevel"/>
    <w:tmpl w:val="D8420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F7A5F3C"/>
    <w:multiLevelType w:val="hybridMultilevel"/>
    <w:tmpl w:val="8EA611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05F3620"/>
    <w:multiLevelType w:val="hybridMultilevel"/>
    <w:tmpl w:val="245EAA7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3CC20A6"/>
    <w:multiLevelType w:val="hybridMultilevel"/>
    <w:tmpl w:val="DBA4D1E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3E73400"/>
    <w:multiLevelType w:val="hybridMultilevel"/>
    <w:tmpl w:val="5A3C42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7264D5A"/>
    <w:multiLevelType w:val="hybridMultilevel"/>
    <w:tmpl w:val="7E1214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B110358"/>
    <w:multiLevelType w:val="hybridMultilevel"/>
    <w:tmpl w:val="81341038"/>
    <w:lvl w:ilvl="0" w:tplc="E57671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1740A7C"/>
    <w:multiLevelType w:val="hybridMultilevel"/>
    <w:tmpl w:val="B0E272E8"/>
    <w:lvl w:ilvl="0" w:tplc="995A796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4FB61B0"/>
    <w:multiLevelType w:val="hybridMultilevel"/>
    <w:tmpl w:val="B4EC55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6850696"/>
    <w:multiLevelType w:val="hybridMultilevel"/>
    <w:tmpl w:val="B052DD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7A81750"/>
    <w:multiLevelType w:val="hybridMultilevel"/>
    <w:tmpl w:val="F7228BC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7AB0CC8"/>
    <w:multiLevelType w:val="hybridMultilevel"/>
    <w:tmpl w:val="53380664"/>
    <w:lvl w:ilvl="0" w:tplc="0419000F">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203ED0"/>
    <w:multiLevelType w:val="hybridMultilevel"/>
    <w:tmpl w:val="F2B80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2BE4E3D"/>
    <w:multiLevelType w:val="multilevel"/>
    <w:tmpl w:val="60A654B0"/>
    <w:lvl w:ilvl="0">
      <w:start w:val="1"/>
      <w:numFmt w:val="none"/>
      <w:pStyle w:val="1"/>
      <w:lvlText w:val="%1"/>
      <w:lvlJc w:val="left"/>
      <w:pPr>
        <w:ind w:left="360" w:hanging="360"/>
      </w:pPr>
      <w:rPr>
        <w:rFonts w:hint="default"/>
      </w:rPr>
    </w:lvl>
    <w:lvl w:ilvl="1">
      <w:start w:val="1"/>
      <w:numFmt w:val="decimal"/>
      <w:pStyle w:val="2"/>
      <w:lvlText w:val="%2"/>
      <w:lvlJc w:val="left"/>
      <w:pPr>
        <w:tabs>
          <w:tab w:val="num" w:pos="907"/>
        </w:tabs>
        <w:ind w:left="720" w:hanging="360"/>
      </w:pPr>
      <w:rPr>
        <w:rFonts w:hint="default"/>
      </w:rPr>
    </w:lvl>
    <w:lvl w:ilvl="2">
      <w:start w:val="1"/>
      <w:numFmt w:val="decimal"/>
      <w:pStyle w:val="3"/>
      <w:lvlText w:val="%2.%3"/>
      <w:lvlJc w:val="left"/>
      <w:pPr>
        <w:tabs>
          <w:tab w:val="num" w:pos="1474"/>
        </w:tabs>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3080360"/>
    <w:multiLevelType w:val="hybridMultilevel"/>
    <w:tmpl w:val="4EF0C472"/>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3881AD3"/>
    <w:multiLevelType w:val="hybridMultilevel"/>
    <w:tmpl w:val="A224DC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11C139A"/>
    <w:multiLevelType w:val="hybridMultilevel"/>
    <w:tmpl w:val="38B029D0"/>
    <w:lvl w:ilvl="0" w:tplc="E57671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3A37B27"/>
    <w:multiLevelType w:val="hybridMultilevel"/>
    <w:tmpl w:val="8E4EE7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56D2EA6"/>
    <w:multiLevelType w:val="hybridMultilevel"/>
    <w:tmpl w:val="FCEA5D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6062873"/>
    <w:multiLevelType w:val="hybridMultilevel"/>
    <w:tmpl w:val="0FF23B60"/>
    <w:lvl w:ilvl="0" w:tplc="E576717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8A06C7D"/>
    <w:multiLevelType w:val="hybridMultilevel"/>
    <w:tmpl w:val="AD2AB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A11242E"/>
    <w:multiLevelType w:val="hybridMultilevel"/>
    <w:tmpl w:val="689A5D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E747DF7"/>
    <w:multiLevelType w:val="hybridMultilevel"/>
    <w:tmpl w:val="477490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6"/>
  </w:num>
  <w:num w:numId="2">
    <w:abstractNumId w:val="4"/>
  </w:num>
  <w:num w:numId="3">
    <w:abstractNumId w:val="29"/>
  </w:num>
  <w:num w:numId="4">
    <w:abstractNumId w:val="15"/>
  </w:num>
  <w:num w:numId="5">
    <w:abstractNumId w:val="18"/>
  </w:num>
  <w:num w:numId="6">
    <w:abstractNumId w:val="17"/>
  </w:num>
  <w:num w:numId="7">
    <w:abstractNumId w:val="26"/>
  </w:num>
  <w:num w:numId="8">
    <w:abstractNumId w:val="9"/>
  </w:num>
  <w:num w:numId="9">
    <w:abstractNumId w:val="13"/>
  </w:num>
  <w:num w:numId="10">
    <w:abstractNumId w:val="7"/>
  </w:num>
  <w:num w:numId="11">
    <w:abstractNumId w:val="25"/>
  </w:num>
  <w:num w:numId="12">
    <w:abstractNumId w:val="30"/>
  </w:num>
  <w:num w:numId="13">
    <w:abstractNumId w:val="5"/>
  </w:num>
  <w:num w:numId="14">
    <w:abstractNumId w:val="35"/>
  </w:num>
  <w:num w:numId="15">
    <w:abstractNumId w:val="3"/>
  </w:num>
  <w:num w:numId="16">
    <w:abstractNumId w:val="24"/>
  </w:num>
  <w:num w:numId="17">
    <w:abstractNumId w:val="12"/>
  </w:num>
  <w:num w:numId="18">
    <w:abstractNumId w:val="36"/>
  </w:num>
  <w:num w:numId="19">
    <w:abstractNumId w:val="32"/>
  </w:num>
  <w:num w:numId="20">
    <w:abstractNumId w:val="19"/>
  </w:num>
  <w:num w:numId="21">
    <w:abstractNumId w:val="20"/>
  </w:num>
  <w:num w:numId="22">
    <w:abstractNumId w:val="33"/>
  </w:num>
  <w:num w:numId="23">
    <w:abstractNumId w:val="0"/>
  </w:num>
  <w:num w:numId="24">
    <w:abstractNumId w:val="2"/>
  </w:num>
  <w:num w:numId="25">
    <w:abstractNumId w:val="11"/>
  </w:num>
  <w:num w:numId="26">
    <w:abstractNumId w:val="37"/>
  </w:num>
  <w:num w:numId="27">
    <w:abstractNumId w:val="8"/>
  </w:num>
  <w:num w:numId="28">
    <w:abstractNumId w:val="27"/>
  </w:num>
  <w:num w:numId="29">
    <w:abstractNumId w:val="10"/>
  </w:num>
  <w:num w:numId="30">
    <w:abstractNumId w:val="23"/>
  </w:num>
  <w:num w:numId="31">
    <w:abstractNumId w:val="14"/>
  </w:num>
  <w:num w:numId="32">
    <w:abstractNumId w:val="28"/>
  </w:num>
  <w:num w:numId="33">
    <w:abstractNumId w:val="22"/>
  </w:num>
  <w:num w:numId="34">
    <w:abstractNumId w:val="1"/>
  </w:num>
  <w:num w:numId="35">
    <w:abstractNumId w:val="31"/>
  </w:num>
  <w:num w:numId="36">
    <w:abstractNumId w:val="34"/>
  </w:num>
  <w:num w:numId="37">
    <w:abstractNumId w:val="6"/>
  </w:num>
  <w:num w:numId="38">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1474"/>
  <w:characterSpacingControl w:val="doNotCompress"/>
  <w:footnotePr>
    <w:footnote w:id="-1"/>
    <w:footnote w:id="0"/>
  </w:footnotePr>
  <w:endnotePr>
    <w:endnote w:id="-1"/>
    <w:endnote w:id="0"/>
  </w:endnotePr>
  <w:compat/>
  <w:rsids>
    <w:rsidRoot w:val="006D7E73"/>
    <w:rsid w:val="000039B8"/>
    <w:rsid w:val="000069DF"/>
    <w:rsid w:val="00043C22"/>
    <w:rsid w:val="00044ADB"/>
    <w:rsid w:val="00061C77"/>
    <w:rsid w:val="00064937"/>
    <w:rsid w:val="00064A2F"/>
    <w:rsid w:val="0006612C"/>
    <w:rsid w:val="000676A5"/>
    <w:rsid w:val="000707F5"/>
    <w:rsid w:val="000710D4"/>
    <w:rsid w:val="000759FE"/>
    <w:rsid w:val="00081E80"/>
    <w:rsid w:val="00084148"/>
    <w:rsid w:val="00092C81"/>
    <w:rsid w:val="00095129"/>
    <w:rsid w:val="00096640"/>
    <w:rsid w:val="000A4F89"/>
    <w:rsid w:val="000B02AB"/>
    <w:rsid w:val="000C31FC"/>
    <w:rsid w:val="000D6656"/>
    <w:rsid w:val="000E5B77"/>
    <w:rsid w:val="000F10B5"/>
    <w:rsid w:val="000F10EA"/>
    <w:rsid w:val="000F7568"/>
    <w:rsid w:val="001229BA"/>
    <w:rsid w:val="00124E34"/>
    <w:rsid w:val="00125518"/>
    <w:rsid w:val="001265EF"/>
    <w:rsid w:val="00131E23"/>
    <w:rsid w:val="00141D08"/>
    <w:rsid w:val="00151B03"/>
    <w:rsid w:val="00165431"/>
    <w:rsid w:val="00195C8E"/>
    <w:rsid w:val="001B7AEA"/>
    <w:rsid w:val="001D7B51"/>
    <w:rsid w:val="001E12B2"/>
    <w:rsid w:val="001E25F6"/>
    <w:rsid w:val="001E6AD8"/>
    <w:rsid w:val="002120CF"/>
    <w:rsid w:val="0023221B"/>
    <w:rsid w:val="002359F4"/>
    <w:rsid w:val="00247586"/>
    <w:rsid w:val="00260BD9"/>
    <w:rsid w:val="0027056C"/>
    <w:rsid w:val="0027772C"/>
    <w:rsid w:val="00282190"/>
    <w:rsid w:val="002B4885"/>
    <w:rsid w:val="002B4E3C"/>
    <w:rsid w:val="002C15C2"/>
    <w:rsid w:val="002C699D"/>
    <w:rsid w:val="002C6A97"/>
    <w:rsid w:val="002E0ABA"/>
    <w:rsid w:val="002E2AE8"/>
    <w:rsid w:val="002F58D7"/>
    <w:rsid w:val="00311189"/>
    <w:rsid w:val="00322738"/>
    <w:rsid w:val="0033695F"/>
    <w:rsid w:val="00346469"/>
    <w:rsid w:val="00371307"/>
    <w:rsid w:val="00382253"/>
    <w:rsid w:val="00396CAA"/>
    <w:rsid w:val="003A47D6"/>
    <w:rsid w:val="003F3976"/>
    <w:rsid w:val="003F5F4C"/>
    <w:rsid w:val="004038EE"/>
    <w:rsid w:val="004254AE"/>
    <w:rsid w:val="00441307"/>
    <w:rsid w:val="00444E91"/>
    <w:rsid w:val="00467A38"/>
    <w:rsid w:val="00467FB8"/>
    <w:rsid w:val="00471449"/>
    <w:rsid w:val="00474DB0"/>
    <w:rsid w:val="00477A87"/>
    <w:rsid w:val="00497939"/>
    <w:rsid w:val="004B43ED"/>
    <w:rsid w:val="004B4FF9"/>
    <w:rsid w:val="004C1188"/>
    <w:rsid w:val="004C5D47"/>
    <w:rsid w:val="004D7A99"/>
    <w:rsid w:val="004E5DBC"/>
    <w:rsid w:val="004E7428"/>
    <w:rsid w:val="004F315B"/>
    <w:rsid w:val="004F66EC"/>
    <w:rsid w:val="005036F7"/>
    <w:rsid w:val="005059CE"/>
    <w:rsid w:val="00505BC7"/>
    <w:rsid w:val="00506EB0"/>
    <w:rsid w:val="005070D1"/>
    <w:rsid w:val="00520526"/>
    <w:rsid w:val="0052404B"/>
    <w:rsid w:val="00524F2A"/>
    <w:rsid w:val="00527B41"/>
    <w:rsid w:val="00527B9D"/>
    <w:rsid w:val="0053342E"/>
    <w:rsid w:val="00537DB7"/>
    <w:rsid w:val="00540DF4"/>
    <w:rsid w:val="0054431D"/>
    <w:rsid w:val="00550259"/>
    <w:rsid w:val="00571D84"/>
    <w:rsid w:val="00575919"/>
    <w:rsid w:val="00585146"/>
    <w:rsid w:val="00597852"/>
    <w:rsid w:val="005B39F9"/>
    <w:rsid w:val="005C77EF"/>
    <w:rsid w:val="005C7B63"/>
    <w:rsid w:val="005F036B"/>
    <w:rsid w:val="00610E47"/>
    <w:rsid w:val="00612FFF"/>
    <w:rsid w:val="00615FD0"/>
    <w:rsid w:val="00632B4A"/>
    <w:rsid w:val="00635D19"/>
    <w:rsid w:val="00637D94"/>
    <w:rsid w:val="00645A3D"/>
    <w:rsid w:val="00645E1D"/>
    <w:rsid w:val="006579C8"/>
    <w:rsid w:val="00671E47"/>
    <w:rsid w:val="006757C7"/>
    <w:rsid w:val="006803BB"/>
    <w:rsid w:val="006857CB"/>
    <w:rsid w:val="006A2086"/>
    <w:rsid w:val="006A53CE"/>
    <w:rsid w:val="006C4C0D"/>
    <w:rsid w:val="006D7E73"/>
    <w:rsid w:val="00700D55"/>
    <w:rsid w:val="007059E4"/>
    <w:rsid w:val="0071112D"/>
    <w:rsid w:val="00712794"/>
    <w:rsid w:val="00746F3A"/>
    <w:rsid w:val="00752CFE"/>
    <w:rsid w:val="00773E0F"/>
    <w:rsid w:val="007766B8"/>
    <w:rsid w:val="007A0A95"/>
    <w:rsid w:val="007A3B8F"/>
    <w:rsid w:val="007A70B3"/>
    <w:rsid w:val="007B6DF5"/>
    <w:rsid w:val="007C4FB8"/>
    <w:rsid w:val="007D19ED"/>
    <w:rsid w:val="007E7186"/>
    <w:rsid w:val="007F1219"/>
    <w:rsid w:val="00841EC0"/>
    <w:rsid w:val="00860CAD"/>
    <w:rsid w:val="00870514"/>
    <w:rsid w:val="00872494"/>
    <w:rsid w:val="0088550E"/>
    <w:rsid w:val="008E5B89"/>
    <w:rsid w:val="008E6284"/>
    <w:rsid w:val="008F0E86"/>
    <w:rsid w:val="008F1B8C"/>
    <w:rsid w:val="008F79C1"/>
    <w:rsid w:val="009065D5"/>
    <w:rsid w:val="00914B7D"/>
    <w:rsid w:val="00915C30"/>
    <w:rsid w:val="0092230F"/>
    <w:rsid w:val="00936C20"/>
    <w:rsid w:val="00944634"/>
    <w:rsid w:val="009556A2"/>
    <w:rsid w:val="0096727F"/>
    <w:rsid w:val="00972154"/>
    <w:rsid w:val="00980223"/>
    <w:rsid w:val="009855D8"/>
    <w:rsid w:val="009914D0"/>
    <w:rsid w:val="009944B0"/>
    <w:rsid w:val="00996179"/>
    <w:rsid w:val="009B466B"/>
    <w:rsid w:val="009F6F6B"/>
    <w:rsid w:val="009F7F14"/>
    <w:rsid w:val="00A3688A"/>
    <w:rsid w:val="00A4123E"/>
    <w:rsid w:val="00A519B6"/>
    <w:rsid w:val="00A54647"/>
    <w:rsid w:val="00A66EE4"/>
    <w:rsid w:val="00A81FAF"/>
    <w:rsid w:val="00AC60E5"/>
    <w:rsid w:val="00AC6EDD"/>
    <w:rsid w:val="00AD381C"/>
    <w:rsid w:val="00B06066"/>
    <w:rsid w:val="00B343D6"/>
    <w:rsid w:val="00B42216"/>
    <w:rsid w:val="00B51679"/>
    <w:rsid w:val="00B530D2"/>
    <w:rsid w:val="00B5454D"/>
    <w:rsid w:val="00B65F21"/>
    <w:rsid w:val="00B71056"/>
    <w:rsid w:val="00B910EA"/>
    <w:rsid w:val="00B91D45"/>
    <w:rsid w:val="00B92882"/>
    <w:rsid w:val="00B9635A"/>
    <w:rsid w:val="00BB0026"/>
    <w:rsid w:val="00BC5018"/>
    <w:rsid w:val="00BC63BD"/>
    <w:rsid w:val="00BC715B"/>
    <w:rsid w:val="00BD25C5"/>
    <w:rsid w:val="00BD6603"/>
    <w:rsid w:val="00BE0BB6"/>
    <w:rsid w:val="00BE394B"/>
    <w:rsid w:val="00BE39EF"/>
    <w:rsid w:val="00BE3D1E"/>
    <w:rsid w:val="00BF372E"/>
    <w:rsid w:val="00BF4821"/>
    <w:rsid w:val="00BF4B71"/>
    <w:rsid w:val="00C021CF"/>
    <w:rsid w:val="00C0555A"/>
    <w:rsid w:val="00C10502"/>
    <w:rsid w:val="00C21F0F"/>
    <w:rsid w:val="00C358E8"/>
    <w:rsid w:val="00C438C1"/>
    <w:rsid w:val="00C470BD"/>
    <w:rsid w:val="00C8158F"/>
    <w:rsid w:val="00C920AA"/>
    <w:rsid w:val="00CB4480"/>
    <w:rsid w:val="00CB5A3B"/>
    <w:rsid w:val="00CC3D93"/>
    <w:rsid w:val="00CD13E9"/>
    <w:rsid w:val="00CD6A4E"/>
    <w:rsid w:val="00CE2897"/>
    <w:rsid w:val="00CF3190"/>
    <w:rsid w:val="00D11631"/>
    <w:rsid w:val="00D11EC4"/>
    <w:rsid w:val="00D123F8"/>
    <w:rsid w:val="00D25C0F"/>
    <w:rsid w:val="00D4127D"/>
    <w:rsid w:val="00D478FB"/>
    <w:rsid w:val="00D51C53"/>
    <w:rsid w:val="00D62C41"/>
    <w:rsid w:val="00D85E7C"/>
    <w:rsid w:val="00D96D9E"/>
    <w:rsid w:val="00D972DC"/>
    <w:rsid w:val="00DA28F0"/>
    <w:rsid w:val="00DB7290"/>
    <w:rsid w:val="00DD4015"/>
    <w:rsid w:val="00DE16DE"/>
    <w:rsid w:val="00DF2AB3"/>
    <w:rsid w:val="00E01574"/>
    <w:rsid w:val="00E03E35"/>
    <w:rsid w:val="00E05CFF"/>
    <w:rsid w:val="00E12B32"/>
    <w:rsid w:val="00E147B9"/>
    <w:rsid w:val="00E25ED8"/>
    <w:rsid w:val="00E40C79"/>
    <w:rsid w:val="00E50CFB"/>
    <w:rsid w:val="00E5322F"/>
    <w:rsid w:val="00E6461F"/>
    <w:rsid w:val="00E77EC6"/>
    <w:rsid w:val="00E830E5"/>
    <w:rsid w:val="00E84C80"/>
    <w:rsid w:val="00EA583A"/>
    <w:rsid w:val="00EE1207"/>
    <w:rsid w:val="00EE6ECB"/>
    <w:rsid w:val="00EF2A30"/>
    <w:rsid w:val="00EF2EE5"/>
    <w:rsid w:val="00EF7A76"/>
    <w:rsid w:val="00F0268B"/>
    <w:rsid w:val="00F103ED"/>
    <w:rsid w:val="00F1549B"/>
    <w:rsid w:val="00F376B8"/>
    <w:rsid w:val="00F622D7"/>
    <w:rsid w:val="00F63C4B"/>
    <w:rsid w:val="00F67132"/>
    <w:rsid w:val="00F70C53"/>
    <w:rsid w:val="00F71DEB"/>
    <w:rsid w:val="00F72B02"/>
    <w:rsid w:val="00F764FB"/>
    <w:rsid w:val="00F96FCA"/>
    <w:rsid w:val="00FC5C31"/>
    <w:rsid w:val="00FD746E"/>
    <w:rsid w:val="00FE3449"/>
    <w:rsid w:val="00FE7F15"/>
    <w:rsid w:val="00FF1D61"/>
    <w:rsid w:val="00FF6ED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38EE"/>
    <w:pPr>
      <w:tabs>
        <w:tab w:val="left" w:pos="709"/>
      </w:tabs>
      <w:spacing w:after="0" w:line="360" w:lineRule="auto"/>
      <w:jc w:val="both"/>
    </w:pPr>
    <w:rPr>
      <w:rFonts w:ascii="Times New Roman" w:hAnsi="Times New Roman"/>
      <w:sz w:val="28"/>
    </w:rPr>
  </w:style>
  <w:style w:type="paragraph" w:styleId="1">
    <w:name w:val="heading 1"/>
    <w:basedOn w:val="a"/>
    <w:next w:val="a"/>
    <w:link w:val="10"/>
    <w:uiPriority w:val="9"/>
    <w:qFormat/>
    <w:rsid w:val="00F96FCA"/>
    <w:pPr>
      <w:keepNext/>
      <w:keepLines/>
      <w:numPr>
        <w:numId w:val="32"/>
      </w:numPr>
      <w:spacing w:after="240"/>
      <w:ind w:left="0" w:firstLine="0"/>
      <w:jc w:val="center"/>
      <w:outlineLvl w:val="0"/>
    </w:pPr>
    <w:rPr>
      <w:rFonts w:eastAsiaTheme="majorEastAsia" w:cstheme="majorBidi"/>
      <w:b/>
      <w:bCs/>
      <w:sz w:val="32"/>
      <w:szCs w:val="28"/>
    </w:rPr>
  </w:style>
  <w:style w:type="paragraph" w:styleId="2">
    <w:name w:val="heading 2"/>
    <w:basedOn w:val="a"/>
    <w:next w:val="a"/>
    <w:link w:val="20"/>
    <w:uiPriority w:val="9"/>
    <w:unhideWhenUsed/>
    <w:qFormat/>
    <w:rsid w:val="00C10502"/>
    <w:pPr>
      <w:keepNext/>
      <w:keepLines/>
      <w:numPr>
        <w:ilvl w:val="1"/>
        <w:numId w:val="32"/>
      </w:numPr>
      <w:tabs>
        <w:tab w:val="clear" w:pos="709"/>
      </w:tabs>
      <w:spacing w:before="120" w:after="120"/>
      <w:jc w:val="center"/>
      <w:outlineLvl w:val="1"/>
    </w:pPr>
    <w:rPr>
      <w:rFonts w:eastAsiaTheme="majorEastAsia" w:cstheme="majorBidi"/>
      <w:b/>
      <w:bCs/>
      <w:szCs w:val="26"/>
    </w:rPr>
  </w:style>
  <w:style w:type="paragraph" w:styleId="3">
    <w:name w:val="heading 3"/>
    <w:basedOn w:val="a"/>
    <w:next w:val="a"/>
    <w:link w:val="30"/>
    <w:uiPriority w:val="9"/>
    <w:unhideWhenUsed/>
    <w:qFormat/>
    <w:rsid w:val="00CB4480"/>
    <w:pPr>
      <w:keepNext/>
      <w:keepLines/>
      <w:numPr>
        <w:ilvl w:val="2"/>
        <w:numId w:val="32"/>
      </w:numPr>
      <w:spacing w:before="120" w:after="120"/>
      <w:jc w:val="center"/>
      <w:outlineLvl w:val="2"/>
    </w:pPr>
    <w:rPr>
      <w:rFonts w:eastAsiaTheme="majorEastAsia" w:cstheme="majorBidi"/>
      <w:b/>
      <w:bC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D7E73"/>
    <w:pPr>
      <w:pBdr>
        <w:bottom w:val="single" w:sz="8" w:space="4" w:color="4F81BD" w:themeColor="accent1"/>
      </w:pBdr>
      <w:spacing w:after="300" w:line="240" w:lineRule="auto"/>
      <w:contextualSpacing/>
    </w:pPr>
    <w:rPr>
      <w:rFonts w:eastAsiaTheme="majorEastAsia" w:cstheme="majorBidi"/>
      <w:b/>
      <w:spacing w:val="5"/>
      <w:kern w:val="28"/>
      <w:sz w:val="32"/>
      <w:szCs w:val="52"/>
    </w:rPr>
  </w:style>
  <w:style w:type="character" w:customStyle="1" w:styleId="a4">
    <w:name w:val="Название Знак"/>
    <w:basedOn w:val="a0"/>
    <w:link w:val="a3"/>
    <w:uiPriority w:val="10"/>
    <w:rsid w:val="006D7E73"/>
    <w:rPr>
      <w:rFonts w:ascii="Times New Roman" w:eastAsiaTheme="majorEastAsia" w:hAnsi="Times New Roman" w:cstheme="majorBidi"/>
      <w:b/>
      <w:spacing w:val="5"/>
      <w:kern w:val="28"/>
      <w:sz w:val="32"/>
      <w:szCs w:val="52"/>
    </w:rPr>
  </w:style>
  <w:style w:type="character" w:customStyle="1" w:styleId="10">
    <w:name w:val="Заголовок 1 Знак"/>
    <w:basedOn w:val="a0"/>
    <w:link w:val="1"/>
    <w:uiPriority w:val="9"/>
    <w:rsid w:val="00F96FCA"/>
    <w:rPr>
      <w:rFonts w:ascii="Times New Roman" w:eastAsiaTheme="majorEastAsia" w:hAnsi="Times New Roman" w:cstheme="majorBidi"/>
      <w:b/>
      <w:bCs/>
      <w:sz w:val="32"/>
      <w:szCs w:val="28"/>
    </w:rPr>
  </w:style>
  <w:style w:type="character" w:styleId="a5">
    <w:name w:val="Hyperlink"/>
    <w:uiPriority w:val="99"/>
    <w:unhideWhenUsed/>
    <w:rsid w:val="006D7E73"/>
    <w:rPr>
      <w:color w:val="0000FF"/>
      <w:u w:val="single"/>
    </w:rPr>
  </w:style>
  <w:style w:type="paragraph" w:styleId="a6">
    <w:name w:val="No Spacing"/>
    <w:uiPriority w:val="1"/>
    <w:qFormat/>
    <w:rsid w:val="006D7E73"/>
    <w:pPr>
      <w:suppressAutoHyphens/>
      <w:autoSpaceDN w:val="0"/>
      <w:spacing w:after="0" w:line="360" w:lineRule="auto"/>
      <w:ind w:firstLine="360"/>
      <w:textAlignment w:val="baseline"/>
    </w:pPr>
    <w:rPr>
      <w:rFonts w:ascii="Times New Roman" w:eastAsia="Times New Roman" w:hAnsi="Times New Roman" w:cs="Times New Roman"/>
      <w:sz w:val="28"/>
      <w:lang w:val="en-US"/>
    </w:rPr>
  </w:style>
  <w:style w:type="paragraph" w:styleId="a7">
    <w:name w:val="footnote text"/>
    <w:basedOn w:val="a"/>
    <w:link w:val="a8"/>
    <w:uiPriority w:val="99"/>
    <w:semiHidden/>
    <w:unhideWhenUsed/>
    <w:rsid w:val="006D7E73"/>
    <w:pPr>
      <w:suppressAutoHyphens/>
      <w:autoSpaceDN w:val="0"/>
      <w:spacing w:line="240" w:lineRule="auto"/>
      <w:ind w:firstLine="360"/>
      <w:textAlignment w:val="baseline"/>
    </w:pPr>
    <w:rPr>
      <w:rFonts w:ascii="Calibri" w:eastAsia="Times New Roman" w:hAnsi="Calibri" w:cs="Times New Roman"/>
      <w:sz w:val="20"/>
      <w:szCs w:val="20"/>
      <w:lang w:val="en-US"/>
    </w:rPr>
  </w:style>
  <w:style w:type="character" w:customStyle="1" w:styleId="a8">
    <w:name w:val="Текст сноски Знак"/>
    <w:basedOn w:val="a0"/>
    <w:link w:val="a7"/>
    <w:uiPriority w:val="99"/>
    <w:semiHidden/>
    <w:rsid w:val="006D7E73"/>
    <w:rPr>
      <w:rFonts w:ascii="Calibri" w:eastAsia="Times New Roman" w:hAnsi="Calibri" w:cs="Times New Roman"/>
      <w:sz w:val="20"/>
      <w:szCs w:val="20"/>
      <w:lang w:val="en-US"/>
    </w:rPr>
  </w:style>
  <w:style w:type="character" w:styleId="a9">
    <w:name w:val="footnote reference"/>
    <w:uiPriority w:val="99"/>
    <w:semiHidden/>
    <w:unhideWhenUsed/>
    <w:rsid w:val="006D7E73"/>
    <w:rPr>
      <w:vertAlign w:val="superscript"/>
    </w:rPr>
  </w:style>
  <w:style w:type="character" w:styleId="aa">
    <w:name w:val="FollowedHyperlink"/>
    <w:basedOn w:val="a0"/>
    <w:uiPriority w:val="99"/>
    <w:semiHidden/>
    <w:unhideWhenUsed/>
    <w:rsid w:val="00FC5C31"/>
    <w:rPr>
      <w:color w:val="800080" w:themeColor="followedHyperlink"/>
      <w:u w:val="single"/>
    </w:rPr>
  </w:style>
  <w:style w:type="character" w:customStyle="1" w:styleId="20">
    <w:name w:val="Заголовок 2 Знак"/>
    <w:basedOn w:val="a0"/>
    <w:link w:val="2"/>
    <w:uiPriority w:val="9"/>
    <w:rsid w:val="00C10502"/>
    <w:rPr>
      <w:rFonts w:ascii="Times New Roman" w:eastAsiaTheme="majorEastAsia" w:hAnsi="Times New Roman" w:cstheme="majorBidi"/>
      <w:b/>
      <w:bCs/>
      <w:sz w:val="28"/>
      <w:szCs w:val="26"/>
    </w:rPr>
  </w:style>
  <w:style w:type="paragraph" w:styleId="ab">
    <w:name w:val="Normal (Web)"/>
    <w:basedOn w:val="a"/>
    <w:uiPriority w:val="99"/>
    <w:semiHidden/>
    <w:unhideWhenUsed/>
    <w:rsid w:val="004E7428"/>
    <w:pPr>
      <w:tabs>
        <w:tab w:val="clear" w:pos="709"/>
      </w:tabs>
      <w:spacing w:before="100" w:beforeAutospacing="1" w:after="100" w:afterAutospacing="1" w:line="240" w:lineRule="auto"/>
      <w:jc w:val="left"/>
    </w:pPr>
    <w:rPr>
      <w:rFonts w:eastAsia="Times New Roman" w:cs="Times New Roman"/>
      <w:sz w:val="24"/>
      <w:szCs w:val="24"/>
      <w:lang w:eastAsia="ru-RU"/>
    </w:rPr>
  </w:style>
  <w:style w:type="character" w:styleId="ac">
    <w:name w:val="Strong"/>
    <w:basedOn w:val="a0"/>
    <w:uiPriority w:val="22"/>
    <w:qFormat/>
    <w:rsid w:val="00467FB8"/>
    <w:rPr>
      <w:b/>
      <w:bCs/>
    </w:rPr>
  </w:style>
  <w:style w:type="character" w:customStyle="1" w:styleId="apple-converted-space">
    <w:name w:val="apple-converted-space"/>
    <w:basedOn w:val="a0"/>
    <w:rsid w:val="00C021CF"/>
  </w:style>
  <w:style w:type="paragraph" w:styleId="ad">
    <w:name w:val="List Paragraph"/>
    <w:basedOn w:val="a"/>
    <w:uiPriority w:val="34"/>
    <w:qFormat/>
    <w:rsid w:val="00AC60E5"/>
    <w:pPr>
      <w:ind w:left="720"/>
      <w:contextualSpacing/>
    </w:pPr>
  </w:style>
  <w:style w:type="paragraph" w:styleId="ae">
    <w:name w:val="Balloon Text"/>
    <w:basedOn w:val="a"/>
    <w:link w:val="af"/>
    <w:uiPriority w:val="99"/>
    <w:semiHidden/>
    <w:unhideWhenUsed/>
    <w:rsid w:val="00477A87"/>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477A87"/>
    <w:rPr>
      <w:rFonts w:ascii="Tahoma" w:hAnsi="Tahoma" w:cs="Tahoma"/>
      <w:sz w:val="16"/>
      <w:szCs w:val="16"/>
    </w:rPr>
  </w:style>
  <w:style w:type="paragraph" w:styleId="af0">
    <w:name w:val="caption"/>
    <w:aliases w:val="Java code"/>
    <w:basedOn w:val="a"/>
    <w:next w:val="a"/>
    <w:uiPriority w:val="35"/>
    <w:unhideWhenUsed/>
    <w:qFormat/>
    <w:rsid w:val="00165431"/>
    <w:pPr>
      <w:spacing w:line="240" w:lineRule="auto"/>
    </w:pPr>
    <w:rPr>
      <w:b/>
      <w:bCs/>
      <w:sz w:val="18"/>
      <w:szCs w:val="18"/>
    </w:rPr>
  </w:style>
  <w:style w:type="table" w:styleId="af1">
    <w:name w:val="Table Grid"/>
    <w:basedOn w:val="a1"/>
    <w:uiPriority w:val="59"/>
    <w:rsid w:val="008F1B8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af3"/>
    <w:uiPriority w:val="11"/>
    <w:qFormat/>
    <w:rsid w:val="001D7B51"/>
    <w:pPr>
      <w:numPr>
        <w:ilvl w:val="1"/>
      </w:numPr>
      <w:jc w:val="center"/>
    </w:pPr>
    <w:rPr>
      <w:rFonts w:eastAsiaTheme="majorEastAsia" w:cstheme="majorBidi"/>
      <w:i/>
      <w:iCs/>
      <w:spacing w:val="15"/>
      <w:szCs w:val="24"/>
    </w:rPr>
  </w:style>
  <w:style w:type="character" w:customStyle="1" w:styleId="af3">
    <w:name w:val="Подзаголовок Знак"/>
    <w:basedOn w:val="a0"/>
    <w:link w:val="af2"/>
    <w:uiPriority w:val="11"/>
    <w:rsid w:val="001D7B51"/>
    <w:rPr>
      <w:rFonts w:ascii="Times New Roman" w:eastAsiaTheme="majorEastAsia" w:hAnsi="Times New Roman" w:cstheme="majorBidi"/>
      <w:i/>
      <w:iCs/>
      <w:spacing w:val="15"/>
      <w:sz w:val="28"/>
      <w:szCs w:val="24"/>
    </w:rPr>
  </w:style>
  <w:style w:type="paragraph" w:styleId="af4">
    <w:name w:val="header"/>
    <w:basedOn w:val="a"/>
    <w:link w:val="af5"/>
    <w:uiPriority w:val="99"/>
    <w:semiHidden/>
    <w:unhideWhenUsed/>
    <w:rsid w:val="007059E4"/>
    <w:pPr>
      <w:tabs>
        <w:tab w:val="clear" w:pos="709"/>
        <w:tab w:val="center" w:pos="4677"/>
        <w:tab w:val="right" w:pos="9355"/>
      </w:tabs>
      <w:spacing w:line="240" w:lineRule="auto"/>
    </w:pPr>
  </w:style>
  <w:style w:type="character" w:customStyle="1" w:styleId="af5">
    <w:name w:val="Верхний колонтитул Знак"/>
    <w:basedOn w:val="a0"/>
    <w:link w:val="af4"/>
    <w:uiPriority w:val="99"/>
    <w:semiHidden/>
    <w:rsid w:val="007059E4"/>
    <w:rPr>
      <w:rFonts w:ascii="Times New Roman" w:hAnsi="Times New Roman"/>
      <w:sz w:val="28"/>
    </w:rPr>
  </w:style>
  <w:style w:type="paragraph" w:styleId="af6">
    <w:name w:val="footer"/>
    <w:basedOn w:val="a"/>
    <w:link w:val="af7"/>
    <w:uiPriority w:val="99"/>
    <w:semiHidden/>
    <w:unhideWhenUsed/>
    <w:rsid w:val="007059E4"/>
    <w:pPr>
      <w:tabs>
        <w:tab w:val="clear" w:pos="709"/>
        <w:tab w:val="center" w:pos="4677"/>
        <w:tab w:val="right" w:pos="9355"/>
      </w:tabs>
      <w:spacing w:line="240" w:lineRule="auto"/>
    </w:pPr>
  </w:style>
  <w:style w:type="character" w:customStyle="1" w:styleId="af7">
    <w:name w:val="Нижний колонтитул Знак"/>
    <w:basedOn w:val="a0"/>
    <w:link w:val="af6"/>
    <w:uiPriority w:val="99"/>
    <w:semiHidden/>
    <w:rsid w:val="007059E4"/>
    <w:rPr>
      <w:rFonts w:ascii="Times New Roman" w:hAnsi="Times New Roman"/>
      <w:sz w:val="28"/>
    </w:rPr>
  </w:style>
  <w:style w:type="character" w:customStyle="1" w:styleId="30">
    <w:name w:val="Заголовок 3 Знак"/>
    <w:basedOn w:val="a0"/>
    <w:link w:val="3"/>
    <w:uiPriority w:val="9"/>
    <w:rsid w:val="00CB4480"/>
    <w:rPr>
      <w:rFonts w:ascii="Times New Roman" w:eastAsiaTheme="majorEastAsia" w:hAnsi="Times New Roman" w:cstheme="majorBidi"/>
      <w:b/>
      <w:bCs/>
      <w:sz w:val="28"/>
    </w:rPr>
  </w:style>
  <w:style w:type="paragraph" w:styleId="11">
    <w:name w:val="toc 1"/>
    <w:basedOn w:val="a"/>
    <w:next w:val="a"/>
    <w:autoRedefine/>
    <w:uiPriority w:val="39"/>
    <w:unhideWhenUsed/>
    <w:rsid w:val="00597852"/>
    <w:pPr>
      <w:tabs>
        <w:tab w:val="clear" w:pos="709"/>
      </w:tabs>
      <w:spacing w:after="100"/>
    </w:pPr>
  </w:style>
  <w:style w:type="paragraph" w:styleId="21">
    <w:name w:val="toc 2"/>
    <w:basedOn w:val="a"/>
    <w:next w:val="a"/>
    <w:autoRedefine/>
    <w:uiPriority w:val="39"/>
    <w:unhideWhenUsed/>
    <w:rsid w:val="00597852"/>
    <w:pPr>
      <w:tabs>
        <w:tab w:val="clear" w:pos="709"/>
      </w:tabs>
      <w:spacing w:after="100"/>
      <w:ind w:left="280"/>
    </w:pPr>
  </w:style>
  <w:style w:type="character" w:styleId="af8">
    <w:name w:val="Emphasis"/>
    <w:basedOn w:val="a0"/>
    <w:uiPriority w:val="20"/>
    <w:qFormat/>
    <w:rsid w:val="00195C8E"/>
    <w:rPr>
      <w:i/>
      <w:iCs/>
    </w:rPr>
  </w:style>
  <w:style w:type="paragraph" w:styleId="31">
    <w:name w:val="toc 3"/>
    <w:basedOn w:val="a"/>
    <w:next w:val="a"/>
    <w:autoRedefine/>
    <w:uiPriority w:val="39"/>
    <w:unhideWhenUsed/>
    <w:rsid w:val="00260BD9"/>
    <w:pPr>
      <w:tabs>
        <w:tab w:val="clear" w:pos="709"/>
      </w:tabs>
      <w:spacing w:after="100"/>
      <w:ind w:left="560"/>
    </w:pPr>
  </w:style>
</w:styles>
</file>

<file path=word/webSettings.xml><?xml version="1.0" encoding="utf-8"?>
<w:webSettings xmlns:r="http://schemas.openxmlformats.org/officeDocument/2006/relationships" xmlns:w="http://schemas.openxmlformats.org/wordprocessingml/2006/main">
  <w:divs>
    <w:div w:id="31074679">
      <w:bodyDiv w:val="1"/>
      <w:marLeft w:val="0"/>
      <w:marRight w:val="0"/>
      <w:marTop w:val="0"/>
      <w:marBottom w:val="0"/>
      <w:divBdr>
        <w:top w:val="none" w:sz="0" w:space="0" w:color="auto"/>
        <w:left w:val="none" w:sz="0" w:space="0" w:color="auto"/>
        <w:bottom w:val="none" w:sz="0" w:space="0" w:color="auto"/>
        <w:right w:val="none" w:sz="0" w:space="0" w:color="auto"/>
      </w:divBdr>
    </w:div>
    <w:div w:id="341586481">
      <w:bodyDiv w:val="1"/>
      <w:marLeft w:val="0"/>
      <w:marRight w:val="0"/>
      <w:marTop w:val="0"/>
      <w:marBottom w:val="0"/>
      <w:divBdr>
        <w:top w:val="none" w:sz="0" w:space="0" w:color="auto"/>
        <w:left w:val="none" w:sz="0" w:space="0" w:color="auto"/>
        <w:bottom w:val="none" w:sz="0" w:space="0" w:color="auto"/>
        <w:right w:val="none" w:sz="0" w:space="0" w:color="auto"/>
      </w:divBdr>
    </w:div>
    <w:div w:id="409694936">
      <w:bodyDiv w:val="1"/>
      <w:marLeft w:val="0"/>
      <w:marRight w:val="0"/>
      <w:marTop w:val="0"/>
      <w:marBottom w:val="0"/>
      <w:divBdr>
        <w:top w:val="none" w:sz="0" w:space="0" w:color="auto"/>
        <w:left w:val="none" w:sz="0" w:space="0" w:color="auto"/>
        <w:bottom w:val="none" w:sz="0" w:space="0" w:color="auto"/>
        <w:right w:val="none" w:sz="0" w:space="0" w:color="auto"/>
      </w:divBdr>
    </w:div>
    <w:div w:id="745807990">
      <w:bodyDiv w:val="1"/>
      <w:marLeft w:val="0"/>
      <w:marRight w:val="0"/>
      <w:marTop w:val="0"/>
      <w:marBottom w:val="0"/>
      <w:divBdr>
        <w:top w:val="none" w:sz="0" w:space="0" w:color="auto"/>
        <w:left w:val="none" w:sz="0" w:space="0" w:color="auto"/>
        <w:bottom w:val="none" w:sz="0" w:space="0" w:color="auto"/>
        <w:right w:val="none" w:sz="0" w:space="0" w:color="auto"/>
      </w:divBdr>
    </w:div>
    <w:div w:id="811554660">
      <w:bodyDiv w:val="1"/>
      <w:marLeft w:val="0"/>
      <w:marRight w:val="0"/>
      <w:marTop w:val="0"/>
      <w:marBottom w:val="0"/>
      <w:divBdr>
        <w:top w:val="none" w:sz="0" w:space="0" w:color="auto"/>
        <w:left w:val="none" w:sz="0" w:space="0" w:color="auto"/>
        <w:bottom w:val="none" w:sz="0" w:space="0" w:color="auto"/>
        <w:right w:val="none" w:sz="0" w:space="0" w:color="auto"/>
      </w:divBdr>
    </w:div>
    <w:div w:id="849955601">
      <w:bodyDiv w:val="1"/>
      <w:marLeft w:val="0"/>
      <w:marRight w:val="0"/>
      <w:marTop w:val="0"/>
      <w:marBottom w:val="0"/>
      <w:divBdr>
        <w:top w:val="none" w:sz="0" w:space="0" w:color="auto"/>
        <w:left w:val="none" w:sz="0" w:space="0" w:color="auto"/>
        <w:bottom w:val="none" w:sz="0" w:space="0" w:color="auto"/>
        <w:right w:val="none" w:sz="0" w:space="0" w:color="auto"/>
      </w:divBdr>
    </w:div>
    <w:div w:id="1116215577">
      <w:bodyDiv w:val="1"/>
      <w:marLeft w:val="0"/>
      <w:marRight w:val="0"/>
      <w:marTop w:val="0"/>
      <w:marBottom w:val="0"/>
      <w:divBdr>
        <w:top w:val="none" w:sz="0" w:space="0" w:color="auto"/>
        <w:left w:val="none" w:sz="0" w:space="0" w:color="auto"/>
        <w:bottom w:val="none" w:sz="0" w:space="0" w:color="auto"/>
        <w:right w:val="none" w:sz="0" w:space="0" w:color="auto"/>
      </w:divBdr>
    </w:div>
    <w:div w:id="1128082814">
      <w:bodyDiv w:val="1"/>
      <w:marLeft w:val="0"/>
      <w:marRight w:val="0"/>
      <w:marTop w:val="0"/>
      <w:marBottom w:val="0"/>
      <w:divBdr>
        <w:top w:val="none" w:sz="0" w:space="0" w:color="auto"/>
        <w:left w:val="none" w:sz="0" w:space="0" w:color="auto"/>
        <w:bottom w:val="none" w:sz="0" w:space="0" w:color="auto"/>
        <w:right w:val="none" w:sz="0" w:space="0" w:color="auto"/>
      </w:divBdr>
    </w:div>
    <w:div w:id="1979525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developer.android.com/"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docs.oracle.com/" TargetMode="Externa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stackoverflow.com/" TargetMode="External"/><Relationship Id="rId8" Type="http://schemas.openxmlformats.org/officeDocument/2006/relationships/chart" Target="charts/chart1.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26"/>
  <c:chart>
    <c:title>
      <c:tx>
        <c:rich>
          <a:bodyPr/>
          <a:lstStyle/>
          <a:p>
            <a:pPr>
              <a:defRPr/>
            </a:pPr>
            <a:r>
              <a:rPr lang="ru-RU"/>
              <a:t>Рынок мобильных устройств</a:t>
            </a:r>
          </a:p>
        </c:rich>
      </c:tx>
    </c:title>
    <c:plotArea>
      <c:layout/>
      <c:pieChart>
        <c:varyColors val="1"/>
        <c:ser>
          <c:idx val="0"/>
          <c:order val="0"/>
          <c:explosion val="25"/>
          <c:dLbls>
            <c:showCatName val="1"/>
            <c:showPercent val="1"/>
            <c:showLeaderLines val="1"/>
          </c:dLbls>
          <c:cat>
            <c:strRef>
              <c:f>Лист1!$A$1:$A$9</c:f>
              <c:strCache>
                <c:ptCount val="9"/>
                <c:pt idx="0">
                  <c:v>Samsung</c:v>
                </c:pt>
                <c:pt idx="1">
                  <c:v>Nokia</c:v>
                </c:pt>
                <c:pt idx="2">
                  <c:v>Apple</c:v>
                </c:pt>
                <c:pt idx="3">
                  <c:v>ZTE</c:v>
                </c:pt>
                <c:pt idx="4">
                  <c:v>LG</c:v>
                </c:pt>
                <c:pt idx="5">
                  <c:v>Huawei</c:v>
                </c:pt>
                <c:pt idx="6">
                  <c:v>RIM</c:v>
                </c:pt>
                <c:pt idx="7">
                  <c:v>HTC</c:v>
                </c:pt>
                <c:pt idx="8">
                  <c:v>Другие</c:v>
                </c:pt>
              </c:strCache>
            </c:strRef>
          </c:cat>
          <c:val>
            <c:numRef>
              <c:f>Лист1!$B$1:$B$9</c:f>
              <c:numCache>
                <c:formatCode>0.0</c:formatCode>
                <c:ptCount val="9"/>
                <c:pt idx="0">
                  <c:v>102.6</c:v>
                </c:pt>
                <c:pt idx="1">
                  <c:v>82.9</c:v>
                </c:pt>
                <c:pt idx="2">
                  <c:v>26.9</c:v>
                </c:pt>
                <c:pt idx="3">
                  <c:v>17.600000000000001</c:v>
                </c:pt>
                <c:pt idx="4">
                  <c:v>14.4</c:v>
                </c:pt>
                <c:pt idx="5">
                  <c:v>12.1</c:v>
                </c:pt>
                <c:pt idx="6">
                  <c:v>7.4</c:v>
                </c:pt>
                <c:pt idx="7">
                  <c:v>6</c:v>
                </c:pt>
                <c:pt idx="8">
                  <c:v>117.4</c:v>
                </c:pt>
              </c:numCache>
            </c:numRef>
          </c:val>
        </c:ser>
        <c:dLbls>
          <c:showCatName val="1"/>
          <c:showPercent val="1"/>
        </c:dLbls>
        <c:firstSliceAng val="0"/>
      </c:pie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style val="26"/>
  <c:chart>
    <c:title>
      <c:tx>
        <c:rich>
          <a:bodyPr/>
          <a:lstStyle/>
          <a:p>
            <a:pPr>
              <a:defRPr/>
            </a:pPr>
            <a:r>
              <a:rPr lang="ru-RU"/>
              <a:t>Мобильные</a:t>
            </a:r>
            <a:r>
              <a:rPr lang="ru-RU" baseline="0"/>
              <a:t> операционные системы</a:t>
            </a:r>
            <a:endParaRPr lang="ru-RU"/>
          </a:p>
        </c:rich>
      </c:tx>
    </c:title>
    <c:plotArea>
      <c:layout/>
      <c:pieChart>
        <c:varyColors val="1"/>
        <c:ser>
          <c:idx val="0"/>
          <c:order val="0"/>
          <c:explosion val="25"/>
          <c:dPt>
            <c:idx val="0"/>
            <c:explosion val="0"/>
          </c:dPt>
          <c:dPt>
            <c:idx val="1"/>
            <c:explosion val="0"/>
          </c:dPt>
          <c:dPt>
            <c:idx val="2"/>
            <c:explosion val="0"/>
          </c:dPt>
          <c:dPt>
            <c:idx val="3"/>
            <c:explosion val="0"/>
          </c:dPt>
          <c:dPt>
            <c:idx val="4"/>
            <c:explosion val="0"/>
          </c:dPt>
          <c:dPt>
            <c:idx val="5"/>
            <c:explosion val="0"/>
          </c:dPt>
          <c:dLbls>
            <c:dLbl>
              <c:idx val="1"/>
              <c:layout>
                <c:manualLayout>
                  <c:x val="-1.4810606636786643E-2"/>
                  <c:y val="-0.17347701255652995"/>
                </c:manualLayout>
              </c:layout>
              <c:showCatName val="1"/>
              <c:showPercent val="1"/>
            </c:dLbl>
            <c:dLbl>
              <c:idx val="3"/>
              <c:layout>
                <c:manualLayout>
                  <c:x val="-0.1184852939976954"/>
                  <c:y val="-3.3342205463753889E-2"/>
                </c:manualLayout>
              </c:layout>
              <c:showCatName val="1"/>
              <c:showPercent val="1"/>
            </c:dLbl>
            <c:dLbl>
              <c:idx val="4"/>
              <c:layout>
                <c:manualLayout>
                  <c:x val="0.10267405708949523"/>
                  <c:y val="-4.5493573866647402E-2"/>
                </c:manualLayout>
              </c:layout>
              <c:showCatName val="1"/>
              <c:showPercent val="1"/>
            </c:dLbl>
            <c:dLbl>
              <c:idx val="5"/>
              <c:layout>
                <c:manualLayout>
                  <c:x val="0.30593735953093171"/>
                  <c:y val="2.4204404026961418E-2"/>
                </c:manualLayout>
              </c:layout>
              <c:showCatName val="1"/>
              <c:showPercent val="1"/>
            </c:dLbl>
            <c:dLbl>
              <c:idx val="6"/>
              <c:layout>
                <c:manualLayout>
                  <c:x val="0.18572266332817183"/>
                  <c:y val="8.7148226190036204E-2"/>
                </c:manualLayout>
              </c:layout>
              <c:showCatName val="1"/>
              <c:showPercent val="1"/>
            </c:dLbl>
            <c:showCatName val="1"/>
            <c:showPercent val="1"/>
            <c:showLeaderLines val="1"/>
          </c:dLbls>
          <c:cat>
            <c:strRef>
              <c:f>Лист1!$A$19:$A$25</c:f>
              <c:strCache>
                <c:ptCount val="6"/>
                <c:pt idx="0">
                  <c:v>Android</c:v>
                </c:pt>
                <c:pt idx="1">
                  <c:v>BlackBerry OS</c:v>
                </c:pt>
                <c:pt idx="2">
                  <c:v>iOS</c:v>
                </c:pt>
                <c:pt idx="3">
                  <c:v>Linux</c:v>
                </c:pt>
                <c:pt idx="4">
                  <c:v>Symbian</c:v>
                </c:pt>
                <c:pt idx="5">
                  <c:v>Windows Phone</c:v>
                </c:pt>
              </c:strCache>
            </c:strRef>
          </c:cat>
          <c:val>
            <c:numRef>
              <c:f>Лист1!$B$19:$B$25</c:f>
              <c:numCache>
                <c:formatCode>0.00</c:formatCode>
                <c:ptCount val="7"/>
                <c:pt idx="0">
                  <c:v>162.1</c:v>
                </c:pt>
                <c:pt idx="1">
                  <c:v>6.3</c:v>
                </c:pt>
                <c:pt idx="2">
                  <c:v>37.4</c:v>
                </c:pt>
                <c:pt idx="3">
                  <c:v>2.1</c:v>
                </c:pt>
                <c:pt idx="4">
                  <c:v>1.2</c:v>
                </c:pt>
                <c:pt idx="5">
                  <c:v>7</c:v>
                </c:pt>
              </c:numCache>
            </c:numRef>
          </c:val>
        </c:ser>
        <c:dLbls>
          <c:showCatName val="1"/>
          <c:showPercent val="1"/>
        </c:dLbls>
        <c:firstSliceAng val="0"/>
      </c:pieChart>
    </c:plotArea>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3B22D1-8F7A-4A8B-9164-3FC750A46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146</Pages>
  <Words>35879</Words>
  <Characters>204514</Characters>
  <Application>Microsoft Office Word</Application>
  <DocSecurity>0</DocSecurity>
  <Lines>1704</Lines>
  <Paragraphs>4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dc:creator>
  <cp:lastModifiedBy>Антон</cp:lastModifiedBy>
  <cp:revision>24</cp:revision>
  <dcterms:created xsi:type="dcterms:W3CDTF">2013-06-24T08:02:00Z</dcterms:created>
  <dcterms:modified xsi:type="dcterms:W3CDTF">2013-06-25T11:01:00Z</dcterms:modified>
</cp:coreProperties>
</file>